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1215C68" w14:textId="68823424" w:rsidR="00194C37" w:rsidRDefault="00194C37" w:rsidP="00194C37">
      <w:pPr>
        <w:tabs>
          <w:tab w:val="left" w:pos="4076"/>
        </w:tabs>
        <w:spacing w:after="0" w:line="240" w:lineRule="auto"/>
        <w:rPr>
          <w:rFonts w:ascii="Times New Roman" w:hAnsi="Times New Roman"/>
          <w:b/>
          <w:bCs/>
          <w:spacing w:val="40"/>
          <w:sz w:val="40"/>
          <w:szCs w:val="40"/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58240" behindDoc="0" locked="0" layoutInCell="1" allowOverlap="1" wp14:anchorId="795586CD" wp14:editId="7C9E85DC">
            <wp:simplePos x="0" y="0"/>
            <wp:positionH relativeFrom="column">
              <wp:posOffset>2632710</wp:posOffset>
            </wp:positionH>
            <wp:positionV relativeFrom="paragraph">
              <wp:posOffset>0</wp:posOffset>
            </wp:positionV>
            <wp:extent cx="626745" cy="762000"/>
            <wp:effectExtent l="0" t="0" r="1905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745" cy="762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7E2FE63" w14:textId="77777777" w:rsidR="00194C37" w:rsidRDefault="00194C37" w:rsidP="00194C37">
      <w:pPr>
        <w:tabs>
          <w:tab w:val="left" w:pos="4076"/>
        </w:tabs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ГЛАВА РУЗСКОГО ГОРОДСКОГО ОКРУГА</w:t>
      </w:r>
    </w:p>
    <w:p w14:paraId="3A45F86D" w14:textId="77777777" w:rsidR="00194C37" w:rsidRDefault="00194C37" w:rsidP="00194C37">
      <w:pPr>
        <w:pStyle w:val="12"/>
        <w:jc w:val="center"/>
        <w:rPr>
          <w:b w:val="0"/>
          <w:bCs w:val="0"/>
          <w:i w:val="0"/>
          <w:sz w:val="28"/>
          <w:szCs w:val="28"/>
        </w:rPr>
      </w:pPr>
      <w:r>
        <w:rPr>
          <w:b w:val="0"/>
          <w:bCs w:val="0"/>
          <w:i w:val="0"/>
          <w:sz w:val="28"/>
          <w:szCs w:val="28"/>
        </w:rPr>
        <w:t>МОСКОВСКОЙ ОБЛАСТИ</w:t>
      </w:r>
    </w:p>
    <w:p w14:paraId="29584CFC" w14:textId="77777777" w:rsidR="00194C37" w:rsidRDefault="00194C37" w:rsidP="00194C37">
      <w:pPr>
        <w:spacing w:after="0" w:line="240" w:lineRule="auto"/>
        <w:rPr>
          <w:rFonts w:ascii="Times New Roman" w:hAnsi="Times New Roman"/>
        </w:rPr>
      </w:pPr>
    </w:p>
    <w:p w14:paraId="3B8E1BCA" w14:textId="77777777" w:rsidR="00194C37" w:rsidRDefault="00194C37" w:rsidP="00194C37">
      <w:pPr>
        <w:spacing w:after="0" w:line="240" w:lineRule="auto"/>
        <w:jc w:val="center"/>
        <w:rPr>
          <w:rFonts w:ascii="Times New Roman" w:hAnsi="Times New Roman"/>
          <w:b/>
          <w:sz w:val="40"/>
          <w:szCs w:val="40"/>
        </w:rPr>
      </w:pPr>
      <w:r>
        <w:rPr>
          <w:rFonts w:ascii="Times New Roman" w:hAnsi="Times New Roman"/>
          <w:b/>
          <w:sz w:val="40"/>
          <w:szCs w:val="40"/>
        </w:rPr>
        <w:t>ПОСТАНОВЛЕНИЕ</w:t>
      </w:r>
    </w:p>
    <w:p w14:paraId="55CCEFB8" w14:textId="77777777" w:rsidR="00194C37" w:rsidRDefault="00194C37" w:rsidP="00194C37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14:paraId="32154FCB" w14:textId="77777777" w:rsidR="00194C37" w:rsidRDefault="00194C37" w:rsidP="00194C3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 ____________ № _________</w:t>
      </w:r>
    </w:p>
    <w:p w14:paraId="76A2F270" w14:textId="77777777" w:rsidR="00194C37" w:rsidRDefault="00194C37" w:rsidP="00194C37">
      <w:pPr>
        <w:tabs>
          <w:tab w:val="left" w:pos="2552"/>
        </w:tabs>
        <w:spacing w:after="0" w:line="240" w:lineRule="auto"/>
        <w:ind w:right="-2"/>
        <w:jc w:val="center"/>
        <w:rPr>
          <w:rFonts w:asciiTheme="minorHAnsi" w:hAnsiTheme="minorHAnsi" w:cstheme="minorBidi"/>
        </w:rPr>
      </w:pPr>
    </w:p>
    <w:p w14:paraId="643BAEC4" w14:textId="48C2A6E3" w:rsidR="00194C37" w:rsidRDefault="00194C37" w:rsidP="00194C37">
      <w:pPr>
        <w:tabs>
          <w:tab w:val="left" w:pos="2552"/>
        </w:tabs>
        <w:spacing w:after="0" w:line="240" w:lineRule="auto"/>
        <w:ind w:right="-2"/>
        <w:jc w:val="center"/>
        <w:rPr>
          <w:rFonts w:ascii="Times New Roman" w:eastAsia="Times New Roman" w:hAnsi="Times New Roman"/>
          <w:b/>
          <w:sz w:val="28"/>
          <w:szCs w:val="28"/>
        </w:rPr>
      </w:pPr>
      <w:r>
        <w:rPr>
          <w:rFonts w:ascii="Times New Roman" w:eastAsia="Times New Roman" w:hAnsi="Times New Roman"/>
          <w:b/>
          <w:sz w:val="28"/>
          <w:szCs w:val="28"/>
        </w:rPr>
        <w:t xml:space="preserve">Об утверждении административного </w:t>
      </w:r>
      <w:hyperlink r:id="rId10" w:history="1">
        <w:r w:rsidRPr="00194C37">
          <w:rPr>
            <w:rStyle w:val="a7"/>
            <w:rFonts w:ascii="Times New Roman" w:eastAsia="Times New Roman" w:hAnsi="Times New Roman"/>
            <w:b/>
            <w:color w:val="000000"/>
            <w:sz w:val="28"/>
            <w:szCs w:val="28"/>
            <w:u w:val="none"/>
          </w:rPr>
          <w:t>регламента</w:t>
        </w:r>
      </w:hyperlink>
      <w:r>
        <w:rPr>
          <w:rFonts w:ascii="Times New Roman" w:eastAsia="Times New Roman" w:hAnsi="Times New Roman"/>
          <w:b/>
          <w:color w:val="000000"/>
          <w:sz w:val="28"/>
          <w:szCs w:val="28"/>
        </w:rPr>
        <w:t xml:space="preserve"> по предоставлению</w:t>
      </w:r>
      <w:r>
        <w:rPr>
          <w:rFonts w:ascii="Times New Roman" w:eastAsia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 xml:space="preserve">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</w:t>
      </w:r>
      <w:r w:rsidR="004E4FC7">
        <w:rPr>
          <w:rFonts w:ascii="Times New Roman" w:hAnsi="Times New Roman"/>
          <w:b/>
          <w:sz w:val="28"/>
          <w:szCs w:val="28"/>
        </w:rPr>
        <w:t>решений о предоставлении в пользование водных объектов или их частей</w:t>
      </w:r>
      <w:r>
        <w:rPr>
          <w:rFonts w:ascii="Times New Roman" w:hAnsi="Times New Roman"/>
          <w:b/>
          <w:sz w:val="28"/>
          <w:szCs w:val="28"/>
        </w:rPr>
        <w:t>»</w:t>
      </w:r>
    </w:p>
    <w:p w14:paraId="60AC8D9C" w14:textId="77777777" w:rsidR="00194C37" w:rsidRDefault="00194C37" w:rsidP="00194C3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28"/>
          <w:szCs w:val="28"/>
        </w:rPr>
      </w:pPr>
    </w:p>
    <w:p w14:paraId="56C195E7" w14:textId="78C08E89" w:rsidR="00194C37" w:rsidRDefault="00194C37" w:rsidP="00194C37">
      <w:pPr>
        <w:pStyle w:val="af2"/>
        <w:widowControl w:val="0"/>
        <w:tabs>
          <w:tab w:val="left" w:pos="1276"/>
        </w:tabs>
        <w:suppressAutoHyphens/>
        <w:autoSpaceDE w:val="0"/>
        <w:autoSpaceDN w:val="0"/>
        <w:adjustRightInd w:val="0"/>
        <w:spacing w:after="0"/>
        <w:ind w:left="0"/>
        <w:jc w:val="both"/>
        <w:rPr>
          <w:szCs w:val="28"/>
        </w:rPr>
      </w:pPr>
      <w:r>
        <w:rPr>
          <w:rFonts w:eastAsia="ヒラギノ角ゴ Pro W3"/>
          <w:color w:val="000000"/>
          <w:szCs w:val="28"/>
        </w:rPr>
        <w:t xml:space="preserve">         В соответствии с Федеральным </w:t>
      </w:r>
      <w:hyperlink r:id="rId11" w:history="1">
        <w:r w:rsidRPr="00194C37">
          <w:rPr>
            <w:rStyle w:val="a7"/>
            <w:rFonts w:eastAsia="ヒラギノ角ゴ Pro W3"/>
            <w:color w:val="000000"/>
            <w:szCs w:val="28"/>
            <w:u w:val="none"/>
          </w:rPr>
          <w:t>законом</w:t>
        </w:r>
      </w:hyperlink>
      <w:r>
        <w:rPr>
          <w:rFonts w:eastAsia="ヒラギノ角ゴ Pro W3"/>
          <w:color w:val="000000"/>
          <w:szCs w:val="28"/>
        </w:rPr>
        <w:t xml:space="preserve"> от 06.10.2003 №131-ФЗ «Об общих принципах организации местного</w:t>
      </w:r>
      <w:bookmarkStart w:id="0" w:name="_GoBack"/>
      <w:bookmarkEnd w:id="0"/>
      <w:r>
        <w:rPr>
          <w:rFonts w:eastAsia="ヒラギノ角ゴ Pro W3"/>
          <w:color w:val="000000"/>
          <w:szCs w:val="28"/>
        </w:rPr>
        <w:t xml:space="preserve"> самоуправления в Российской Федерации», Водным кодексом Российской Федерации от 03.06.2006 № 74-ФЗ, </w:t>
      </w:r>
      <w:r>
        <w:rPr>
          <w:szCs w:val="28"/>
        </w:rPr>
        <w:t xml:space="preserve">Федеральным законом от 27.07.2010 № 210-ФЗ «Об организации предоставления государственных и муниципальных услуг», </w:t>
      </w:r>
      <w:hyperlink r:id="rId12" w:history="1">
        <w:r w:rsidR="004E4FC7">
          <w:rPr>
            <w:szCs w:val="28"/>
          </w:rPr>
          <w:t>П</w:t>
        </w:r>
        <w:r w:rsidR="004E4FC7" w:rsidRPr="00BA252A">
          <w:rPr>
            <w:szCs w:val="28"/>
          </w:rPr>
          <w:t>остановлением</w:t>
        </w:r>
      </w:hyperlink>
      <w:r w:rsidR="004E4FC7" w:rsidRPr="00BA252A">
        <w:rPr>
          <w:szCs w:val="28"/>
        </w:rPr>
        <w:t xml:space="preserve"> Правительства Российской Федерации от 30.12.2006 № 844 «О порядке подготовки и принятия решения о предоставлении водного объекта в пользование»</w:t>
      </w:r>
      <w:r>
        <w:rPr>
          <w:szCs w:val="28"/>
        </w:rPr>
        <w:t>, руководствуясь Уставом Рузского муниципального района, постановляю:</w:t>
      </w:r>
    </w:p>
    <w:p w14:paraId="5BA09EE6" w14:textId="584253AB" w:rsidR="00194C37" w:rsidRDefault="00194C37" w:rsidP="00194C37">
      <w:pPr>
        <w:pStyle w:val="Default"/>
        <w:numPr>
          <w:ilvl w:val="0"/>
          <w:numId w:val="53"/>
        </w:numPr>
        <w:tabs>
          <w:tab w:val="left" w:pos="851"/>
        </w:tabs>
        <w:spacing w:line="276" w:lineRule="auto"/>
        <w:ind w:left="0" w:firstLine="851"/>
        <w:jc w:val="both"/>
        <w:rPr>
          <w:b/>
        </w:rPr>
      </w:pPr>
      <w:r>
        <w:rPr>
          <w:sz w:val="28"/>
          <w:szCs w:val="28"/>
        </w:rPr>
        <w:t xml:space="preserve">Утвердить административный </w:t>
      </w:r>
      <w:hyperlink r:id="rId13" w:history="1">
        <w:r w:rsidRPr="00194C37">
          <w:rPr>
            <w:rStyle w:val="a7"/>
            <w:color w:val="auto"/>
            <w:sz w:val="28"/>
            <w:szCs w:val="28"/>
            <w:u w:val="none"/>
          </w:rPr>
          <w:t>регламент</w:t>
        </w:r>
      </w:hyperlink>
      <w:r>
        <w:rPr>
          <w:sz w:val="28"/>
          <w:szCs w:val="28"/>
        </w:rPr>
        <w:t xml:space="preserve"> по предоставлению </w:t>
      </w:r>
      <w:r>
        <w:rPr>
          <w:color w:val="auto"/>
          <w:sz w:val="28"/>
          <w:szCs w:val="28"/>
        </w:rPr>
        <w:t>муниципальной услуги «</w:t>
      </w:r>
      <w:r w:rsidR="004E4FC7" w:rsidRPr="004E4FC7">
        <w:rPr>
          <w:sz w:val="28"/>
          <w:szCs w:val="28"/>
        </w:rPr>
        <w:t>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</w:t>
      </w:r>
      <w:r>
        <w:rPr>
          <w:sz w:val="28"/>
          <w:szCs w:val="28"/>
        </w:rPr>
        <w:t>» (прилагается).</w:t>
      </w:r>
    </w:p>
    <w:p w14:paraId="3BFCD18B" w14:textId="77777777" w:rsidR="00194C37" w:rsidRDefault="00194C37" w:rsidP="00194C37">
      <w:pPr>
        <w:pStyle w:val="affff6"/>
        <w:numPr>
          <w:ilvl w:val="0"/>
          <w:numId w:val="53"/>
        </w:numPr>
        <w:spacing w:after="0" w:line="240" w:lineRule="auto"/>
        <w:ind w:left="0" w:firstLine="851"/>
        <w:jc w:val="both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Опубликовать настоящее постановление в газете «Красное знамя» и разместить на официальном сайте в сети Интернет </w:t>
      </w:r>
      <w:hyperlink r:id="rId14" w:history="1">
        <w:r>
          <w:rPr>
            <w:rStyle w:val="a7"/>
            <w:rFonts w:ascii="Times New Roman" w:hAnsi="Times New Roman"/>
            <w:sz w:val="28"/>
            <w:szCs w:val="28"/>
            <w:lang w:val="en-US"/>
          </w:rPr>
          <w:t>www</w:t>
        </w:r>
        <w:r>
          <w:rPr>
            <w:rStyle w:val="a7"/>
            <w:rFonts w:ascii="Times New Roman" w:hAnsi="Times New Roman"/>
            <w:sz w:val="28"/>
            <w:szCs w:val="28"/>
          </w:rPr>
          <w:t>.</w:t>
        </w:r>
        <w:proofErr w:type="spellStart"/>
        <w:r>
          <w:rPr>
            <w:rStyle w:val="a7"/>
            <w:rFonts w:ascii="Times New Roman" w:hAnsi="Times New Roman"/>
            <w:sz w:val="28"/>
            <w:szCs w:val="28"/>
            <w:lang w:val="en-US"/>
          </w:rPr>
          <w:t>ruzaregion</w:t>
        </w:r>
        <w:proofErr w:type="spellEnd"/>
        <w:r>
          <w:rPr>
            <w:rStyle w:val="a7"/>
            <w:rFonts w:ascii="Times New Roman" w:hAnsi="Times New Roman"/>
            <w:sz w:val="28"/>
            <w:szCs w:val="28"/>
          </w:rPr>
          <w:t>.</w:t>
        </w:r>
        <w:proofErr w:type="spellStart"/>
        <w:r>
          <w:rPr>
            <w:rStyle w:val="a7"/>
            <w:rFonts w:ascii="Times New Roman" w:hAnsi="Times New Roman"/>
            <w:sz w:val="28"/>
            <w:szCs w:val="28"/>
            <w:lang w:val="en-US"/>
          </w:rPr>
          <w:t>ru</w:t>
        </w:r>
        <w:proofErr w:type="spellEnd"/>
      </w:hyperlink>
      <w:r>
        <w:rPr>
          <w:rFonts w:ascii="Times New Roman" w:eastAsia="Times New Roman" w:hAnsi="Times New Roman"/>
          <w:sz w:val="28"/>
          <w:szCs w:val="28"/>
        </w:rPr>
        <w:t>.</w:t>
      </w:r>
    </w:p>
    <w:p w14:paraId="6CFFA23A" w14:textId="77777777" w:rsidR="00194C37" w:rsidRDefault="00194C37" w:rsidP="00194C37">
      <w:pPr>
        <w:pStyle w:val="affff6"/>
        <w:numPr>
          <w:ilvl w:val="0"/>
          <w:numId w:val="53"/>
        </w:numPr>
        <w:spacing w:after="0" w:line="240" w:lineRule="auto"/>
        <w:ind w:left="0" w:firstLine="851"/>
        <w:jc w:val="both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Контроль за выполнением настоящего постановления возложить на заместителя главы администрации Рузского городского округа Д.В. Шведова.</w:t>
      </w:r>
    </w:p>
    <w:p w14:paraId="25FF7805" w14:textId="77777777" w:rsidR="00194C37" w:rsidRDefault="00194C37" w:rsidP="00194C37">
      <w:pPr>
        <w:tabs>
          <w:tab w:val="left" w:pos="7890"/>
        </w:tabs>
        <w:spacing w:after="0" w:line="240" w:lineRule="auto"/>
        <w:rPr>
          <w:rFonts w:ascii="Times New Roman" w:eastAsia="Times New Roman" w:hAnsi="Times New Roman"/>
          <w:sz w:val="28"/>
          <w:szCs w:val="28"/>
        </w:rPr>
      </w:pPr>
    </w:p>
    <w:p w14:paraId="54AC0F7D" w14:textId="0E291FEC" w:rsidR="00194C37" w:rsidRDefault="00194C37" w:rsidP="00194C37">
      <w:pPr>
        <w:tabs>
          <w:tab w:val="left" w:pos="7890"/>
        </w:tabs>
        <w:spacing w:after="0" w:line="240" w:lineRule="auto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Глава городского округа                                                             </w:t>
      </w:r>
      <w:r w:rsidR="004E4FC7">
        <w:rPr>
          <w:rFonts w:ascii="Times New Roman" w:eastAsia="Times New Roman" w:hAnsi="Times New Roman"/>
          <w:sz w:val="28"/>
          <w:szCs w:val="28"/>
        </w:rPr>
        <w:t xml:space="preserve">    </w:t>
      </w:r>
      <w:r>
        <w:rPr>
          <w:rFonts w:ascii="Times New Roman" w:eastAsia="Times New Roman" w:hAnsi="Times New Roman"/>
          <w:sz w:val="28"/>
          <w:szCs w:val="28"/>
        </w:rPr>
        <w:t xml:space="preserve">     М.В. Тарханов</w:t>
      </w:r>
    </w:p>
    <w:p w14:paraId="67DB06AC" w14:textId="77777777" w:rsidR="00194C37" w:rsidRDefault="00194C37" w:rsidP="00194C37">
      <w:pPr>
        <w:spacing w:after="0" w:line="240" w:lineRule="auto"/>
        <w:rPr>
          <w:rFonts w:ascii="Times New Roman" w:eastAsia="Times New Roman" w:hAnsi="Times New Roman"/>
          <w:sz w:val="28"/>
          <w:szCs w:val="28"/>
        </w:rPr>
      </w:pPr>
    </w:p>
    <w:p w14:paraId="589BF3A3" w14:textId="3C2E8B68" w:rsidR="00194C37" w:rsidRDefault="00194C37" w:rsidP="00194C37">
      <w:pPr>
        <w:spacing w:after="0" w:line="240" w:lineRule="auto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Верно: начальник общего отдела</w:t>
      </w:r>
      <w:r>
        <w:rPr>
          <w:rFonts w:ascii="Times New Roman" w:eastAsia="Times New Roman" w:hAnsi="Times New Roman"/>
          <w:sz w:val="28"/>
          <w:szCs w:val="28"/>
        </w:rPr>
        <w:tab/>
      </w:r>
      <w:r>
        <w:rPr>
          <w:rFonts w:ascii="Times New Roman" w:eastAsia="Times New Roman" w:hAnsi="Times New Roman"/>
          <w:sz w:val="28"/>
          <w:szCs w:val="28"/>
        </w:rPr>
        <w:tab/>
      </w:r>
      <w:r>
        <w:rPr>
          <w:rFonts w:ascii="Times New Roman" w:eastAsia="Times New Roman" w:hAnsi="Times New Roman"/>
          <w:sz w:val="28"/>
          <w:szCs w:val="28"/>
        </w:rPr>
        <w:tab/>
        <w:t xml:space="preserve">                    </w:t>
      </w:r>
      <w:r w:rsidR="004E4FC7">
        <w:rPr>
          <w:rFonts w:ascii="Times New Roman" w:eastAsia="Times New Roman" w:hAnsi="Times New Roman"/>
          <w:sz w:val="28"/>
          <w:szCs w:val="28"/>
        </w:rPr>
        <w:t xml:space="preserve">    </w:t>
      </w:r>
      <w:r>
        <w:rPr>
          <w:rFonts w:ascii="Times New Roman" w:eastAsia="Times New Roman" w:hAnsi="Times New Roman"/>
          <w:sz w:val="28"/>
          <w:szCs w:val="28"/>
        </w:rPr>
        <w:t>Л. В. Спиридонова</w:t>
      </w:r>
    </w:p>
    <w:p w14:paraId="71DE976B" w14:textId="77777777" w:rsidR="00194C37" w:rsidRDefault="00194C37" w:rsidP="00194C37">
      <w:pPr>
        <w:spacing w:after="0"/>
        <w:jc w:val="right"/>
        <w:rPr>
          <w:rFonts w:ascii="Times New Roman" w:eastAsia="Times New Roman" w:hAnsi="Times New Roman"/>
          <w:sz w:val="20"/>
          <w:szCs w:val="20"/>
        </w:rPr>
      </w:pPr>
    </w:p>
    <w:p w14:paraId="0363D099" w14:textId="77777777" w:rsidR="00194C37" w:rsidRDefault="00194C37" w:rsidP="00194C37">
      <w:pPr>
        <w:spacing w:after="0"/>
        <w:rPr>
          <w:rFonts w:ascii="Times New Roman" w:eastAsia="Times New Roman" w:hAnsi="Times New Roman"/>
          <w:sz w:val="20"/>
          <w:szCs w:val="20"/>
        </w:rPr>
      </w:pPr>
    </w:p>
    <w:p w14:paraId="0390B26C" w14:textId="77777777" w:rsidR="004E4FC7" w:rsidRDefault="004E4FC7" w:rsidP="00194C37">
      <w:pPr>
        <w:spacing w:after="0"/>
        <w:rPr>
          <w:rFonts w:ascii="Times New Roman" w:eastAsia="Times New Roman" w:hAnsi="Times New Roman"/>
          <w:sz w:val="20"/>
          <w:szCs w:val="20"/>
        </w:rPr>
      </w:pPr>
    </w:p>
    <w:p w14:paraId="27462047" w14:textId="77777777" w:rsidR="00194C37" w:rsidRDefault="00194C37" w:rsidP="00194C37">
      <w:pPr>
        <w:spacing w:after="0"/>
        <w:jc w:val="right"/>
        <w:rPr>
          <w:rFonts w:ascii="Times New Roman" w:eastAsia="Times New Roman" w:hAnsi="Times New Roman"/>
          <w:sz w:val="20"/>
          <w:szCs w:val="20"/>
        </w:rPr>
      </w:pPr>
    </w:p>
    <w:p w14:paraId="4850FB17" w14:textId="77777777" w:rsidR="00194C37" w:rsidRDefault="00194C37" w:rsidP="00194C37">
      <w:pPr>
        <w:spacing w:after="0" w:line="240" w:lineRule="auto"/>
        <w:jc w:val="right"/>
        <w:rPr>
          <w:rFonts w:ascii="Times New Roman" w:eastAsia="Times New Roman" w:hAnsi="Times New Roman"/>
          <w:sz w:val="20"/>
          <w:szCs w:val="20"/>
        </w:rPr>
      </w:pPr>
    </w:p>
    <w:p w14:paraId="65BD7D24" w14:textId="77777777" w:rsidR="00194C37" w:rsidRDefault="00194C37" w:rsidP="00194C37">
      <w:pPr>
        <w:spacing w:after="0" w:line="240" w:lineRule="auto"/>
        <w:rPr>
          <w:rFonts w:ascii="Times New Roman" w:eastAsia="Times New Roman" w:hAnsi="Times New Roman"/>
          <w:sz w:val="20"/>
          <w:szCs w:val="20"/>
        </w:rPr>
      </w:pPr>
      <w:r>
        <w:rPr>
          <w:rFonts w:ascii="Times New Roman" w:eastAsia="Times New Roman" w:hAnsi="Times New Roman"/>
          <w:sz w:val="20"/>
          <w:szCs w:val="20"/>
        </w:rPr>
        <w:t>Исп.: Калашников А.Е.</w:t>
      </w:r>
    </w:p>
    <w:p w14:paraId="3176BB7A" w14:textId="77777777" w:rsidR="00194C37" w:rsidRDefault="00194C37" w:rsidP="00194C37">
      <w:pPr>
        <w:spacing w:after="0" w:line="240" w:lineRule="auto"/>
        <w:rPr>
          <w:rFonts w:ascii="Times New Roman" w:eastAsia="Times New Roman" w:hAnsi="Times New Roman"/>
          <w:sz w:val="20"/>
          <w:szCs w:val="20"/>
        </w:rPr>
      </w:pPr>
      <w:r>
        <w:rPr>
          <w:rFonts w:ascii="Times New Roman" w:eastAsia="Times New Roman" w:hAnsi="Times New Roman"/>
          <w:sz w:val="20"/>
          <w:szCs w:val="20"/>
        </w:rPr>
        <w:t>Тел.: 8(49627)23-600</w:t>
      </w:r>
    </w:p>
    <w:p w14:paraId="020E82F3" w14:textId="25A622C4" w:rsidR="00977019" w:rsidRPr="00E77D9E" w:rsidRDefault="00E77D9E" w:rsidP="005D7261">
      <w:pPr>
        <w:pStyle w:val="1f4"/>
      </w:pPr>
      <w:r w:rsidRPr="00E77D9E">
        <w:lastRenderedPageBreak/>
        <w:t>Административный регламент</w:t>
      </w:r>
      <w:r w:rsidR="00D832BA" w:rsidRPr="00E77D9E">
        <w:t xml:space="preserve"> </w:t>
      </w:r>
      <w:r w:rsidR="00977019" w:rsidRPr="00E77D9E">
        <w:t>по предоставлению муниципальной услуги «Предоставление</w:t>
      </w:r>
      <w:r w:rsidR="00962D29" w:rsidRPr="00E77D9E">
        <w:t xml:space="preserve"> в</w:t>
      </w:r>
      <w:r w:rsidR="00977019" w:rsidRPr="00E77D9E">
        <w:t xml:space="preserve"> пользование водных объектов или их частей, находящихся</w:t>
      </w:r>
      <w:r w:rsidR="00962D29" w:rsidRPr="00E77D9E">
        <w:t xml:space="preserve"> </w:t>
      </w:r>
      <w:r w:rsidR="00977019" w:rsidRPr="00E77D9E">
        <w:t>в муниципальной собственности и расположенных на территории Московской области, на основании решений о</w:t>
      </w:r>
      <w:r w:rsidR="00962D29" w:rsidRPr="00E77D9E">
        <w:t xml:space="preserve"> предоставлении в пользование водных объектов или их частей»</w:t>
      </w:r>
    </w:p>
    <w:p w14:paraId="72826B33" w14:textId="77777777" w:rsidR="00962D29" w:rsidRDefault="00962D29" w:rsidP="00593CB6">
      <w:pPr>
        <w:jc w:val="center"/>
      </w:pPr>
    </w:p>
    <w:p w14:paraId="1057659D" w14:textId="1E5E5EA2" w:rsidR="00962D29" w:rsidRPr="00593CB6" w:rsidRDefault="00962D29" w:rsidP="00593CB6">
      <w:pPr>
        <w:jc w:val="center"/>
        <w:rPr>
          <w:rFonts w:ascii="Times New Roman" w:hAnsi="Times New Roman"/>
        </w:rPr>
      </w:pPr>
      <w:r w:rsidRPr="00593CB6">
        <w:rPr>
          <w:rFonts w:ascii="Times New Roman" w:hAnsi="Times New Roman"/>
          <w:sz w:val="24"/>
          <w:szCs w:val="24"/>
        </w:rPr>
        <w:t>Список разделов</w:t>
      </w:r>
    </w:p>
    <w:p w14:paraId="5A5B96CA" w14:textId="5D9EE1FD" w:rsidR="00C87C62" w:rsidRPr="00962D29" w:rsidRDefault="00C87C62" w:rsidP="005D7261">
      <w:pPr>
        <w:pStyle w:val="1f4"/>
        <w:rPr>
          <w:rFonts w:eastAsiaTheme="minorEastAsia"/>
          <w:noProof/>
          <w:lang w:eastAsia="ru-RU"/>
        </w:rPr>
      </w:pPr>
      <w:r w:rsidRPr="00962D29">
        <w:fldChar w:fldCharType="begin"/>
      </w:r>
      <w:r w:rsidRPr="00962D29">
        <w:instrText xml:space="preserve"> TOC \o "1-3" \h \z \u </w:instrText>
      </w:r>
      <w:r w:rsidRPr="00962D29">
        <w:fldChar w:fldCharType="separate"/>
      </w:r>
      <w:hyperlink w:anchor="_Toc490821501" w:history="1">
        <w:r w:rsidRPr="00962D29">
          <w:rPr>
            <w:rStyle w:val="a7"/>
            <w:b w:val="0"/>
            <w:noProof/>
          </w:rPr>
          <w:t>Термины и определения</w:t>
        </w:r>
        <w:r w:rsidRPr="00962D29">
          <w:rPr>
            <w:noProof/>
            <w:webHidden/>
          </w:rPr>
          <w:tab/>
        </w:r>
        <w:r w:rsidRPr="00962D29">
          <w:rPr>
            <w:noProof/>
            <w:webHidden/>
          </w:rPr>
          <w:fldChar w:fldCharType="begin"/>
        </w:r>
        <w:r w:rsidRPr="00962D29">
          <w:rPr>
            <w:noProof/>
            <w:webHidden/>
          </w:rPr>
          <w:instrText xml:space="preserve"> PAGEREF _Toc490821501 \h </w:instrText>
        </w:r>
        <w:r w:rsidRPr="00962D29">
          <w:rPr>
            <w:noProof/>
            <w:webHidden/>
          </w:rPr>
        </w:r>
        <w:r w:rsidRPr="00962D29">
          <w:rPr>
            <w:noProof/>
            <w:webHidden/>
          </w:rPr>
          <w:fldChar w:fldCharType="separate"/>
        </w:r>
        <w:r w:rsidR="00593CB6">
          <w:rPr>
            <w:noProof/>
            <w:webHidden/>
          </w:rPr>
          <w:t>4</w:t>
        </w:r>
        <w:r w:rsidRPr="00962D29">
          <w:rPr>
            <w:noProof/>
            <w:webHidden/>
          </w:rPr>
          <w:fldChar w:fldCharType="end"/>
        </w:r>
      </w:hyperlink>
    </w:p>
    <w:p w14:paraId="06B4B188" w14:textId="33508924" w:rsidR="00C87C62" w:rsidRPr="00962D29" w:rsidRDefault="00BE4C86" w:rsidP="005D7261">
      <w:pPr>
        <w:pStyle w:val="1f4"/>
        <w:rPr>
          <w:rFonts w:eastAsiaTheme="minorEastAsia"/>
          <w:noProof/>
          <w:lang w:eastAsia="ru-RU"/>
        </w:rPr>
      </w:pPr>
      <w:hyperlink w:anchor="_Toc490821502" w:history="1">
        <w:r w:rsidR="00C87C62" w:rsidRPr="00962D29">
          <w:rPr>
            <w:rStyle w:val="a7"/>
            <w:b w:val="0"/>
            <w:noProof/>
          </w:rPr>
          <w:t>I.</w:t>
        </w:r>
        <w:r w:rsidR="00C87C62" w:rsidRPr="00962D29">
          <w:rPr>
            <w:rFonts w:eastAsiaTheme="minorEastAsia"/>
            <w:noProof/>
            <w:lang w:eastAsia="ru-RU"/>
          </w:rPr>
          <w:tab/>
        </w:r>
        <w:r w:rsidR="00C87C62" w:rsidRPr="00962D29">
          <w:rPr>
            <w:rStyle w:val="a7"/>
            <w:b w:val="0"/>
            <w:noProof/>
          </w:rPr>
          <w:t>Общие положения</w:t>
        </w:r>
        <w:r w:rsidR="00C87C62" w:rsidRPr="00962D29">
          <w:rPr>
            <w:noProof/>
            <w:webHidden/>
          </w:rPr>
          <w:tab/>
        </w:r>
        <w:r w:rsidR="00C87C62" w:rsidRPr="00962D29">
          <w:rPr>
            <w:noProof/>
            <w:webHidden/>
          </w:rPr>
          <w:fldChar w:fldCharType="begin"/>
        </w:r>
        <w:r w:rsidR="00C87C62" w:rsidRPr="00962D29">
          <w:rPr>
            <w:noProof/>
            <w:webHidden/>
          </w:rPr>
          <w:instrText xml:space="preserve"> PAGEREF _Toc490821502 \h </w:instrText>
        </w:r>
        <w:r w:rsidR="00C87C62" w:rsidRPr="00962D29">
          <w:rPr>
            <w:noProof/>
            <w:webHidden/>
          </w:rPr>
        </w:r>
        <w:r w:rsidR="00C87C62" w:rsidRPr="00962D29">
          <w:rPr>
            <w:noProof/>
            <w:webHidden/>
          </w:rPr>
          <w:fldChar w:fldCharType="separate"/>
        </w:r>
        <w:r w:rsidR="00593CB6">
          <w:rPr>
            <w:noProof/>
            <w:webHidden/>
          </w:rPr>
          <w:t>4</w:t>
        </w:r>
        <w:r w:rsidR="00C87C62" w:rsidRPr="00962D29">
          <w:rPr>
            <w:noProof/>
            <w:webHidden/>
          </w:rPr>
          <w:fldChar w:fldCharType="end"/>
        </w:r>
      </w:hyperlink>
    </w:p>
    <w:p w14:paraId="5D0B6255" w14:textId="33AA08F0" w:rsidR="00C87C62" w:rsidRPr="00962D29" w:rsidRDefault="00BE4C86" w:rsidP="00962D29">
      <w:pPr>
        <w:pStyle w:val="2e"/>
        <w:tabs>
          <w:tab w:val="left" w:pos="440"/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03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1.</w:t>
        </w:r>
        <w:r w:rsidR="00C87C62" w:rsidRPr="00962D29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  <w:lang w:eastAsia="ru-RU"/>
          </w:rPr>
          <w:tab/>
        </w:r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Предмет регулирования Административного регламента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03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4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18C82C00" w14:textId="1D25B761" w:rsidR="00C87C62" w:rsidRPr="00962D29" w:rsidRDefault="00BE4C86" w:rsidP="00962D29">
      <w:pPr>
        <w:pStyle w:val="2e"/>
        <w:tabs>
          <w:tab w:val="left" w:pos="440"/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04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2.</w:t>
        </w:r>
        <w:r w:rsidR="00C87C62" w:rsidRPr="00962D29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  <w:lang w:eastAsia="ru-RU"/>
          </w:rPr>
          <w:tab/>
        </w:r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Лица, имеющие право на получение Муниципальной услуги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04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4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524CBCAA" w14:textId="4AF8D60F" w:rsidR="00C87C62" w:rsidRPr="00962D29" w:rsidRDefault="00BE4C86" w:rsidP="00962D29">
      <w:pPr>
        <w:pStyle w:val="2e"/>
        <w:tabs>
          <w:tab w:val="left" w:pos="440"/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05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3.</w:t>
        </w:r>
        <w:r w:rsidR="00C87C62" w:rsidRPr="00962D29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  <w:lang w:eastAsia="ru-RU"/>
          </w:rPr>
          <w:tab/>
        </w:r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Требования к порядку информирования о порядке предоставления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05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5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64EE963B" w14:textId="4738E4C6" w:rsidR="00C87C62" w:rsidRPr="00962D29" w:rsidRDefault="00BE4C86" w:rsidP="005D7261">
      <w:pPr>
        <w:pStyle w:val="1f4"/>
        <w:rPr>
          <w:rFonts w:eastAsiaTheme="minorEastAsia"/>
          <w:noProof/>
          <w:lang w:eastAsia="ru-RU"/>
        </w:rPr>
      </w:pPr>
      <w:hyperlink w:anchor="_Toc490821506" w:history="1">
        <w:r w:rsidR="00C87C62" w:rsidRPr="00962D29">
          <w:rPr>
            <w:rStyle w:val="a7"/>
            <w:b w:val="0"/>
            <w:noProof/>
            <w:lang w:val="en-US"/>
          </w:rPr>
          <w:t>II</w:t>
        </w:r>
        <w:r w:rsidR="00C87C62" w:rsidRPr="00962D29">
          <w:rPr>
            <w:rStyle w:val="a7"/>
            <w:b w:val="0"/>
            <w:noProof/>
          </w:rPr>
          <w:t>. Стандарт предоставления Муниципальной услуги</w:t>
        </w:r>
        <w:r w:rsidR="00C87C62" w:rsidRPr="00962D29">
          <w:rPr>
            <w:noProof/>
            <w:webHidden/>
          </w:rPr>
          <w:tab/>
        </w:r>
        <w:r w:rsidR="00C87C62" w:rsidRPr="00962D29">
          <w:rPr>
            <w:noProof/>
            <w:webHidden/>
          </w:rPr>
          <w:fldChar w:fldCharType="begin"/>
        </w:r>
        <w:r w:rsidR="00C87C62" w:rsidRPr="00962D29">
          <w:rPr>
            <w:noProof/>
            <w:webHidden/>
          </w:rPr>
          <w:instrText xml:space="preserve"> PAGEREF _Toc490821506 \h </w:instrText>
        </w:r>
        <w:r w:rsidR="00C87C62" w:rsidRPr="00962D29">
          <w:rPr>
            <w:noProof/>
            <w:webHidden/>
          </w:rPr>
        </w:r>
        <w:r w:rsidR="00C87C62" w:rsidRPr="00962D29">
          <w:rPr>
            <w:noProof/>
            <w:webHidden/>
          </w:rPr>
          <w:fldChar w:fldCharType="separate"/>
        </w:r>
        <w:r w:rsidR="00593CB6">
          <w:rPr>
            <w:noProof/>
            <w:webHidden/>
          </w:rPr>
          <w:t>5</w:t>
        </w:r>
        <w:r w:rsidR="00C87C62" w:rsidRPr="00962D29">
          <w:rPr>
            <w:noProof/>
            <w:webHidden/>
          </w:rPr>
          <w:fldChar w:fldCharType="end"/>
        </w:r>
      </w:hyperlink>
    </w:p>
    <w:p w14:paraId="3006326C" w14:textId="6CAD6C46" w:rsidR="00C87C62" w:rsidRPr="00962D29" w:rsidRDefault="00BE4C86" w:rsidP="00962D29">
      <w:pPr>
        <w:pStyle w:val="2e"/>
        <w:tabs>
          <w:tab w:val="left" w:pos="440"/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07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4.</w:t>
        </w:r>
        <w:r w:rsidR="00C87C62" w:rsidRPr="00962D29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  <w:lang w:eastAsia="ru-RU"/>
          </w:rPr>
          <w:tab/>
        </w:r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Наименование Муниципальной услуги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07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5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78C91CAB" w14:textId="541FAC4B" w:rsidR="00C87C62" w:rsidRPr="00962D29" w:rsidRDefault="00BE4C86" w:rsidP="00962D29">
      <w:pPr>
        <w:pStyle w:val="2e"/>
        <w:tabs>
          <w:tab w:val="left" w:pos="440"/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08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5.</w:t>
        </w:r>
        <w:r w:rsidR="00C87C62" w:rsidRPr="00962D29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  <w:lang w:eastAsia="ru-RU"/>
          </w:rPr>
          <w:tab/>
        </w:r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Органы и организации, участвующие в предоставлении Муниципальной услуги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08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5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565DB83E" w14:textId="5E21A49E" w:rsidR="00C87C62" w:rsidRPr="00962D29" w:rsidRDefault="00BE4C86" w:rsidP="00962D29">
      <w:pPr>
        <w:pStyle w:val="2e"/>
        <w:tabs>
          <w:tab w:val="left" w:pos="440"/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09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6.</w:t>
        </w:r>
        <w:r w:rsidR="00C87C62" w:rsidRPr="00962D29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  <w:lang w:eastAsia="ru-RU"/>
          </w:rPr>
          <w:tab/>
        </w:r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Основания для обращения и результаты предоставления Муниципальной услуги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09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6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6472008E" w14:textId="4BB52667" w:rsidR="00C87C62" w:rsidRPr="00962D29" w:rsidRDefault="00BE4C86" w:rsidP="00962D29">
      <w:pPr>
        <w:pStyle w:val="2e"/>
        <w:tabs>
          <w:tab w:val="left" w:pos="440"/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10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7.</w:t>
        </w:r>
        <w:r w:rsidR="00C87C62" w:rsidRPr="00962D29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  <w:lang w:eastAsia="ru-RU"/>
          </w:rPr>
          <w:tab/>
        </w:r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Срок регистрации Заявления на предоставление  Муниципальной услуги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10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8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048C4638" w14:textId="7F8F118F" w:rsidR="00C87C62" w:rsidRPr="00962D29" w:rsidRDefault="00BE4C86" w:rsidP="00962D29">
      <w:pPr>
        <w:pStyle w:val="2e"/>
        <w:tabs>
          <w:tab w:val="left" w:pos="440"/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11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8.</w:t>
        </w:r>
        <w:r w:rsidR="00C87C62" w:rsidRPr="00962D29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  <w:lang w:eastAsia="ru-RU"/>
          </w:rPr>
          <w:tab/>
        </w:r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Срок предоставления Муниципальной услуги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11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8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146E84C6" w14:textId="2EA19A7B" w:rsidR="00C87C62" w:rsidRPr="00962D29" w:rsidRDefault="00BE4C86" w:rsidP="00962D29">
      <w:pPr>
        <w:pStyle w:val="2e"/>
        <w:tabs>
          <w:tab w:val="left" w:pos="440"/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12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9.</w:t>
        </w:r>
        <w:r w:rsidR="00C87C62" w:rsidRPr="00962D29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  <w:lang w:eastAsia="ru-RU"/>
          </w:rPr>
          <w:tab/>
        </w:r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Правовые основания предоставления  Муниципальной услуги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12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9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6EE85CC5" w14:textId="08B01A02" w:rsidR="00C87C62" w:rsidRPr="00962D29" w:rsidRDefault="00BE4C86" w:rsidP="00962D29">
      <w:pPr>
        <w:pStyle w:val="2e"/>
        <w:tabs>
          <w:tab w:val="left" w:pos="660"/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13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10.</w:t>
        </w:r>
        <w:r w:rsidR="00C87C62" w:rsidRPr="00962D29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  <w:lang w:eastAsia="ru-RU"/>
          </w:rPr>
          <w:tab/>
        </w:r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Исчерпывающий перечень документов, необходимых для предоставления Муниципальной услуги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13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9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633BDE49" w14:textId="66E2707A" w:rsidR="00C87C62" w:rsidRPr="00962D29" w:rsidRDefault="00BE4C86" w:rsidP="00962D29">
      <w:pPr>
        <w:pStyle w:val="2e"/>
        <w:tabs>
          <w:tab w:val="left" w:pos="660"/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14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11.</w:t>
        </w:r>
        <w:r w:rsidR="00C87C62" w:rsidRPr="00962D29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  <w:lang w:eastAsia="ru-RU"/>
          </w:rPr>
          <w:tab/>
        </w:r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Исчерпывающий перечень документов, необходимых для предоставления Муниципальной услуги, которые находятся в распоряжении Органов власти, Органов местного самоуправления или Организаций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14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10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0ACB85F1" w14:textId="1801E98A" w:rsidR="00C87C62" w:rsidRPr="00962D29" w:rsidRDefault="00BE4C86" w:rsidP="00962D29">
      <w:pPr>
        <w:pStyle w:val="2e"/>
        <w:tabs>
          <w:tab w:val="left" w:pos="660"/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15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12.</w:t>
        </w:r>
        <w:r w:rsidR="00C87C62" w:rsidRPr="00962D29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  <w:lang w:eastAsia="ru-RU"/>
          </w:rPr>
          <w:tab/>
        </w:r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Исчерпывающий перечень оснований для отказа в приеме и регистрации документов, необходимых для предоставления Муниципальной услуги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15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11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3CDE25D9" w14:textId="1C691838" w:rsidR="00C87C62" w:rsidRPr="00962D29" w:rsidRDefault="00BE4C86" w:rsidP="00962D29">
      <w:pPr>
        <w:pStyle w:val="2e"/>
        <w:tabs>
          <w:tab w:val="left" w:pos="660"/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16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13.</w:t>
        </w:r>
        <w:r w:rsidR="00C87C62" w:rsidRPr="00962D29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  <w:lang w:eastAsia="ru-RU"/>
          </w:rPr>
          <w:tab/>
        </w:r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Исчерпывающий перечень оснований для отказа в предоставлении Муниципальной услуги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16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12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315ED19F" w14:textId="06D2E1F5" w:rsidR="00C87C62" w:rsidRPr="00962D29" w:rsidRDefault="00BE4C86" w:rsidP="00962D29">
      <w:pPr>
        <w:pStyle w:val="2e"/>
        <w:tabs>
          <w:tab w:val="left" w:pos="660"/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17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14.</w:t>
        </w:r>
        <w:r w:rsidR="00C87C62" w:rsidRPr="00962D29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  <w:lang w:eastAsia="ru-RU"/>
          </w:rPr>
          <w:tab/>
        </w:r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Порядок, размер и основания взимания государственной пошлины или иной платы, взимаемой за предоставление Муниципальной услуги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17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13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1D9C87CC" w14:textId="63331DAA" w:rsidR="00C87C62" w:rsidRPr="00962D29" w:rsidRDefault="00BE4C86" w:rsidP="00962D29">
      <w:pPr>
        <w:pStyle w:val="2e"/>
        <w:tabs>
          <w:tab w:val="left" w:pos="660"/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18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15.</w:t>
        </w:r>
        <w:r w:rsidR="00C87C62" w:rsidRPr="00962D29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  <w:lang w:eastAsia="ru-RU"/>
          </w:rPr>
          <w:tab/>
        </w:r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Перечень услуг, необходимых и обязательных для предоставления Муниципальной услуги, в том числе порядок, размер и основания взимания платы за предоставление таких услуг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18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13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19125815" w14:textId="3B05DC4C" w:rsidR="00C87C62" w:rsidRPr="00962D29" w:rsidRDefault="00BE4C86" w:rsidP="00962D29">
      <w:pPr>
        <w:pStyle w:val="2e"/>
        <w:tabs>
          <w:tab w:val="left" w:pos="660"/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19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16.</w:t>
        </w:r>
        <w:r w:rsidR="00C87C62" w:rsidRPr="00962D29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  <w:lang w:eastAsia="ru-RU"/>
          </w:rPr>
          <w:tab/>
        </w:r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Способы предоставления Заявителем документов, необходимых для получения Муниципальной услуги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19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13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6FC9CF3B" w14:textId="5B590E70" w:rsidR="00C87C62" w:rsidRPr="00962D29" w:rsidRDefault="00BE4C86" w:rsidP="00962D29">
      <w:pPr>
        <w:pStyle w:val="2e"/>
        <w:tabs>
          <w:tab w:val="left" w:pos="660"/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20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17.</w:t>
        </w:r>
        <w:r w:rsidR="00C87C62" w:rsidRPr="00962D29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  <w:lang w:eastAsia="ru-RU"/>
          </w:rPr>
          <w:tab/>
        </w:r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Способы получения Заявителем результатов предоставления Муниципальной услуги</w:t>
        </w:r>
        <w:r w:rsid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 xml:space="preserve"> ………………………………………………………………………………………………………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20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15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2C1FEDB7" w14:textId="028BD1DB" w:rsidR="00C87C62" w:rsidRPr="00962D29" w:rsidRDefault="00BE4C86" w:rsidP="00962D29">
      <w:pPr>
        <w:pStyle w:val="2e"/>
        <w:tabs>
          <w:tab w:val="left" w:pos="660"/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21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18.</w:t>
        </w:r>
        <w:r w:rsidR="00C87C62" w:rsidRPr="00962D29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  <w:lang w:eastAsia="ru-RU"/>
          </w:rPr>
          <w:tab/>
        </w:r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Максимальный срок ожидания в очереди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21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15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5FEF52E1" w14:textId="48FE7901" w:rsidR="00C87C62" w:rsidRPr="00962D29" w:rsidRDefault="00BE4C86" w:rsidP="00962D29">
      <w:pPr>
        <w:pStyle w:val="2e"/>
        <w:tabs>
          <w:tab w:val="left" w:pos="660"/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22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19.</w:t>
        </w:r>
        <w:r w:rsidR="00C87C62" w:rsidRPr="00962D29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  <w:lang w:eastAsia="ru-RU"/>
          </w:rPr>
          <w:tab/>
        </w:r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Требования к помещениям, в которых предоставляется Муниципальная услуга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22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16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7B4B73ED" w14:textId="6574E8EA" w:rsidR="00C87C62" w:rsidRPr="00962D29" w:rsidRDefault="00BE4C86" w:rsidP="00962D29">
      <w:pPr>
        <w:pStyle w:val="2e"/>
        <w:tabs>
          <w:tab w:val="left" w:pos="660"/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23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20.</w:t>
        </w:r>
        <w:r w:rsidR="00C87C62" w:rsidRPr="00962D29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  <w:lang w:eastAsia="ru-RU"/>
          </w:rPr>
          <w:tab/>
        </w:r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Показатели доступности и качества Муниципальной услуги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23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16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18AB4469" w14:textId="511849C6" w:rsidR="00C87C62" w:rsidRPr="00962D29" w:rsidRDefault="00BE4C86" w:rsidP="00962D29">
      <w:pPr>
        <w:pStyle w:val="2e"/>
        <w:tabs>
          <w:tab w:val="left" w:pos="660"/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24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21.</w:t>
        </w:r>
        <w:r w:rsidR="00C87C62" w:rsidRPr="00962D29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  <w:lang w:eastAsia="ru-RU"/>
          </w:rPr>
          <w:tab/>
        </w:r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Требования к организации предоставления Муниципальной услуги в электронной форме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24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16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7D6C269D" w14:textId="2BD318EF" w:rsidR="00C87C62" w:rsidRPr="00962D29" w:rsidRDefault="00BE4C86" w:rsidP="00962D29">
      <w:pPr>
        <w:pStyle w:val="2e"/>
        <w:tabs>
          <w:tab w:val="left" w:pos="660"/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25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22.</w:t>
        </w:r>
        <w:r w:rsidR="00C87C62" w:rsidRPr="00962D29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  <w:lang w:eastAsia="ru-RU"/>
          </w:rPr>
          <w:tab/>
        </w:r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Требования к организации предоставления Муниципальной услуги в МФЦ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25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17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39125743" w14:textId="5C7040CB" w:rsidR="00C87C62" w:rsidRPr="00962D29" w:rsidRDefault="00BE4C86" w:rsidP="005D7261">
      <w:pPr>
        <w:pStyle w:val="1f4"/>
        <w:rPr>
          <w:rFonts w:eastAsiaTheme="minorEastAsia"/>
          <w:noProof/>
          <w:lang w:eastAsia="ru-RU"/>
        </w:rPr>
      </w:pPr>
      <w:hyperlink w:anchor="_Toc490821526" w:history="1">
        <w:r w:rsidR="00C87C62" w:rsidRPr="00962D29">
          <w:rPr>
            <w:rStyle w:val="a7"/>
            <w:rFonts w:eastAsia="Times New Roman"/>
            <w:b w:val="0"/>
            <w:iCs/>
            <w:noProof/>
            <w:lang w:eastAsia="ru-RU"/>
          </w:rPr>
          <w:t>III. Состав, последовательность и сроки выполнения административных процедур, требования к порядку их выполнения</w:t>
        </w:r>
        <w:r w:rsidR="00C87C62" w:rsidRPr="00962D29">
          <w:rPr>
            <w:noProof/>
            <w:webHidden/>
          </w:rPr>
          <w:tab/>
        </w:r>
        <w:r w:rsidR="00C87C62" w:rsidRPr="00962D29">
          <w:rPr>
            <w:noProof/>
            <w:webHidden/>
          </w:rPr>
          <w:fldChar w:fldCharType="begin"/>
        </w:r>
        <w:r w:rsidR="00C87C62" w:rsidRPr="00962D29">
          <w:rPr>
            <w:noProof/>
            <w:webHidden/>
          </w:rPr>
          <w:instrText xml:space="preserve"> PAGEREF _Toc490821526 \h </w:instrText>
        </w:r>
        <w:r w:rsidR="00C87C62" w:rsidRPr="00962D29">
          <w:rPr>
            <w:noProof/>
            <w:webHidden/>
          </w:rPr>
        </w:r>
        <w:r w:rsidR="00C87C62" w:rsidRPr="00962D29">
          <w:rPr>
            <w:noProof/>
            <w:webHidden/>
          </w:rPr>
          <w:fldChar w:fldCharType="separate"/>
        </w:r>
        <w:r w:rsidR="00593CB6">
          <w:rPr>
            <w:noProof/>
            <w:webHidden/>
          </w:rPr>
          <w:t>18</w:t>
        </w:r>
        <w:r w:rsidR="00C87C62" w:rsidRPr="00962D29">
          <w:rPr>
            <w:noProof/>
            <w:webHidden/>
          </w:rPr>
          <w:fldChar w:fldCharType="end"/>
        </w:r>
      </w:hyperlink>
    </w:p>
    <w:p w14:paraId="0FAA7358" w14:textId="59729FE2" w:rsidR="00C87C62" w:rsidRPr="00962D29" w:rsidRDefault="00BE4C86" w:rsidP="00962D29">
      <w:pPr>
        <w:pStyle w:val="2e"/>
        <w:tabs>
          <w:tab w:val="left" w:pos="660"/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27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23.</w:t>
        </w:r>
        <w:r w:rsidR="00C87C62" w:rsidRPr="00962D29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  <w:lang w:eastAsia="ru-RU"/>
          </w:rPr>
          <w:tab/>
        </w:r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Состав, последовательность и сроки выполнения административных процедур при предоставлении Муниципальной услуги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27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18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1917ADD2" w14:textId="1D6C8FC6" w:rsidR="00C87C62" w:rsidRPr="00962D29" w:rsidRDefault="00BE4C86" w:rsidP="005D7261">
      <w:pPr>
        <w:pStyle w:val="1f4"/>
        <w:rPr>
          <w:rFonts w:eastAsiaTheme="minorEastAsia"/>
          <w:noProof/>
          <w:lang w:eastAsia="ru-RU"/>
        </w:rPr>
      </w:pPr>
      <w:hyperlink w:anchor="_Toc490821528" w:history="1">
        <w:r w:rsidR="00C87C62" w:rsidRPr="00962D29">
          <w:rPr>
            <w:rStyle w:val="a7"/>
            <w:rFonts w:eastAsia="Times New Roman"/>
            <w:b w:val="0"/>
            <w:iCs/>
            <w:noProof/>
            <w:lang w:eastAsia="ru-RU"/>
          </w:rPr>
          <w:t>IV. Порядок и формы контроля за исполнением Административного регламента</w:t>
        </w:r>
        <w:r w:rsidR="00C87C62" w:rsidRPr="00962D29">
          <w:rPr>
            <w:noProof/>
            <w:webHidden/>
          </w:rPr>
          <w:tab/>
        </w:r>
        <w:r w:rsidR="00C87C62" w:rsidRPr="00962D29">
          <w:rPr>
            <w:noProof/>
            <w:webHidden/>
          </w:rPr>
          <w:fldChar w:fldCharType="begin"/>
        </w:r>
        <w:r w:rsidR="00C87C62" w:rsidRPr="00962D29">
          <w:rPr>
            <w:noProof/>
            <w:webHidden/>
          </w:rPr>
          <w:instrText xml:space="preserve"> PAGEREF _Toc490821528 \h </w:instrText>
        </w:r>
        <w:r w:rsidR="00C87C62" w:rsidRPr="00962D29">
          <w:rPr>
            <w:noProof/>
            <w:webHidden/>
          </w:rPr>
        </w:r>
        <w:r w:rsidR="00C87C62" w:rsidRPr="00962D29">
          <w:rPr>
            <w:noProof/>
            <w:webHidden/>
          </w:rPr>
          <w:fldChar w:fldCharType="separate"/>
        </w:r>
        <w:r w:rsidR="00593CB6">
          <w:rPr>
            <w:noProof/>
            <w:webHidden/>
          </w:rPr>
          <w:t>18</w:t>
        </w:r>
        <w:r w:rsidR="00C87C62" w:rsidRPr="00962D29">
          <w:rPr>
            <w:noProof/>
            <w:webHidden/>
          </w:rPr>
          <w:fldChar w:fldCharType="end"/>
        </w:r>
      </w:hyperlink>
    </w:p>
    <w:p w14:paraId="3C740344" w14:textId="68D45D45" w:rsidR="00C87C62" w:rsidRPr="00962D29" w:rsidRDefault="00BE4C86" w:rsidP="00962D29">
      <w:pPr>
        <w:pStyle w:val="2e"/>
        <w:tabs>
          <w:tab w:val="left" w:pos="660"/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29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25.</w:t>
        </w:r>
        <w:r w:rsidR="00C87C62" w:rsidRPr="00962D29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  <w:lang w:eastAsia="ru-RU"/>
          </w:rPr>
          <w:tab/>
        </w:r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29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19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49AE2776" w14:textId="360AFEB4" w:rsidR="00C87C62" w:rsidRPr="00962D29" w:rsidRDefault="00BE4C86" w:rsidP="00962D29">
      <w:pPr>
        <w:pStyle w:val="2e"/>
        <w:tabs>
          <w:tab w:val="left" w:pos="660"/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30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26.</w:t>
        </w:r>
        <w:r w:rsidR="00C87C62" w:rsidRPr="00962D29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  <w:lang w:eastAsia="ru-RU"/>
          </w:rPr>
          <w:tab/>
        </w:r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Ответственность должностных лиц, муниципальных служащих и специалистов Администрации за решения и действия (бездействие), принимаемые (осуществляемые) ими в ходе предоставления Муниципальной услуги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30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20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392CB8F4" w14:textId="5EDA02AD" w:rsidR="00C87C62" w:rsidRPr="00962D29" w:rsidRDefault="00BE4C86" w:rsidP="00962D29">
      <w:pPr>
        <w:pStyle w:val="2e"/>
        <w:tabs>
          <w:tab w:val="left" w:pos="660"/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31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27.</w:t>
        </w:r>
        <w:r w:rsidR="00C87C62" w:rsidRPr="00962D29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  <w:lang w:eastAsia="ru-RU"/>
          </w:rPr>
          <w:tab/>
        </w:r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31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22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03C02F60" w14:textId="6CA58508" w:rsidR="00C87C62" w:rsidRPr="00962D29" w:rsidRDefault="00BE4C86" w:rsidP="005D7261">
      <w:pPr>
        <w:pStyle w:val="1f4"/>
        <w:rPr>
          <w:rFonts w:eastAsiaTheme="minorEastAsia"/>
          <w:noProof/>
          <w:lang w:eastAsia="ru-RU"/>
        </w:rPr>
      </w:pPr>
      <w:hyperlink w:anchor="_Toc490821532" w:history="1">
        <w:r w:rsidR="00C87C62" w:rsidRPr="00962D29">
          <w:rPr>
            <w:rStyle w:val="a7"/>
            <w:rFonts w:eastAsia="Times New Roman"/>
            <w:b w:val="0"/>
            <w:iCs/>
            <w:noProof/>
            <w:lang w:eastAsia="ru-RU"/>
          </w:rPr>
          <w:t xml:space="preserve">V. Досудебный (внесудебный) порядок обжалования решений и действий (бездействия) должностных лиц, муниципальных служащих и специалистов Администрации, а так же специалистов МФЦ, участвующих в предоставлении </w:t>
        </w:r>
        <w:r w:rsidR="00C87C62" w:rsidRPr="00962D29">
          <w:rPr>
            <w:rStyle w:val="a7"/>
            <w:b w:val="0"/>
            <w:noProof/>
          </w:rPr>
          <w:t xml:space="preserve">Муниципальной </w:t>
        </w:r>
        <w:r w:rsidR="00C87C62" w:rsidRPr="00962D29">
          <w:rPr>
            <w:rStyle w:val="a7"/>
            <w:rFonts w:eastAsia="Times New Roman"/>
            <w:b w:val="0"/>
            <w:iCs/>
            <w:noProof/>
            <w:lang w:eastAsia="ru-RU"/>
          </w:rPr>
          <w:t>услуги</w:t>
        </w:r>
        <w:r w:rsidR="00C87C62" w:rsidRPr="00962D29">
          <w:rPr>
            <w:noProof/>
            <w:webHidden/>
          </w:rPr>
          <w:tab/>
        </w:r>
        <w:r w:rsidR="00C87C62" w:rsidRPr="00962D29">
          <w:rPr>
            <w:noProof/>
            <w:webHidden/>
          </w:rPr>
          <w:fldChar w:fldCharType="begin"/>
        </w:r>
        <w:r w:rsidR="00C87C62" w:rsidRPr="00962D29">
          <w:rPr>
            <w:noProof/>
            <w:webHidden/>
          </w:rPr>
          <w:instrText xml:space="preserve"> PAGEREF _Toc490821532 \h </w:instrText>
        </w:r>
        <w:r w:rsidR="00C87C62" w:rsidRPr="00962D29">
          <w:rPr>
            <w:noProof/>
            <w:webHidden/>
          </w:rPr>
        </w:r>
        <w:r w:rsidR="00C87C62" w:rsidRPr="00962D29">
          <w:rPr>
            <w:noProof/>
            <w:webHidden/>
          </w:rPr>
          <w:fldChar w:fldCharType="separate"/>
        </w:r>
        <w:r w:rsidR="00593CB6">
          <w:rPr>
            <w:noProof/>
            <w:webHidden/>
          </w:rPr>
          <w:t>23</w:t>
        </w:r>
        <w:r w:rsidR="00C87C62" w:rsidRPr="00962D29">
          <w:rPr>
            <w:noProof/>
            <w:webHidden/>
          </w:rPr>
          <w:fldChar w:fldCharType="end"/>
        </w:r>
      </w:hyperlink>
    </w:p>
    <w:p w14:paraId="7EE63B54" w14:textId="24ED6A1C" w:rsidR="00C87C62" w:rsidRPr="00962D29" w:rsidRDefault="00BE4C86" w:rsidP="00962D29">
      <w:pPr>
        <w:pStyle w:val="2e"/>
        <w:tabs>
          <w:tab w:val="left" w:pos="660"/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33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28.</w:t>
        </w:r>
        <w:r w:rsidR="00C87C62" w:rsidRPr="00962D29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  <w:lang w:eastAsia="ru-RU"/>
          </w:rPr>
          <w:tab/>
        </w:r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Досудебный (внесудебный) порядок обжалования решений и действий (бездействия) должностных лиц, муниципальных служащих и специалистов Администрации, а так же специалистов МФЦ, участвующих в предоставлении Муниципальной услуги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33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23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617F1454" w14:textId="430C84B8" w:rsidR="00C87C62" w:rsidRPr="00962D29" w:rsidRDefault="00BE4C86" w:rsidP="005D7261">
      <w:pPr>
        <w:pStyle w:val="1f4"/>
        <w:rPr>
          <w:rFonts w:eastAsiaTheme="minorEastAsia"/>
          <w:noProof/>
          <w:lang w:eastAsia="ru-RU"/>
        </w:rPr>
      </w:pPr>
      <w:hyperlink w:anchor="_Toc490821534" w:history="1">
        <w:r w:rsidR="00C87C62" w:rsidRPr="00962D29">
          <w:rPr>
            <w:rStyle w:val="a7"/>
            <w:b w:val="0"/>
            <w:noProof/>
          </w:rPr>
          <w:t>Приложение 1</w:t>
        </w:r>
        <w:r w:rsidR="00C87C62" w:rsidRPr="00962D29">
          <w:rPr>
            <w:noProof/>
            <w:webHidden/>
          </w:rPr>
          <w:tab/>
        </w:r>
        <w:r w:rsidR="00C87C62" w:rsidRPr="00962D29">
          <w:rPr>
            <w:noProof/>
            <w:webHidden/>
          </w:rPr>
          <w:fldChar w:fldCharType="begin"/>
        </w:r>
        <w:r w:rsidR="00C87C62" w:rsidRPr="00962D29">
          <w:rPr>
            <w:noProof/>
            <w:webHidden/>
          </w:rPr>
          <w:instrText xml:space="preserve"> PAGEREF _Toc490821534 \h </w:instrText>
        </w:r>
        <w:r w:rsidR="00C87C62" w:rsidRPr="00962D29">
          <w:rPr>
            <w:noProof/>
            <w:webHidden/>
          </w:rPr>
        </w:r>
        <w:r w:rsidR="00C87C62" w:rsidRPr="00962D29">
          <w:rPr>
            <w:noProof/>
            <w:webHidden/>
          </w:rPr>
          <w:fldChar w:fldCharType="separate"/>
        </w:r>
        <w:r w:rsidR="00593CB6">
          <w:rPr>
            <w:noProof/>
            <w:webHidden/>
          </w:rPr>
          <w:t>28</w:t>
        </w:r>
        <w:r w:rsidR="00C87C62" w:rsidRPr="00962D29">
          <w:rPr>
            <w:noProof/>
            <w:webHidden/>
          </w:rPr>
          <w:fldChar w:fldCharType="end"/>
        </w:r>
      </w:hyperlink>
    </w:p>
    <w:p w14:paraId="633BBC4C" w14:textId="524C6ACC" w:rsidR="00C87C62" w:rsidRPr="00962D29" w:rsidRDefault="00BE4C86" w:rsidP="005D7261">
      <w:pPr>
        <w:pStyle w:val="1f4"/>
        <w:rPr>
          <w:rFonts w:eastAsiaTheme="minorEastAsia"/>
          <w:noProof/>
          <w:lang w:eastAsia="ru-RU"/>
        </w:rPr>
      </w:pPr>
      <w:hyperlink w:anchor="_Toc490821535" w:history="1">
        <w:r w:rsidR="00C87C62" w:rsidRPr="00962D29">
          <w:rPr>
            <w:rStyle w:val="a7"/>
            <w:b w:val="0"/>
            <w:noProof/>
          </w:rPr>
          <w:t>к типовой форме административного</w:t>
        </w:r>
        <w:r w:rsidR="00C87C62" w:rsidRPr="00962D29">
          <w:rPr>
            <w:noProof/>
            <w:webHidden/>
          </w:rPr>
          <w:tab/>
        </w:r>
        <w:r w:rsidR="00C87C62" w:rsidRPr="00962D29">
          <w:rPr>
            <w:noProof/>
            <w:webHidden/>
          </w:rPr>
          <w:fldChar w:fldCharType="begin"/>
        </w:r>
        <w:r w:rsidR="00C87C62" w:rsidRPr="00962D29">
          <w:rPr>
            <w:noProof/>
            <w:webHidden/>
          </w:rPr>
          <w:instrText xml:space="preserve"> PAGEREF _Toc490821535 \h </w:instrText>
        </w:r>
        <w:r w:rsidR="00C87C62" w:rsidRPr="00962D29">
          <w:rPr>
            <w:noProof/>
            <w:webHidden/>
          </w:rPr>
        </w:r>
        <w:r w:rsidR="00C87C62" w:rsidRPr="00962D29">
          <w:rPr>
            <w:noProof/>
            <w:webHidden/>
          </w:rPr>
          <w:fldChar w:fldCharType="separate"/>
        </w:r>
        <w:r w:rsidR="00593CB6">
          <w:rPr>
            <w:noProof/>
            <w:webHidden/>
          </w:rPr>
          <w:t>28</w:t>
        </w:r>
        <w:r w:rsidR="00C87C62" w:rsidRPr="00962D29">
          <w:rPr>
            <w:noProof/>
            <w:webHidden/>
          </w:rPr>
          <w:fldChar w:fldCharType="end"/>
        </w:r>
      </w:hyperlink>
    </w:p>
    <w:p w14:paraId="05B38B07" w14:textId="58A9F9C9" w:rsidR="00C87C62" w:rsidRPr="00962D29" w:rsidRDefault="00BE4C86" w:rsidP="00962D29">
      <w:pPr>
        <w:pStyle w:val="2e"/>
        <w:tabs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36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  <w:lang w:eastAsia="ru-RU"/>
          </w:rPr>
          <w:t>Термины и определения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36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28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53E92FBC" w14:textId="0BE08085" w:rsidR="00C87C62" w:rsidRPr="00962D29" w:rsidRDefault="00BE4C86" w:rsidP="005D7261">
      <w:pPr>
        <w:pStyle w:val="1f4"/>
        <w:rPr>
          <w:rFonts w:eastAsiaTheme="minorEastAsia"/>
          <w:noProof/>
          <w:lang w:eastAsia="ru-RU"/>
        </w:rPr>
      </w:pPr>
      <w:hyperlink w:anchor="_Toc490821537" w:history="1">
        <w:r w:rsidR="00C87C62" w:rsidRPr="00962D29">
          <w:rPr>
            <w:rStyle w:val="a7"/>
            <w:b w:val="0"/>
            <w:noProof/>
          </w:rPr>
          <w:t>Приложение 2</w:t>
        </w:r>
        <w:r w:rsidR="00C87C62" w:rsidRPr="00962D29">
          <w:rPr>
            <w:noProof/>
            <w:webHidden/>
          </w:rPr>
          <w:tab/>
        </w:r>
        <w:r w:rsidR="00C87C62" w:rsidRPr="00962D29">
          <w:rPr>
            <w:noProof/>
            <w:webHidden/>
          </w:rPr>
          <w:fldChar w:fldCharType="begin"/>
        </w:r>
        <w:r w:rsidR="00C87C62" w:rsidRPr="00962D29">
          <w:rPr>
            <w:noProof/>
            <w:webHidden/>
          </w:rPr>
          <w:instrText xml:space="preserve"> PAGEREF _Toc490821537 \h </w:instrText>
        </w:r>
        <w:r w:rsidR="00C87C62" w:rsidRPr="00962D29">
          <w:rPr>
            <w:noProof/>
            <w:webHidden/>
          </w:rPr>
        </w:r>
        <w:r w:rsidR="00C87C62" w:rsidRPr="00962D29">
          <w:rPr>
            <w:noProof/>
            <w:webHidden/>
          </w:rPr>
          <w:fldChar w:fldCharType="separate"/>
        </w:r>
        <w:r w:rsidR="00593CB6">
          <w:rPr>
            <w:noProof/>
            <w:webHidden/>
          </w:rPr>
          <w:t>30</w:t>
        </w:r>
        <w:r w:rsidR="00C87C62" w:rsidRPr="00962D29">
          <w:rPr>
            <w:noProof/>
            <w:webHidden/>
          </w:rPr>
          <w:fldChar w:fldCharType="end"/>
        </w:r>
      </w:hyperlink>
    </w:p>
    <w:p w14:paraId="33D90EDF" w14:textId="3EAF2264" w:rsidR="00C87C62" w:rsidRPr="00962D29" w:rsidRDefault="00BE4C86" w:rsidP="005D7261">
      <w:pPr>
        <w:pStyle w:val="1f4"/>
        <w:rPr>
          <w:rFonts w:eastAsiaTheme="minorEastAsia"/>
          <w:noProof/>
          <w:lang w:eastAsia="ru-RU"/>
        </w:rPr>
      </w:pPr>
      <w:hyperlink w:anchor="_Toc490821538" w:history="1">
        <w:r w:rsidR="00C87C62" w:rsidRPr="00962D29">
          <w:rPr>
            <w:rStyle w:val="a7"/>
            <w:b w:val="0"/>
            <w:noProof/>
            <w:lang w:eastAsia="ar-SA"/>
          </w:rPr>
          <w:t>к типовой форме административного</w:t>
        </w:r>
        <w:r w:rsidR="00C87C62" w:rsidRPr="00962D29">
          <w:rPr>
            <w:noProof/>
            <w:webHidden/>
          </w:rPr>
          <w:tab/>
        </w:r>
        <w:r w:rsidR="00C87C62" w:rsidRPr="00962D29">
          <w:rPr>
            <w:noProof/>
            <w:webHidden/>
          </w:rPr>
          <w:fldChar w:fldCharType="begin"/>
        </w:r>
        <w:r w:rsidR="00C87C62" w:rsidRPr="00962D29">
          <w:rPr>
            <w:noProof/>
            <w:webHidden/>
          </w:rPr>
          <w:instrText xml:space="preserve"> PAGEREF _Toc490821538 \h </w:instrText>
        </w:r>
        <w:r w:rsidR="00C87C62" w:rsidRPr="00962D29">
          <w:rPr>
            <w:noProof/>
            <w:webHidden/>
          </w:rPr>
        </w:r>
        <w:r w:rsidR="00C87C62" w:rsidRPr="00962D29">
          <w:rPr>
            <w:noProof/>
            <w:webHidden/>
          </w:rPr>
          <w:fldChar w:fldCharType="separate"/>
        </w:r>
        <w:r w:rsidR="00593CB6">
          <w:rPr>
            <w:noProof/>
            <w:webHidden/>
          </w:rPr>
          <w:t>30</w:t>
        </w:r>
        <w:r w:rsidR="00C87C62" w:rsidRPr="00962D29">
          <w:rPr>
            <w:noProof/>
            <w:webHidden/>
          </w:rPr>
          <w:fldChar w:fldCharType="end"/>
        </w:r>
      </w:hyperlink>
    </w:p>
    <w:p w14:paraId="291C571B" w14:textId="78F14362" w:rsidR="00C87C62" w:rsidRPr="00962D29" w:rsidRDefault="00BE4C86" w:rsidP="00962D29">
      <w:pPr>
        <w:pStyle w:val="2e"/>
        <w:tabs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39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  <w:lang w:eastAsia="ru-RU"/>
          </w:rPr>
          <w:t xml:space="preserve">Справочная информация о месте нахождения, графике работы, контактных телефонах, адресах электронной почты Администрации и организаций, участвующих в предоставлении и информировании о порядке предоставления </w:t>
        </w:r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 xml:space="preserve">Муниципальной </w:t>
        </w:r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  <w:lang w:eastAsia="ru-RU"/>
          </w:rPr>
          <w:t>услуги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39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30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3F467555" w14:textId="5AB2FE30" w:rsidR="00C87C62" w:rsidRPr="00962D29" w:rsidRDefault="00BE4C86" w:rsidP="005D7261">
      <w:pPr>
        <w:pStyle w:val="1f4"/>
        <w:rPr>
          <w:rFonts w:eastAsiaTheme="minorEastAsia"/>
          <w:noProof/>
          <w:lang w:eastAsia="ru-RU"/>
        </w:rPr>
      </w:pPr>
      <w:hyperlink w:anchor="_Toc490821540" w:history="1">
        <w:r w:rsidR="00C87C62" w:rsidRPr="00962D29">
          <w:rPr>
            <w:rStyle w:val="a7"/>
            <w:b w:val="0"/>
            <w:noProof/>
          </w:rPr>
          <w:t>Приложение 3</w:t>
        </w:r>
        <w:r w:rsidR="00C87C62" w:rsidRPr="00962D29">
          <w:rPr>
            <w:noProof/>
            <w:webHidden/>
          </w:rPr>
          <w:tab/>
        </w:r>
        <w:r w:rsidR="00C87C62" w:rsidRPr="00962D29">
          <w:rPr>
            <w:noProof/>
            <w:webHidden/>
          </w:rPr>
          <w:fldChar w:fldCharType="begin"/>
        </w:r>
        <w:r w:rsidR="00C87C62" w:rsidRPr="00962D29">
          <w:rPr>
            <w:noProof/>
            <w:webHidden/>
          </w:rPr>
          <w:instrText xml:space="preserve"> PAGEREF _Toc490821540 \h </w:instrText>
        </w:r>
        <w:r w:rsidR="00C87C62" w:rsidRPr="00962D29">
          <w:rPr>
            <w:noProof/>
            <w:webHidden/>
          </w:rPr>
        </w:r>
        <w:r w:rsidR="00C87C62" w:rsidRPr="00962D29">
          <w:rPr>
            <w:noProof/>
            <w:webHidden/>
          </w:rPr>
          <w:fldChar w:fldCharType="separate"/>
        </w:r>
        <w:r w:rsidR="00593CB6">
          <w:rPr>
            <w:noProof/>
            <w:webHidden/>
          </w:rPr>
          <w:t>32</w:t>
        </w:r>
        <w:r w:rsidR="00C87C62" w:rsidRPr="00962D29">
          <w:rPr>
            <w:noProof/>
            <w:webHidden/>
          </w:rPr>
          <w:fldChar w:fldCharType="end"/>
        </w:r>
      </w:hyperlink>
    </w:p>
    <w:p w14:paraId="0D102582" w14:textId="1FCE4D62" w:rsidR="00C87C62" w:rsidRPr="00962D29" w:rsidRDefault="00BE4C86" w:rsidP="00962D29">
      <w:pPr>
        <w:pStyle w:val="2e"/>
        <w:tabs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41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Порядок получения заинтересованными лицами информации по вопросам предоставления Муниципальной услуги, сведений о ходе предоставления Муниципальной услуги, порядке, форме и месте размещения информации о порядке предоставления Муниципальной услуги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41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32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3F7BA7B8" w14:textId="487B6931" w:rsidR="00C87C62" w:rsidRPr="00962D29" w:rsidRDefault="00BE4C86" w:rsidP="005D7261">
      <w:pPr>
        <w:pStyle w:val="1f4"/>
        <w:rPr>
          <w:rFonts w:eastAsiaTheme="minorEastAsia"/>
          <w:noProof/>
          <w:lang w:eastAsia="ru-RU"/>
        </w:rPr>
      </w:pPr>
      <w:hyperlink w:anchor="_Toc490821542" w:history="1">
        <w:r w:rsidR="00C87C62" w:rsidRPr="00962D29">
          <w:rPr>
            <w:rStyle w:val="a7"/>
            <w:b w:val="0"/>
            <w:noProof/>
          </w:rPr>
          <w:t>Приложение 4</w:t>
        </w:r>
        <w:r w:rsidR="00C87C62" w:rsidRPr="00962D29">
          <w:rPr>
            <w:noProof/>
            <w:webHidden/>
          </w:rPr>
          <w:tab/>
        </w:r>
        <w:r w:rsidR="00C87C62" w:rsidRPr="00962D29">
          <w:rPr>
            <w:noProof/>
            <w:webHidden/>
          </w:rPr>
          <w:fldChar w:fldCharType="begin"/>
        </w:r>
        <w:r w:rsidR="00C87C62" w:rsidRPr="00962D29">
          <w:rPr>
            <w:noProof/>
            <w:webHidden/>
          </w:rPr>
          <w:instrText xml:space="preserve"> PAGEREF _Toc490821542 \h </w:instrText>
        </w:r>
        <w:r w:rsidR="00C87C62" w:rsidRPr="00962D29">
          <w:rPr>
            <w:noProof/>
            <w:webHidden/>
          </w:rPr>
        </w:r>
        <w:r w:rsidR="00C87C62" w:rsidRPr="00962D29">
          <w:rPr>
            <w:noProof/>
            <w:webHidden/>
          </w:rPr>
          <w:fldChar w:fldCharType="separate"/>
        </w:r>
        <w:r w:rsidR="00593CB6">
          <w:rPr>
            <w:noProof/>
            <w:webHidden/>
          </w:rPr>
          <w:t>34</w:t>
        </w:r>
        <w:r w:rsidR="00C87C62" w:rsidRPr="00962D29">
          <w:rPr>
            <w:noProof/>
            <w:webHidden/>
          </w:rPr>
          <w:fldChar w:fldCharType="end"/>
        </w:r>
      </w:hyperlink>
    </w:p>
    <w:p w14:paraId="05DE203A" w14:textId="417F464E" w:rsidR="00C87C62" w:rsidRPr="00962D29" w:rsidRDefault="00BE4C86" w:rsidP="00962D29">
      <w:pPr>
        <w:pStyle w:val="2e"/>
        <w:tabs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43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ТИПОВАЯ ФОРМА РЕШЕНИЯ О ПРЕДОСТАВЛЕНИИ ВОДНОГО ОБЪЕКТА В ПОЛЬЗОВАНИЕ,ПРИНИМАЕМОГО ФЕДЕРАЛЬНЫМ АГЕНТСТВОМ ВОДНЫХ РЕСУРСОВ,ЕГО ТЕРРИТОРИАЛЬНЫМ ОРГАНОМ, ОРГАНОМ ИСПОЛНИТЕЛЬНОЙВЛАСТИ СУБЪЕКТА РОССИЙСКОЙ ФЕДЕРАЦИИ ИЛИ ОРГАНОМ МЕСТНОГО САМОУПРАВЛЕНИЯ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43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34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35871781" w14:textId="4AB8FF71" w:rsidR="00C87C62" w:rsidRPr="00962D29" w:rsidRDefault="00BE4C86" w:rsidP="005D7261">
      <w:pPr>
        <w:pStyle w:val="1f4"/>
        <w:rPr>
          <w:rFonts w:eastAsiaTheme="minorEastAsia"/>
          <w:noProof/>
          <w:lang w:eastAsia="ru-RU"/>
        </w:rPr>
      </w:pPr>
      <w:hyperlink w:anchor="_Toc490821544" w:history="1">
        <w:r w:rsidR="00C87C62" w:rsidRPr="00962D29">
          <w:rPr>
            <w:rStyle w:val="a7"/>
            <w:b w:val="0"/>
            <w:noProof/>
          </w:rPr>
          <w:t>Приложение 5</w:t>
        </w:r>
        <w:r w:rsidR="00C87C62" w:rsidRPr="00962D29">
          <w:rPr>
            <w:noProof/>
            <w:webHidden/>
          </w:rPr>
          <w:tab/>
        </w:r>
        <w:r w:rsidR="00C87C62" w:rsidRPr="00962D29">
          <w:rPr>
            <w:noProof/>
            <w:webHidden/>
          </w:rPr>
          <w:fldChar w:fldCharType="begin"/>
        </w:r>
        <w:r w:rsidR="00C87C62" w:rsidRPr="00962D29">
          <w:rPr>
            <w:noProof/>
            <w:webHidden/>
          </w:rPr>
          <w:instrText xml:space="preserve"> PAGEREF _Toc490821544 \h </w:instrText>
        </w:r>
        <w:r w:rsidR="00C87C62" w:rsidRPr="00962D29">
          <w:rPr>
            <w:noProof/>
            <w:webHidden/>
          </w:rPr>
        </w:r>
        <w:r w:rsidR="00C87C62" w:rsidRPr="00962D29">
          <w:rPr>
            <w:noProof/>
            <w:webHidden/>
          </w:rPr>
          <w:fldChar w:fldCharType="separate"/>
        </w:r>
        <w:r w:rsidR="00593CB6">
          <w:rPr>
            <w:noProof/>
            <w:webHidden/>
          </w:rPr>
          <w:t>38</w:t>
        </w:r>
        <w:r w:rsidR="00C87C62" w:rsidRPr="00962D29">
          <w:rPr>
            <w:noProof/>
            <w:webHidden/>
          </w:rPr>
          <w:fldChar w:fldCharType="end"/>
        </w:r>
      </w:hyperlink>
    </w:p>
    <w:p w14:paraId="1A9D7FD0" w14:textId="362C7B7A" w:rsidR="00C87C62" w:rsidRPr="00962D29" w:rsidRDefault="00BE4C86" w:rsidP="00962D29">
      <w:pPr>
        <w:pStyle w:val="2e"/>
        <w:tabs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45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ТИПОВАЯ ФОРМА РЕШЕНИЯ О ПРЕКРАЩЕНИИ ДЕЙСТВИЯ РЕШЕНИЯ О ПРЕДОСТАВЛЕНИИ ВОДНОГО ОБЪЕКТА В ПОЛЬЗОВАНИЕ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45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38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273D2123" w14:textId="6389C099" w:rsidR="00C87C62" w:rsidRPr="00962D29" w:rsidRDefault="00BE4C86" w:rsidP="005D7261">
      <w:pPr>
        <w:pStyle w:val="1f4"/>
        <w:rPr>
          <w:rFonts w:eastAsiaTheme="minorEastAsia"/>
          <w:noProof/>
          <w:lang w:eastAsia="ru-RU"/>
        </w:rPr>
      </w:pPr>
      <w:hyperlink w:anchor="_Toc490821546" w:history="1">
        <w:r w:rsidR="00C87C62" w:rsidRPr="00962D29">
          <w:rPr>
            <w:rStyle w:val="a7"/>
            <w:b w:val="0"/>
            <w:noProof/>
            <w:lang w:eastAsia="ar-SA"/>
          </w:rPr>
          <w:t>Приложение 6</w:t>
        </w:r>
        <w:r w:rsidR="00C87C62" w:rsidRPr="00962D29">
          <w:rPr>
            <w:noProof/>
            <w:webHidden/>
          </w:rPr>
          <w:tab/>
        </w:r>
        <w:r w:rsidR="00C87C62" w:rsidRPr="00962D29">
          <w:rPr>
            <w:noProof/>
            <w:webHidden/>
          </w:rPr>
          <w:fldChar w:fldCharType="begin"/>
        </w:r>
        <w:r w:rsidR="00C87C62" w:rsidRPr="00962D29">
          <w:rPr>
            <w:noProof/>
            <w:webHidden/>
          </w:rPr>
          <w:instrText xml:space="preserve"> PAGEREF _Toc490821546 \h </w:instrText>
        </w:r>
        <w:r w:rsidR="00C87C62" w:rsidRPr="00962D29">
          <w:rPr>
            <w:noProof/>
            <w:webHidden/>
          </w:rPr>
        </w:r>
        <w:r w:rsidR="00C87C62" w:rsidRPr="00962D29">
          <w:rPr>
            <w:noProof/>
            <w:webHidden/>
          </w:rPr>
          <w:fldChar w:fldCharType="separate"/>
        </w:r>
        <w:r w:rsidR="00593CB6">
          <w:rPr>
            <w:noProof/>
            <w:webHidden/>
          </w:rPr>
          <w:t>41</w:t>
        </w:r>
        <w:r w:rsidR="00C87C62" w:rsidRPr="00962D29">
          <w:rPr>
            <w:noProof/>
            <w:webHidden/>
          </w:rPr>
          <w:fldChar w:fldCharType="end"/>
        </w:r>
      </w:hyperlink>
    </w:p>
    <w:p w14:paraId="6F2CF5A2" w14:textId="36AEA026" w:rsidR="00C87C62" w:rsidRPr="00962D29" w:rsidRDefault="00BE4C86" w:rsidP="00962D29">
      <w:pPr>
        <w:pStyle w:val="2e"/>
        <w:tabs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47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Форма решения об отказе в предоставлении Муниципальной услуги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47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41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2AD8315A" w14:textId="6442A13A" w:rsidR="00C87C62" w:rsidRPr="00962D29" w:rsidRDefault="00BE4C86" w:rsidP="005D7261">
      <w:pPr>
        <w:pStyle w:val="1f4"/>
        <w:rPr>
          <w:rFonts w:eastAsiaTheme="minorEastAsia"/>
          <w:noProof/>
          <w:lang w:eastAsia="ru-RU"/>
        </w:rPr>
      </w:pPr>
      <w:hyperlink w:anchor="_Toc490821548" w:history="1">
        <w:r w:rsidR="00C87C62" w:rsidRPr="00962D29">
          <w:rPr>
            <w:rStyle w:val="a7"/>
            <w:b w:val="0"/>
            <w:noProof/>
            <w:lang w:eastAsia="ar-SA"/>
          </w:rPr>
          <w:t>Приложение 7</w:t>
        </w:r>
        <w:r w:rsidR="00C87C62" w:rsidRPr="00962D29">
          <w:rPr>
            <w:noProof/>
            <w:webHidden/>
          </w:rPr>
          <w:tab/>
        </w:r>
        <w:r w:rsidR="00C87C62" w:rsidRPr="00962D29">
          <w:rPr>
            <w:noProof/>
            <w:webHidden/>
          </w:rPr>
          <w:fldChar w:fldCharType="begin"/>
        </w:r>
        <w:r w:rsidR="00C87C62" w:rsidRPr="00962D29">
          <w:rPr>
            <w:noProof/>
            <w:webHidden/>
          </w:rPr>
          <w:instrText xml:space="preserve"> PAGEREF _Toc490821548 \h </w:instrText>
        </w:r>
        <w:r w:rsidR="00C87C62" w:rsidRPr="00962D29">
          <w:rPr>
            <w:noProof/>
            <w:webHidden/>
          </w:rPr>
        </w:r>
        <w:r w:rsidR="00C87C62" w:rsidRPr="00962D29">
          <w:rPr>
            <w:noProof/>
            <w:webHidden/>
          </w:rPr>
          <w:fldChar w:fldCharType="separate"/>
        </w:r>
        <w:r w:rsidR="00593CB6">
          <w:rPr>
            <w:noProof/>
            <w:webHidden/>
          </w:rPr>
          <w:t>43</w:t>
        </w:r>
        <w:r w:rsidR="00C87C62" w:rsidRPr="00962D29">
          <w:rPr>
            <w:noProof/>
            <w:webHidden/>
          </w:rPr>
          <w:fldChar w:fldCharType="end"/>
        </w:r>
      </w:hyperlink>
    </w:p>
    <w:p w14:paraId="42EA19F2" w14:textId="6B301C96" w:rsidR="00C87C62" w:rsidRPr="00962D29" w:rsidRDefault="00BE4C86" w:rsidP="00962D29">
      <w:pPr>
        <w:pStyle w:val="2e"/>
        <w:tabs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49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Список нормативных актов, в соответствии с которыми осуществляется предоставление Муниципальной услуги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49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43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29F220FF" w14:textId="2FC5A3A0" w:rsidR="00C87C62" w:rsidRPr="00962D29" w:rsidRDefault="00BE4C86" w:rsidP="005D7261">
      <w:pPr>
        <w:pStyle w:val="1f4"/>
        <w:rPr>
          <w:rFonts w:eastAsiaTheme="minorEastAsia"/>
          <w:noProof/>
          <w:lang w:eastAsia="ru-RU"/>
        </w:rPr>
      </w:pPr>
      <w:hyperlink w:anchor="_Toc490821550" w:history="1">
        <w:r w:rsidR="00C87C62" w:rsidRPr="00962D29">
          <w:rPr>
            <w:rStyle w:val="a7"/>
            <w:b w:val="0"/>
            <w:noProof/>
            <w:lang w:eastAsia="ar-SA"/>
          </w:rPr>
          <w:t>Приложение 8</w:t>
        </w:r>
        <w:r w:rsidR="00C87C62" w:rsidRPr="00962D29">
          <w:rPr>
            <w:noProof/>
            <w:webHidden/>
          </w:rPr>
          <w:tab/>
        </w:r>
        <w:r w:rsidR="00C87C62" w:rsidRPr="00962D29">
          <w:rPr>
            <w:noProof/>
            <w:webHidden/>
          </w:rPr>
          <w:fldChar w:fldCharType="begin"/>
        </w:r>
        <w:r w:rsidR="00C87C62" w:rsidRPr="00962D29">
          <w:rPr>
            <w:noProof/>
            <w:webHidden/>
          </w:rPr>
          <w:instrText xml:space="preserve"> PAGEREF _Toc490821550 \h </w:instrText>
        </w:r>
        <w:r w:rsidR="00C87C62" w:rsidRPr="00962D29">
          <w:rPr>
            <w:noProof/>
            <w:webHidden/>
          </w:rPr>
        </w:r>
        <w:r w:rsidR="00C87C62" w:rsidRPr="00962D29">
          <w:rPr>
            <w:noProof/>
            <w:webHidden/>
          </w:rPr>
          <w:fldChar w:fldCharType="separate"/>
        </w:r>
        <w:r w:rsidR="00593CB6">
          <w:rPr>
            <w:noProof/>
            <w:webHidden/>
          </w:rPr>
          <w:t>45</w:t>
        </w:r>
        <w:r w:rsidR="00C87C62" w:rsidRPr="00962D29">
          <w:rPr>
            <w:noProof/>
            <w:webHidden/>
          </w:rPr>
          <w:fldChar w:fldCharType="end"/>
        </w:r>
      </w:hyperlink>
    </w:p>
    <w:p w14:paraId="48E8A66F" w14:textId="4C22F1A3" w:rsidR="00C87C62" w:rsidRPr="00962D29" w:rsidRDefault="00BE4C86" w:rsidP="00962D29">
      <w:pPr>
        <w:pStyle w:val="2e"/>
        <w:tabs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51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  <w:lang w:eastAsia="ru-RU"/>
          </w:rPr>
          <w:t>ЗАЯВЛЕНИЕ О ПРЕДОСТАВЛЕНИИ ВОДНОГО ОБЪЕКТА ИЛИ ЕГО ЧАСТИ В ПОЛЬЗОВАНИЕ НА ОСНОВАНИИ РЕШЕНИЯ О ПРЕДОСТАВЛЕНИИ ВОДНОГО ОБЪЕКТА В ПОЛЬЗОВАНИЕ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51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45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2045DB53" w14:textId="739CE31D" w:rsidR="00C87C62" w:rsidRPr="00962D29" w:rsidRDefault="00BE4C86" w:rsidP="005D7261">
      <w:pPr>
        <w:pStyle w:val="1f4"/>
        <w:rPr>
          <w:rFonts w:eastAsiaTheme="minorEastAsia"/>
          <w:noProof/>
          <w:lang w:eastAsia="ru-RU"/>
        </w:rPr>
      </w:pPr>
      <w:hyperlink w:anchor="_Toc490821552" w:history="1">
        <w:r w:rsidR="00C87C62" w:rsidRPr="00962D29">
          <w:rPr>
            <w:rStyle w:val="a7"/>
            <w:b w:val="0"/>
            <w:noProof/>
            <w:lang w:eastAsia="ar-SA"/>
          </w:rPr>
          <w:t>Приложение 9</w:t>
        </w:r>
        <w:r w:rsidR="00C87C62" w:rsidRPr="00962D29">
          <w:rPr>
            <w:noProof/>
            <w:webHidden/>
          </w:rPr>
          <w:tab/>
        </w:r>
        <w:r w:rsidR="00C87C62" w:rsidRPr="00962D29">
          <w:rPr>
            <w:noProof/>
            <w:webHidden/>
          </w:rPr>
          <w:fldChar w:fldCharType="begin"/>
        </w:r>
        <w:r w:rsidR="00C87C62" w:rsidRPr="00962D29">
          <w:rPr>
            <w:noProof/>
            <w:webHidden/>
          </w:rPr>
          <w:instrText xml:space="preserve"> PAGEREF _Toc490821552 \h </w:instrText>
        </w:r>
        <w:r w:rsidR="00C87C62" w:rsidRPr="00962D29">
          <w:rPr>
            <w:noProof/>
            <w:webHidden/>
          </w:rPr>
        </w:r>
        <w:r w:rsidR="00C87C62" w:rsidRPr="00962D29">
          <w:rPr>
            <w:noProof/>
            <w:webHidden/>
          </w:rPr>
          <w:fldChar w:fldCharType="separate"/>
        </w:r>
        <w:r w:rsidR="00593CB6">
          <w:rPr>
            <w:noProof/>
            <w:webHidden/>
          </w:rPr>
          <w:t>48</w:t>
        </w:r>
        <w:r w:rsidR="00C87C62" w:rsidRPr="00962D29">
          <w:rPr>
            <w:noProof/>
            <w:webHidden/>
          </w:rPr>
          <w:fldChar w:fldCharType="end"/>
        </w:r>
      </w:hyperlink>
    </w:p>
    <w:p w14:paraId="32FBC151" w14:textId="64C1B4C3" w:rsidR="00C87C62" w:rsidRPr="00962D29" w:rsidRDefault="00BE4C86" w:rsidP="00962D29">
      <w:pPr>
        <w:pStyle w:val="2e"/>
        <w:tabs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53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Список документов, обязательных для предоставления Заявителем (представителем Заявителя) в зависимости от категории Заявителя и оснований для обращения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53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48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7F3402CF" w14:textId="764085F6" w:rsidR="00C87C62" w:rsidRPr="00962D29" w:rsidRDefault="00BE4C86" w:rsidP="005D7261">
      <w:pPr>
        <w:pStyle w:val="1f4"/>
        <w:rPr>
          <w:rFonts w:eastAsiaTheme="minorEastAsia"/>
          <w:noProof/>
          <w:lang w:eastAsia="ru-RU"/>
        </w:rPr>
      </w:pPr>
      <w:hyperlink w:anchor="_Toc490821554" w:history="1">
        <w:r w:rsidR="00C87C62" w:rsidRPr="00962D29">
          <w:rPr>
            <w:rStyle w:val="a7"/>
            <w:b w:val="0"/>
            <w:noProof/>
            <w:lang w:eastAsia="ar-SA"/>
          </w:rPr>
          <w:t>Приложение 10</w:t>
        </w:r>
        <w:r w:rsidR="00C87C62" w:rsidRPr="00962D29">
          <w:rPr>
            <w:noProof/>
            <w:webHidden/>
          </w:rPr>
          <w:tab/>
        </w:r>
        <w:r w:rsidR="00C87C62" w:rsidRPr="00962D29">
          <w:rPr>
            <w:noProof/>
            <w:webHidden/>
          </w:rPr>
          <w:fldChar w:fldCharType="begin"/>
        </w:r>
        <w:r w:rsidR="00C87C62" w:rsidRPr="00962D29">
          <w:rPr>
            <w:noProof/>
            <w:webHidden/>
          </w:rPr>
          <w:instrText xml:space="preserve"> PAGEREF _Toc490821554 \h </w:instrText>
        </w:r>
        <w:r w:rsidR="00C87C62" w:rsidRPr="00962D29">
          <w:rPr>
            <w:noProof/>
            <w:webHidden/>
          </w:rPr>
        </w:r>
        <w:r w:rsidR="00C87C62" w:rsidRPr="00962D29">
          <w:rPr>
            <w:noProof/>
            <w:webHidden/>
          </w:rPr>
          <w:fldChar w:fldCharType="separate"/>
        </w:r>
        <w:r w:rsidR="00593CB6">
          <w:rPr>
            <w:noProof/>
            <w:webHidden/>
          </w:rPr>
          <w:t>53</w:t>
        </w:r>
        <w:r w:rsidR="00C87C62" w:rsidRPr="00962D29">
          <w:rPr>
            <w:noProof/>
            <w:webHidden/>
          </w:rPr>
          <w:fldChar w:fldCharType="end"/>
        </w:r>
      </w:hyperlink>
    </w:p>
    <w:p w14:paraId="095CBCDC" w14:textId="24602881" w:rsidR="00C87C62" w:rsidRPr="00962D29" w:rsidRDefault="00BE4C86" w:rsidP="00962D29">
      <w:pPr>
        <w:pStyle w:val="2e"/>
        <w:tabs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55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  <w:lang w:eastAsia="ru-RU"/>
          </w:rPr>
          <w:t>Описание документов, необходимых для предоставления Муниципальной услуги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55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53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45C5E890" w14:textId="17FE9330" w:rsidR="00C87C62" w:rsidRPr="00962D29" w:rsidRDefault="00BE4C86" w:rsidP="005D7261">
      <w:pPr>
        <w:pStyle w:val="1f4"/>
        <w:rPr>
          <w:rFonts w:eastAsiaTheme="minorEastAsia"/>
          <w:noProof/>
          <w:lang w:eastAsia="ru-RU"/>
        </w:rPr>
      </w:pPr>
      <w:hyperlink w:anchor="_Toc490821556" w:history="1">
        <w:r w:rsidR="00C87C62" w:rsidRPr="00962D29">
          <w:rPr>
            <w:rStyle w:val="a7"/>
            <w:b w:val="0"/>
            <w:noProof/>
            <w:lang w:eastAsia="ar-SA"/>
          </w:rPr>
          <w:t>Приложение 11</w:t>
        </w:r>
        <w:r w:rsidR="00C87C62" w:rsidRPr="00962D29">
          <w:rPr>
            <w:noProof/>
            <w:webHidden/>
          </w:rPr>
          <w:tab/>
        </w:r>
        <w:r w:rsidR="00C87C62" w:rsidRPr="00962D29">
          <w:rPr>
            <w:noProof/>
            <w:webHidden/>
          </w:rPr>
          <w:fldChar w:fldCharType="begin"/>
        </w:r>
        <w:r w:rsidR="00C87C62" w:rsidRPr="00962D29">
          <w:rPr>
            <w:noProof/>
            <w:webHidden/>
          </w:rPr>
          <w:instrText xml:space="preserve"> PAGEREF _Toc490821556 \h </w:instrText>
        </w:r>
        <w:r w:rsidR="00C87C62" w:rsidRPr="00962D29">
          <w:rPr>
            <w:noProof/>
            <w:webHidden/>
          </w:rPr>
        </w:r>
        <w:r w:rsidR="00C87C62" w:rsidRPr="00962D29">
          <w:rPr>
            <w:noProof/>
            <w:webHidden/>
          </w:rPr>
          <w:fldChar w:fldCharType="separate"/>
        </w:r>
        <w:r w:rsidR="00593CB6">
          <w:rPr>
            <w:noProof/>
            <w:webHidden/>
          </w:rPr>
          <w:t>76</w:t>
        </w:r>
        <w:r w:rsidR="00C87C62" w:rsidRPr="00962D29">
          <w:rPr>
            <w:noProof/>
            <w:webHidden/>
          </w:rPr>
          <w:fldChar w:fldCharType="end"/>
        </w:r>
      </w:hyperlink>
    </w:p>
    <w:p w14:paraId="5477AF55" w14:textId="1C61665E" w:rsidR="00C87C62" w:rsidRPr="00962D29" w:rsidRDefault="00BE4C86" w:rsidP="00962D29">
      <w:pPr>
        <w:pStyle w:val="2e"/>
        <w:tabs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57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  <w:lang w:eastAsia="ru-RU"/>
          </w:rPr>
          <w:t>Форма решения об отказе в приеме и регистрации документов, необходимых для предоставления Муниципальной услуги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57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76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0E8E339D" w14:textId="5FA0D407" w:rsidR="00C87C62" w:rsidRPr="00962D29" w:rsidRDefault="00BE4C86" w:rsidP="005D7261">
      <w:pPr>
        <w:pStyle w:val="1f4"/>
        <w:rPr>
          <w:rFonts w:eastAsiaTheme="minorEastAsia"/>
          <w:noProof/>
          <w:lang w:eastAsia="ru-RU"/>
        </w:rPr>
      </w:pPr>
      <w:hyperlink w:anchor="_Toc490821558" w:history="1">
        <w:r w:rsidR="00C87C62" w:rsidRPr="00962D29">
          <w:rPr>
            <w:rStyle w:val="a7"/>
            <w:b w:val="0"/>
            <w:noProof/>
            <w:lang w:eastAsia="ar-SA"/>
          </w:rPr>
          <w:t>Приложение 12</w:t>
        </w:r>
        <w:r w:rsidR="00C87C62" w:rsidRPr="00962D29">
          <w:rPr>
            <w:noProof/>
            <w:webHidden/>
          </w:rPr>
          <w:tab/>
        </w:r>
        <w:r w:rsidR="00C87C62" w:rsidRPr="00962D29">
          <w:rPr>
            <w:noProof/>
            <w:webHidden/>
          </w:rPr>
          <w:fldChar w:fldCharType="begin"/>
        </w:r>
        <w:r w:rsidR="00C87C62" w:rsidRPr="00962D29">
          <w:rPr>
            <w:noProof/>
            <w:webHidden/>
          </w:rPr>
          <w:instrText xml:space="preserve"> PAGEREF _Toc490821558 \h </w:instrText>
        </w:r>
        <w:r w:rsidR="00C87C62" w:rsidRPr="00962D29">
          <w:rPr>
            <w:noProof/>
            <w:webHidden/>
          </w:rPr>
        </w:r>
        <w:r w:rsidR="00C87C62" w:rsidRPr="00962D29">
          <w:rPr>
            <w:noProof/>
            <w:webHidden/>
          </w:rPr>
          <w:fldChar w:fldCharType="separate"/>
        </w:r>
        <w:r w:rsidR="00593CB6">
          <w:rPr>
            <w:noProof/>
            <w:webHidden/>
          </w:rPr>
          <w:t>78</w:t>
        </w:r>
        <w:r w:rsidR="00C87C62" w:rsidRPr="00962D29">
          <w:rPr>
            <w:noProof/>
            <w:webHidden/>
          </w:rPr>
          <w:fldChar w:fldCharType="end"/>
        </w:r>
      </w:hyperlink>
    </w:p>
    <w:p w14:paraId="005EB873" w14:textId="37F2ED01" w:rsidR="00C87C62" w:rsidRPr="00962D29" w:rsidRDefault="00BE4C86" w:rsidP="00962D29">
      <w:pPr>
        <w:pStyle w:val="2e"/>
        <w:tabs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59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Требования к помещениям, в которых предоставляется Муниципальная услуга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59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78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4CD6BFE9" w14:textId="7D7B1EBE" w:rsidR="00C87C62" w:rsidRPr="00962D29" w:rsidRDefault="00BE4C86" w:rsidP="005D7261">
      <w:pPr>
        <w:pStyle w:val="1f4"/>
        <w:rPr>
          <w:rFonts w:eastAsiaTheme="minorEastAsia"/>
          <w:noProof/>
          <w:lang w:eastAsia="ru-RU"/>
        </w:rPr>
      </w:pPr>
      <w:hyperlink w:anchor="_Toc490821560" w:history="1">
        <w:r w:rsidR="00C87C62" w:rsidRPr="00962D29">
          <w:rPr>
            <w:rStyle w:val="a7"/>
            <w:b w:val="0"/>
            <w:noProof/>
            <w:lang w:eastAsia="ar-SA"/>
          </w:rPr>
          <w:t>Приложение 13</w:t>
        </w:r>
        <w:r w:rsidR="00C87C62" w:rsidRPr="00962D29">
          <w:rPr>
            <w:noProof/>
            <w:webHidden/>
          </w:rPr>
          <w:tab/>
        </w:r>
        <w:r w:rsidR="00C87C62" w:rsidRPr="00962D29">
          <w:rPr>
            <w:noProof/>
            <w:webHidden/>
          </w:rPr>
          <w:fldChar w:fldCharType="begin"/>
        </w:r>
        <w:r w:rsidR="00C87C62" w:rsidRPr="00962D29">
          <w:rPr>
            <w:noProof/>
            <w:webHidden/>
          </w:rPr>
          <w:instrText xml:space="preserve"> PAGEREF _Toc490821560 \h </w:instrText>
        </w:r>
        <w:r w:rsidR="00C87C62" w:rsidRPr="00962D29">
          <w:rPr>
            <w:noProof/>
            <w:webHidden/>
          </w:rPr>
        </w:r>
        <w:r w:rsidR="00C87C62" w:rsidRPr="00962D29">
          <w:rPr>
            <w:noProof/>
            <w:webHidden/>
          </w:rPr>
          <w:fldChar w:fldCharType="separate"/>
        </w:r>
        <w:r w:rsidR="00593CB6">
          <w:rPr>
            <w:noProof/>
            <w:webHidden/>
          </w:rPr>
          <w:t>79</w:t>
        </w:r>
        <w:r w:rsidR="00C87C62" w:rsidRPr="00962D29">
          <w:rPr>
            <w:noProof/>
            <w:webHidden/>
          </w:rPr>
          <w:fldChar w:fldCharType="end"/>
        </w:r>
      </w:hyperlink>
    </w:p>
    <w:p w14:paraId="658D26F5" w14:textId="775767FD" w:rsidR="00C87C62" w:rsidRPr="00962D29" w:rsidRDefault="00BE4C86" w:rsidP="00962D29">
      <w:pPr>
        <w:pStyle w:val="2e"/>
        <w:tabs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61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Показатели доступности и качества Муниципальной услуги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61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79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731C8102" w14:textId="6F3D569C" w:rsidR="00C87C62" w:rsidRPr="00962D29" w:rsidRDefault="00BE4C86" w:rsidP="005D7261">
      <w:pPr>
        <w:pStyle w:val="1f4"/>
        <w:rPr>
          <w:rFonts w:eastAsiaTheme="minorEastAsia"/>
          <w:noProof/>
          <w:lang w:eastAsia="ru-RU"/>
        </w:rPr>
      </w:pPr>
      <w:hyperlink w:anchor="_Toc490821562" w:history="1">
        <w:r w:rsidR="00C87C62" w:rsidRPr="00962D29">
          <w:rPr>
            <w:rStyle w:val="a7"/>
            <w:b w:val="0"/>
            <w:noProof/>
            <w:lang w:eastAsia="ar-SA"/>
          </w:rPr>
          <w:t>Приложение 14</w:t>
        </w:r>
        <w:r w:rsidR="00C87C62" w:rsidRPr="00962D29">
          <w:rPr>
            <w:noProof/>
            <w:webHidden/>
          </w:rPr>
          <w:tab/>
        </w:r>
        <w:r w:rsidR="00C87C62" w:rsidRPr="00962D29">
          <w:rPr>
            <w:noProof/>
            <w:webHidden/>
          </w:rPr>
          <w:fldChar w:fldCharType="begin"/>
        </w:r>
        <w:r w:rsidR="00C87C62" w:rsidRPr="00962D29">
          <w:rPr>
            <w:noProof/>
            <w:webHidden/>
          </w:rPr>
          <w:instrText xml:space="preserve"> PAGEREF _Toc490821562 \h </w:instrText>
        </w:r>
        <w:r w:rsidR="00C87C62" w:rsidRPr="00962D29">
          <w:rPr>
            <w:noProof/>
            <w:webHidden/>
          </w:rPr>
        </w:r>
        <w:r w:rsidR="00C87C62" w:rsidRPr="00962D29">
          <w:rPr>
            <w:noProof/>
            <w:webHidden/>
          </w:rPr>
          <w:fldChar w:fldCharType="separate"/>
        </w:r>
        <w:r w:rsidR="00593CB6">
          <w:rPr>
            <w:noProof/>
            <w:webHidden/>
          </w:rPr>
          <w:t>82</w:t>
        </w:r>
        <w:r w:rsidR="00C87C62" w:rsidRPr="00962D29">
          <w:rPr>
            <w:noProof/>
            <w:webHidden/>
          </w:rPr>
          <w:fldChar w:fldCharType="end"/>
        </w:r>
      </w:hyperlink>
    </w:p>
    <w:p w14:paraId="278E1B2B" w14:textId="1F3088B3" w:rsidR="00C87C62" w:rsidRPr="00962D29" w:rsidRDefault="00BE4C86" w:rsidP="00962D29">
      <w:pPr>
        <w:pStyle w:val="2e"/>
        <w:tabs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63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Требования к обеспечению доступности Муниципальной услуги для инвалидов и лиц с ограниченными возможностями здоровья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63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82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11B51A9D" w14:textId="23F8EF67" w:rsidR="00C87C62" w:rsidRPr="00962D29" w:rsidRDefault="00BE4C86" w:rsidP="005D7261">
      <w:pPr>
        <w:pStyle w:val="1f4"/>
        <w:rPr>
          <w:rFonts w:eastAsiaTheme="minorEastAsia"/>
          <w:noProof/>
          <w:lang w:eastAsia="ru-RU"/>
        </w:rPr>
      </w:pPr>
      <w:hyperlink w:anchor="_Toc490821564" w:history="1">
        <w:r w:rsidR="00C87C62" w:rsidRPr="00962D29">
          <w:rPr>
            <w:rStyle w:val="a7"/>
            <w:b w:val="0"/>
            <w:noProof/>
            <w:lang w:eastAsia="ar-SA"/>
          </w:rPr>
          <w:t>Приложение 15</w:t>
        </w:r>
        <w:r w:rsidR="00C87C62" w:rsidRPr="00962D29">
          <w:rPr>
            <w:noProof/>
            <w:webHidden/>
          </w:rPr>
          <w:tab/>
        </w:r>
        <w:r w:rsidR="00C87C62" w:rsidRPr="00962D29">
          <w:rPr>
            <w:noProof/>
            <w:webHidden/>
          </w:rPr>
          <w:fldChar w:fldCharType="begin"/>
        </w:r>
        <w:r w:rsidR="00C87C62" w:rsidRPr="00962D29">
          <w:rPr>
            <w:noProof/>
            <w:webHidden/>
          </w:rPr>
          <w:instrText xml:space="preserve"> PAGEREF _Toc490821564 \h </w:instrText>
        </w:r>
        <w:r w:rsidR="00C87C62" w:rsidRPr="00962D29">
          <w:rPr>
            <w:noProof/>
            <w:webHidden/>
          </w:rPr>
        </w:r>
        <w:r w:rsidR="00C87C62" w:rsidRPr="00962D29">
          <w:rPr>
            <w:noProof/>
            <w:webHidden/>
          </w:rPr>
          <w:fldChar w:fldCharType="separate"/>
        </w:r>
        <w:r w:rsidR="00593CB6">
          <w:rPr>
            <w:noProof/>
            <w:webHidden/>
          </w:rPr>
          <w:t>84</w:t>
        </w:r>
        <w:r w:rsidR="00C87C62" w:rsidRPr="00962D29">
          <w:rPr>
            <w:noProof/>
            <w:webHidden/>
          </w:rPr>
          <w:fldChar w:fldCharType="end"/>
        </w:r>
      </w:hyperlink>
    </w:p>
    <w:p w14:paraId="6BCAB247" w14:textId="20051AFC" w:rsidR="00C87C62" w:rsidRPr="00962D29" w:rsidRDefault="00BE4C86" w:rsidP="00962D29">
      <w:pPr>
        <w:pStyle w:val="2e"/>
        <w:tabs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65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</w:rPr>
          <w:t>Перечень и содержание административных действий, составляющих административные процедуры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65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84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5A26454D" w14:textId="7EE903D8" w:rsidR="00C87C62" w:rsidRPr="00962D29" w:rsidRDefault="00BE4C86" w:rsidP="005D7261">
      <w:pPr>
        <w:pStyle w:val="1f4"/>
        <w:rPr>
          <w:rFonts w:eastAsiaTheme="minorEastAsia"/>
          <w:noProof/>
          <w:lang w:eastAsia="ru-RU"/>
        </w:rPr>
      </w:pPr>
      <w:hyperlink w:anchor="_Toc490821566" w:history="1">
        <w:r w:rsidR="00C87C62" w:rsidRPr="00962D29">
          <w:rPr>
            <w:rStyle w:val="a7"/>
            <w:b w:val="0"/>
            <w:noProof/>
            <w:lang w:eastAsia="ar-SA"/>
          </w:rPr>
          <w:t>Приложение 16</w:t>
        </w:r>
        <w:r w:rsidR="00C87C62" w:rsidRPr="00962D29">
          <w:rPr>
            <w:noProof/>
            <w:webHidden/>
          </w:rPr>
          <w:tab/>
        </w:r>
        <w:r w:rsidR="00C87C62" w:rsidRPr="00962D29">
          <w:rPr>
            <w:noProof/>
            <w:webHidden/>
          </w:rPr>
          <w:fldChar w:fldCharType="begin"/>
        </w:r>
        <w:r w:rsidR="00C87C62" w:rsidRPr="00962D29">
          <w:rPr>
            <w:noProof/>
            <w:webHidden/>
          </w:rPr>
          <w:instrText xml:space="preserve"> PAGEREF _Toc490821566 \h </w:instrText>
        </w:r>
        <w:r w:rsidR="00C87C62" w:rsidRPr="00962D29">
          <w:rPr>
            <w:noProof/>
            <w:webHidden/>
          </w:rPr>
        </w:r>
        <w:r w:rsidR="00C87C62" w:rsidRPr="00962D29">
          <w:rPr>
            <w:noProof/>
            <w:webHidden/>
          </w:rPr>
          <w:fldChar w:fldCharType="separate"/>
        </w:r>
        <w:r w:rsidR="00593CB6">
          <w:rPr>
            <w:noProof/>
            <w:webHidden/>
          </w:rPr>
          <w:t>98</w:t>
        </w:r>
        <w:r w:rsidR="00C87C62" w:rsidRPr="00962D29">
          <w:rPr>
            <w:noProof/>
            <w:webHidden/>
          </w:rPr>
          <w:fldChar w:fldCharType="end"/>
        </w:r>
      </w:hyperlink>
    </w:p>
    <w:p w14:paraId="093D9064" w14:textId="4C456E8D" w:rsidR="00C87C62" w:rsidRPr="00962D29" w:rsidRDefault="00BE4C86" w:rsidP="00962D29">
      <w:pPr>
        <w:pStyle w:val="2e"/>
        <w:tabs>
          <w:tab w:val="right" w:leader="dot" w:pos="9627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4"/>
          <w:szCs w:val="24"/>
          <w:lang w:eastAsia="ru-RU"/>
        </w:rPr>
      </w:pPr>
      <w:hyperlink w:anchor="_Toc490821567" w:history="1">
        <w:r w:rsidR="00C87C62" w:rsidRPr="00962D29">
          <w:rPr>
            <w:rStyle w:val="a7"/>
            <w:rFonts w:ascii="Times New Roman" w:hAnsi="Times New Roman"/>
            <w:b w:val="0"/>
            <w:noProof/>
            <w:sz w:val="24"/>
            <w:szCs w:val="24"/>
            <w:lang w:eastAsia="ru-RU"/>
          </w:rPr>
          <w:t>Блок-схема предоставления Муниципальной услуги при обращении через МФЦ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tab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begin"/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instrText xml:space="preserve"> PAGEREF _Toc490821567 \h </w:instrTex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separate"/>
        </w:r>
        <w:r w:rsidR="00593CB6">
          <w:rPr>
            <w:rFonts w:ascii="Times New Roman" w:hAnsi="Times New Roman"/>
            <w:b w:val="0"/>
            <w:noProof/>
            <w:webHidden/>
            <w:sz w:val="24"/>
            <w:szCs w:val="24"/>
          </w:rPr>
          <w:t>98</w:t>
        </w:r>
        <w:r w:rsidR="00C87C62" w:rsidRPr="00962D29">
          <w:rPr>
            <w:rFonts w:ascii="Times New Roman" w:hAnsi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10E05214" w14:textId="188CE045" w:rsidR="00006183" w:rsidRDefault="00C87C62" w:rsidP="005D7261">
      <w:pPr>
        <w:pStyle w:val="1f4"/>
      </w:pPr>
      <w:r w:rsidRPr="00962D29">
        <w:fldChar w:fldCharType="end"/>
      </w:r>
    </w:p>
    <w:p w14:paraId="76385729" w14:textId="736BF449" w:rsidR="001E6492" w:rsidRDefault="001E6492" w:rsidP="00254F5E"/>
    <w:p w14:paraId="0F877841" w14:textId="0CF777E0" w:rsidR="001E6492" w:rsidRDefault="001E6492" w:rsidP="00254F5E"/>
    <w:p w14:paraId="0CBE7A76" w14:textId="771BFE1B" w:rsidR="001E6492" w:rsidRDefault="001E6492" w:rsidP="00254F5E"/>
    <w:p w14:paraId="07F03FBB" w14:textId="77777777" w:rsidR="001E6492" w:rsidRPr="00E340AB" w:rsidRDefault="001E6492" w:rsidP="00254F5E"/>
    <w:p w14:paraId="3105A235" w14:textId="5FB4C042" w:rsidR="00460C4C" w:rsidRDefault="00460C4C" w:rsidP="00254F5E">
      <w:pPr>
        <w:spacing w:after="0" w:line="240" w:lineRule="auto"/>
        <w:rPr>
          <w:rFonts w:ascii="Times New Roman" w:hAnsi="Times New Roman"/>
          <w:b/>
          <w:sz w:val="28"/>
          <w:szCs w:val="28"/>
        </w:rPr>
        <w:sectPr w:rsidR="00460C4C" w:rsidSect="00D83225">
          <w:footerReference w:type="default" r:id="rId15"/>
          <w:pgSz w:w="11906" w:h="16838" w:code="9"/>
          <w:pgMar w:top="567" w:right="851" w:bottom="1134" w:left="1418" w:header="436" w:footer="720" w:gutter="0"/>
          <w:cols w:space="720"/>
          <w:noEndnote/>
          <w:docGrid w:linePitch="299"/>
        </w:sectPr>
      </w:pPr>
    </w:p>
    <w:p w14:paraId="0E270A76" w14:textId="1A89BC33" w:rsidR="00685394" w:rsidRPr="00BA252A" w:rsidRDefault="00761EAB" w:rsidP="000F2D0B">
      <w:pPr>
        <w:suppressAutoHyphens/>
        <w:spacing w:after="0" w:line="240" w:lineRule="auto"/>
        <w:jc w:val="center"/>
        <w:outlineLvl w:val="0"/>
        <w:rPr>
          <w:b/>
          <w:sz w:val="28"/>
          <w:szCs w:val="28"/>
        </w:rPr>
      </w:pPr>
      <w:bookmarkStart w:id="1" w:name="_Toc490821501"/>
      <w:r w:rsidRPr="00BA252A">
        <w:rPr>
          <w:rFonts w:ascii="Times New Roman" w:hAnsi="Times New Roman"/>
          <w:b/>
          <w:sz w:val="28"/>
          <w:szCs w:val="28"/>
        </w:rPr>
        <w:lastRenderedPageBreak/>
        <w:t>Т</w:t>
      </w:r>
      <w:r w:rsidR="00E44B3B" w:rsidRPr="00BA252A">
        <w:rPr>
          <w:rFonts w:ascii="Times New Roman" w:hAnsi="Times New Roman"/>
          <w:b/>
          <w:sz w:val="28"/>
          <w:szCs w:val="28"/>
        </w:rPr>
        <w:t>ермины и определения</w:t>
      </w:r>
      <w:bookmarkEnd w:id="1"/>
    </w:p>
    <w:p w14:paraId="0AC91056" w14:textId="77777777" w:rsidR="00392286" w:rsidRPr="00BA252A" w:rsidRDefault="00392286" w:rsidP="00BA252A">
      <w:pPr>
        <w:suppressAutoHyphens/>
        <w:spacing w:after="0" w:line="240" w:lineRule="auto"/>
        <w:jc w:val="center"/>
        <w:rPr>
          <w:b/>
          <w:sz w:val="28"/>
          <w:szCs w:val="28"/>
        </w:rPr>
      </w:pPr>
    </w:p>
    <w:p w14:paraId="5E8460F2" w14:textId="77777777" w:rsidR="0001790A" w:rsidRPr="00BA252A" w:rsidRDefault="002872CC" w:rsidP="00BA252A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hAnsi="Times New Roman"/>
          <w:sz w:val="28"/>
          <w:szCs w:val="28"/>
          <w:lang w:eastAsia="ru-RU"/>
        </w:rPr>
      </w:pPr>
      <w:r w:rsidRPr="00BA252A">
        <w:rPr>
          <w:rFonts w:ascii="Times New Roman" w:hAnsi="Times New Roman"/>
          <w:sz w:val="28"/>
          <w:szCs w:val="28"/>
          <w:lang w:eastAsia="ru-RU"/>
        </w:rPr>
        <w:t>Т</w:t>
      </w:r>
      <w:r w:rsidR="00447F8B" w:rsidRPr="00BA252A">
        <w:rPr>
          <w:rFonts w:ascii="Times New Roman" w:hAnsi="Times New Roman"/>
          <w:sz w:val="28"/>
          <w:szCs w:val="28"/>
          <w:lang w:eastAsia="ru-RU"/>
        </w:rPr>
        <w:t>ермины</w:t>
      </w:r>
      <w:r w:rsidR="009500A1" w:rsidRPr="00BA252A">
        <w:rPr>
          <w:rFonts w:ascii="Times New Roman" w:hAnsi="Times New Roman"/>
          <w:sz w:val="28"/>
          <w:szCs w:val="28"/>
          <w:lang w:eastAsia="ru-RU"/>
        </w:rPr>
        <w:t xml:space="preserve"> и </w:t>
      </w:r>
      <w:r w:rsidRPr="00BA252A">
        <w:rPr>
          <w:rFonts w:ascii="Times New Roman" w:hAnsi="Times New Roman"/>
          <w:sz w:val="28"/>
          <w:szCs w:val="28"/>
          <w:lang w:eastAsia="ru-RU"/>
        </w:rPr>
        <w:t xml:space="preserve">определения, </w:t>
      </w:r>
      <w:r w:rsidR="00655C3D" w:rsidRPr="00BA252A">
        <w:rPr>
          <w:rFonts w:ascii="Times New Roman" w:hAnsi="Times New Roman"/>
          <w:sz w:val="28"/>
          <w:szCs w:val="28"/>
          <w:lang w:eastAsia="ru-RU"/>
        </w:rPr>
        <w:t xml:space="preserve">используемые в настоящем </w:t>
      </w:r>
      <w:r w:rsidR="00646C4B" w:rsidRPr="00BA252A">
        <w:rPr>
          <w:rFonts w:ascii="Times New Roman" w:hAnsi="Times New Roman"/>
          <w:sz w:val="28"/>
          <w:szCs w:val="28"/>
          <w:lang w:eastAsia="ru-RU"/>
        </w:rPr>
        <w:t>а</w:t>
      </w:r>
      <w:r w:rsidRPr="00BA252A">
        <w:rPr>
          <w:rFonts w:ascii="Times New Roman" w:hAnsi="Times New Roman"/>
          <w:sz w:val="28"/>
          <w:szCs w:val="28"/>
          <w:lang w:eastAsia="ru-RU"/>
        </w:rPr>
        <w:t>дминистративном регламенте</w:t>
      </w:r>
      <w:r w:rsidR="00F03784" w:rsidRPr="00BA252A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FD5597" w:rsidRPr="00BA252A">
        <w:rPr>
          <w:rFonts w:ascii="Times New Roman" w:hAnsi="Times New Roman"/>
          <w:sz w:val="28"/>
          <w:szCs w:val="28"/>
          <w:lang w:eastAsia="ru-RU"/>
        </w:rPr>
        <w:t xml:space="preserve">по предоставлению муниципальной услуги </w:t>
      </w:r>
      <w:r w:rsidR="00F03784" w:rsidRPr="00BA252A">
        <w:rPr>
          <w:rFonts w:ascii="Times New Roman" w:hAnsi="Times New Roman"/>
          <w:sz w:val="28"/>
          <w:szCs w:val="28"/>
          <w:lang w:eastAsia="ru-RU"/>
        </w:rPr>
        <w:t>«</w:t>
      </w:r>
      <w:r w:rsidR="00F03784" w:rsidRPr="00BA252A">
        <w:rPr>
          <w:rFonts w:ascii="Times New Roman" w:hAnsi="Times New Roman"/>
          <w:sz w:val="28"/>
          <w:szCs w:val="28"/>
        </w:rPr>
        <w:t xml:space="preserve">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</w:t>
      </w:r>
      <w:r w:rsidR="00BA588E" w:rsidRPr="00BA252A">
        <w:rPr>
          <w:rFonts w:ascii="Times New Roman" w:hAnsi="Times New Roman"/>
          <w:sz w:val="28"/>
          <w:szCs w:val="28"/>
        </w:rPr>
        <w:t>р</w:t>
      </w:r>
      <w:r w:rsidR="00F03784" w:rsidRPr="00BA252A">
        <w:rPr>
          <w:rFonts w:ascii="Times New Roman" w:hAnsi="Times New Roman"/>
          <w:sz w:val="28"/>
          <w:szCs w:val="28"/>
        </w:rPr>
        <w:t>ешений о предоставлении в пользование водных объектов или их частей»</w:t>
      </w:r>
      <w:r w:rsidR="00F03784" w:rsidRPr="00BA252A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BF6C74" w:rsidRPr="00BA252A">
        <w:rPr>
          <w:rFonts w:ascii="Times New Roman" w:hAnsi="Times New Roman"/>
          <w:sz w:val="28"/>
          <w:szCs w:val="28"/>
          <w:lang w:eastAsia="ru-RU"/>
        </w:rPr>
        <w:t>(далее – Административный регламент)</w:t>
      </w:r>
      <w:r w:rsidR="009500A1" w:rsidRPr="00BA252A">
        <w:rPr>
          <w:rFonts w:ascii="Times New Roman" w:hAnsi="Times New Roman"/>
          <w:sz w:val="28"/>
          <w:szCs w:val="28"/>
          <w:lang w:eastAsia="ru-RU"/>
        </w:rPr>
        <w:t xml:space="preserve">, указаны в </w:t>
      </w:r>
      <w:r w:rsidR="009718FD" w:rsidRPr="00BA252A">
        <w:rPr>
          <w:rFonts w:ascii="Times New Roman" w:hAnsi="Times New Roman"/>
          <w:sz w:val="28"/>
          <w:szCs w:val="28"/>
          <w:lang w:eastAsia="ru-RU"/>
        </w:rPr>
        <w:t xml:space="preserve">Приложении </w:t>
      </w:r>
      <w:bookmarkStart w:id="2" w:name="_Toc437973276"/>
      <w:bookmarkStart w:id="3" w:name="_Toc438110017"/>
      <w:r w:rsidR="00F07BD4" w:rsidRPr="00BA252A">
        <w:rPr>
          <w:rFonts w:ascii="Times New Roman" w:hAnsi="Times New Roman"/>
          <w:sz w:val="28"/>
          <w:szCs w:val="28"/>
          <w:lang w:eastAsia="ru-RU"/>
        </w:rPr>
        <w:t>1</w:t>
      </w:r>
      <w:r w:rsidR="00E44B3B" w:rsidRPr="00BA252A">
        <w:rPr>
          <w:rFonts w:ascii="Times New Roman" w:hAnsi="Times New Roman"/>
          <w:sz w:val="28"/>
          <w:szCs w:val="28"/>
          <w:lang w:eastAsia="ru-RU"/>
        </w:rPr>
        <w:t xml:space="preserve"> к настоящему Административному регламенту.</w:t>
      </w:r>
    </w:p>
    <w:p w14:paraId="17881C7A" w14:textId="77777777" w:rsidR="00685394" w:rsidRPr="00BA252A" w:rsidRDefault="00685394" w:rsidP="00BA252A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5BB931C3" w14:textId="1BD4176F" w:rsidR="00F80AAD" w:rsidRDefault="000E6C84" w:rsidP="00786A01">
      <w:pPr>
        <w:pStyle w:val="1-"/>
        <w:keepNext w:val="0"/>
        <w:numPr>
          <w:ilvl w:val="0"/>
          <w:numId w:val="33"/>
        </w:numPr>
        <w:tabs>
          <w:tab w:val="left" w:pos="9072"/>
        </w:tabs>
        <w:suppressAutoHyphens/>
        <w:spacing w:before="0" w:after="0" w:line="240" w:lineRule="auto"/>
        <w:contextualSpacing/>
        <w:mirrorIndents/>
      </w:pPr>
      <w:bookmarkStart w:id="4" w:name="_Toc438376221"/>
      <w:bookmarkStart w:id="5" w:name="_Toc474425483"/>
      <w:bookmarkStart w:id="6" w:name="_Toc490821502"/>
      <w:r w:rsidRPr="00BA252A">
        <w:t>Общие положения</w:t>
      </w:r>
      <w:bookmarkEnd w:id="2"/>
      <w:bookmarkEnd w:id="3"/>
      <w:bookmarkEnd w:id="4"/>
      <w:bookmarkEnd w:id="5"/>
      <w:bookmarkEnd w:id="6"/>
    </w:p>
    <w:p w14:paraId="3A3BA78D" w14:textId="77777777" w:rsidR="00207636" w:rsidRDefault="00207636" w:rsidP="00254F5E">
      <w:pPr>
        <w:pStyle w:val="affffc"/>
      </w:pPr>
    </w:p>
    <w:p w14:paraId="045F6B82" w14:textId="77777777" w:rsidR="000E6C84" w:rsidRDefault="00F80AAD" w:rsidP="003B4F80">
      <w:pPr>
        <w:pStyle w:val="2-"/>
        <w:numPr>
          <w:ilvl w:val="0"/>
          <w:numId w:val="15"/>
        </w:numPr>
        <w:suppressAutoHyphens/>
        <w:spacing w:before="240" w:after="0"/>
        <w:ind w:left="0" w:firstLine="0"/>
        <w:contextualSpacing/>
        <w:mirrorIndents/>
        <w:rPr>
          <w:i w:val="0"/>
        </w:rPr>
      </w:pPr>
      <w:bookmarkStart w:id="7" w:name="_Toc485714489"/>
      <w:bookmarkStart w:id="8" w:name="_Toc485717554"/>
      <w:bookmarkStart w:id="9" w:name="_Toc437973277"/>
      <w:bookmarkStart w:id="10" w:name="_Toc438110018"/>
      <w:bookmarkStart w:id="11" w:name="_Toc438376222"/>
      <w:bookmarkStart w:id="12" w:name="_Toc474425484"/>
      <w:bookmarkStart w:id="13" w:name="_Toc490821503"/>
      <w:bookmarkEnd w:id="7"/>
      <w:bookmarkEnd w:id="8"/>
      <w:r w:rsidRPr="00BA252A">
        <w:rPr>
          <w:i w:val="0"/>
        </w:rPr>
        <w:t>Предмет регулирования</w:t>
      </w:r>
      <w:r w:rsidR="00BA717E" w:rsidRPr="00BA252A">
        <w:rPr>
          <w:i w:val="0"/>
        </w:rPr>
        <w:t xml:space="preserve"> </w:t>
      </w:r>
      <w:r w:rsidR="00655C3D" w:rsidRPr="00BA252A">
        <w:rPr>
          <w:i w:val="0"/>
        </w:rPr>
        <w:t>Административного р</w:t>
      </w:r>
      <w:r w:rsidR="00BA717E" w:rsidRPr="00BA252A">
        <w:rPr>
          <w:i w:val="0"/>
        </w:rPr>
        <w:t>егламента</w:t>
      </w:r>
      <w:bookmarkEnd w:id="9"/>
      <w:bookmarkEnd w:id="10"/>
      <w:bookmarkEnd w:id="11"/>
      <w:bookmarkEnd w:id="12"/>
      <w:bookmarkEnd w:id="13"/>
    </w:p>
    <w:p w14:paraId="1D97ADC8" w14:textId="77777777" w:rsidR="00207636" w:rsidRDefault="00207636" w:rsidP="00254F5E">
      <w:pPr>
        <w:pStyle w:val="affffc"/>
      </w:pPr>
    </w:p>
    <w:p w14:paraId="23CCA043" w14:textId="062CC237" w:rsidR="00D546D5" w:rsidRDefault="00D546D5" w:rsidP="00D546D5">
      <w:pPr>
        <w:pStyle w:val="affff6"/>
        <w:numPr>
          <w:ilvl w:val="1"/>
          <w:numId w:val="15"/>
        </w:numPr>
        <w:tabs>
          <w:tab w:val="left" w:pos="0"/>
        </w:tabs>
        <w:suppressAutoHyphens/>
        <w:autoSpaceDE w:val="0"/>
        <w:autoSpaceDN w:val="0"/>
        <w:adjustRightInd w:val="0"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Административный регламент устанавливает стандарт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 (далее – М</w:t>
      </w:r>
      <w:r w:rsidRPr="00BA252A">
        <w:rPr>
          <w:rFonts w:ascii="Times New Roman" w:hAnsi="Times New Roman"/>
          <w:bCs/>
          <w:sz w:val="28"/>
          <w:szCs w:val="28"/>
        </w:rPr>
        <w:t xml:space="preserve">униципальная </w:t>
      </w:r>
      <w:r w:rsidRPr="00BA252A">
        <w:rPr>
          <w:rFonts w:ascii="Times New Roman" w:hAnsi="Times New Roman"/>
          <w:sz w:val="28"/>
          <w:szCs w:val="28"/>
        </w:rPr>
        <w:t>услуга), состав, последовательность и сроки выполнения административных процедур</w:t>
      </w:r>
      <w:r w:rsidRPr="00BA252A">
        <w:rPr>
          <w:rFonts w:ascii="Times New Roman" w:hAnsi="Times New Roman"/>
          <w:bCs/>
          <w:sz w:val="28"/>
          <w:szCs w:val="28"/>
        </w:rPr>
        <w:t xml:space="preserve"> по предоставлению Муниципальной услуги</w:t>
      </w:r>
      <w:r w:rsidRPr="00BA252A">
        <w:rPr>
          <w:rFonts w:ascii="Times New Roman" w:hAnsi="Times New Roman"/>
          <w:sz w:val="28"/>
          <w:szCs w:val="28"/>
        </w:rPr>
        <w:t xml:space="preserve">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 предоставления государственных и муниципальных услуг в Московской области (далее – МФЦ), формы контроля за исполнением Административного регламента, досудебный (внесудебный) порядок обжалования решений и действий (бездействия) должностных лиц </w:t>
      </w:r>
      <w:r w:rsidR="00E77D9E">
        <w:rPr>
          <w:rFonts w:ascii="Times New Roman" w:hAnsi="Times New Roman"/>
          <w:sz w:val="28"/>
          <w:szCs w:val="28"/>
        </w:rPr>
        <w:t>администрации Рузского городского округа</w:t>
      </w:r>
      <w:r w:rsidRPr="00BA252A">
        <w:rPr>
          <w:rFonts w:ascii="Times New Roman" w:hAnsi="Times New Roman"/>
          <w:sz w:val="28"/>
          <w:szCs w:val="28"/>
        </w:rPr>
        <w:t xml:space="preserve"> (далее - Администрация ), уполномоченных специалистов МФЦ.</w:t>
      </w:r>
    </w:p>
    <w:p w14:paraId="43381BC3" w14:textId="263C31FD" w:rsidR="000171D6" w:rsidRPr="003B4F80" w:rsidRDefault="000171D6" w:rsidP="000171D6">
      <w:pPr>
        <w:pStyle w:val="affff6"/>
        <w:numPr>
          <w:ilvl w:val="1"/>
          <w:numId w:val="15"/>
        </w:numPr>
        <w:tabs>
          <w:tab w:val="left" w:pos="0"/>
        </w:tabs>
        <w:suppressAutoHyphens/>
        <w:autoSpaceDE w:val="0"/>
        <w:autoSpaceDN w:val="0"/>
        <w:adjustRightInd w:val="0"/>
        <w:spacing w:before="360"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3B4F80">
        <w:rPr>
          <w:rFonts w:ascii="Times New Roman" w:hAnsi="Times New Roman"/>
          <w:sz w:val="28"/>
          <w:szCs w:val="28"/>
        </w:rPr>
        <w:t xml:space="preserve">Административный регламент разработан в целях повышения качества и обеспечения прозрачности принятия решений о предоставлении водных объектов или их частей, находящихся в муниципальной собственности и расположенных на территориях  муниципальных образований Московской области </w:t>
      </w:r>
      <w:r>
        <w:rPr>
          <w:rFonts w:ascii="Times New Roman" w:hAnsi="Times New Roman"/>
          <w:sz w:val="28"/>
          <w:szCs w:val="28"/>
        </w:rPr>
        <w:t xml:space="preserve">в пользование </w:t>
      </w:r>
      <w:r w:rsidRPr="003B4F80">
        <w:rPr>
          <w:rFonts w:ascii="Times New Roman" w:hAnsi="Times New Roman"/>
          <w:sz w:val="28"/>
          <w:szCs w:val="28"/>
        </w:rPr>
        <w:t>при предоставлении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.</w:t>
      </w:r>
    </w:p>
    <w:p w14:paraId="338DA77C" w14:textId="77777777" w:rsidR="000171D6" w:rsidRDefault="000171D6" w:rsidP="000171D6">
      <w:pPr>
        <w:pStyle w:val="affff6"/>
        <w:tabs>
          <w:tab w:val="left" w:pos="0"/>
        </w:tabs>
        <w:suppressAutoHyphens/>
        <w:autoSpaceDE w:val="0"/>
        <w:autoSpaceDN w:val="0"/>
        <w:adjustRightInd w:val="0"/>
        <w:spacing w:after="0" w:line="240" w:lineRule="auto"/>
        <w:ind w:left="2629"/>
        <w:mirrorIndents/>
        <w:jc w:val="both"/>
        <w:rPr>
          <w:rFonts w:ascii="Times New Roman" w:hAnsi="Times New Roman"/>
          <w:sz w:val="28"/>
          <w:szCs w:val="28"/>
        </w:rPr>
      </w:pPr>
    </w:p>
    <w:p w14:paraId="40017FC9" w14:textId="033801C5" w:rsidR="00EF1699" w:rsidRDefault="00F80AAD" w:rsidP="003B4F80">
      <w:pPr>
        <w:pStyle w:val="2-"/>
        <w:numPr>
          <w:ilvl w:val="0"/>
          <w:numId w:val="15"/>
        </w:numPr>
        <w:tabs>
          <w:tab w:val="left" w:pos="284"/>
        </w:tabs>
        <w:suppressAutoHyphens/>
        <w:spacing w:before="0" w:after="0"/>
        <w:ind w:left="0" w:firstLine="0"/>
        <w:contextualSpacing/>
        <w:mirrorIndents/>
        <w:rPr>
          <w:i w:val="0"/>
        </w:rPr>
      </w:pPr>
      <w:bookmarkStart w:id="14" w:name="_Toc437973278"/>
      <w:bookmarkStart w:id="15" w:name="_Toc438110019"/>
      <w:bookmarkStart w:id="16" w:name="_Toc438376223"/>
      <w:bookmarkStart w:id="17" w:name="_Toc474425485"/>
      <w:bookmarkStart w:id="18" w:name="_Toc490821504"/>
      <w:r w:rsidRPr="0072757F">
        <w:rPr>
          <w:i w:val="0"/>
        </w:rPr>
        <w:t xml:space="preserve">Лица, имеющие право на получение </w:t>
      </w:r>
      <w:r w:rsidR="00F611AA" w:rsidRPr="0072757F">
        <w:rPr>
          <w:i w:val="0"/>
        </w:rPr>
        <w:t>М</w:t>
      </w:r>
      <w:r w:rsidR="007A7094" w:rsidRPr="0072757F">
        <w:rPr>
          <w:i w:val="0"/>
        </w:rPr>
        <w:t>униципальной</w:t>
      </w:r>
      <w:r w:rsidR="00F611AA" w:rsidRPr="0072757F">
        <w:rPr>
          <w:i w:val="0"/>
        </w:rPr>
        <w:t xml:space="preserve"> у</w:t>
      </w:r>
      <w:r w:rsidR="0091660B" w:rsidRPr="0072757F">
        <w:rPr>
          <w:i w:val="0"/>
        </w:rPr>
        <w:t>слуги</w:t>
      </w:r>
      <w:bookmarkEnd w:id="14"/>
      <w:bookmarkEnd w:id="15"/>
      <w:bookmarkEnd w:id="16"/>
      <w:bookmarkEnd w:id="17"/>
      <w:bookmarkEnd w:id="18"/>
    </w:p>
    <w:p w14:paraId="0DBA7C28" w14:textId="77777777" w:rsidR="00722898" w:rsidRPr="0072757F" w:rsidRDefault="00722898" w:rsidP="00254F5E">
      <w:pPr>
        <w:pStyle w:val="affffc"/>
      </w:pPr>
    </w:p>
    <w:p w14:paraId="7786B8B8" w14:textId="05CAD59D" w:rsidR="00F611AA" w:rsidRPr="00BA252A" w:rsidRDefault="00D546D5" w:rsidP="00254F5E">
      <w:pPr>
        <w:pStyle w:val="affff6"/>
        <w:numPr>
          <w:ilvl w:val="1"/>
          <w:numId w:val="15"/>
        </w:numPr>
        <w:tabs>
          <w:tab w:val="left" w:pos="0"/>
        </w:tabs>
        <w:suppressAutoHyphens/>
        <w:autoSpaceDE w:val="0"/>
        <w:autoSpaceDN w:val="0"/>
        <w:adjustRightInd w:val="0"/>
        <w:spacing w:before="360" w:after="0" w:line="240" w:lineRule="auto"/>
        <w:ind w:left="0" w:right="281" w:firstLine="567"/>
        <w:mirrorIndents/>
        <w:jc w:val="both"/>
        <w:rPr>
          <w:rFonts w:ascii="Times New Roman" w:hAnsi="Times New Roman"/>
          <w:sz w:val="28"/>
          <w:szCs w:val="28"/>
        </w:rPr>
      </w:pPr>
      <w:bookmarkStart w:id="19" w:name="_Ref440651123"/>
      <w:r>
        <w:rPr>
          <w:rFonts w:ascii="Times New Roman" w:hAnsi="Times New Roman"/>
          <w:sz w:val="28"/>
          <w:szCs w:val="28"/>
        </w:rPr>
        <w:t>Лицами, имеющими право</w:t>
      </w:r>
      <w:r w:rsidR="00F611AA" w:rsidRPr="00BA252A">
        <w:rPr>
          <w:rFonts w:ascii="Times New Roman" w:hAnsi="Times New Roman"/>
          <w:sz w:val="28"/>
          <w:szCs w:val="28"/>
        </w:rPr>
        <w:t xml:space="preserve"> на получение Муниципальной услуги</w:t>
      </w:r>
      <w:bookmarkEnd w:id="19"/>
      <w:r w:rsidR="00F611AA" w:rsidRPr="00BA252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являются</w:t>
      </w:r>
      <w:r w:rsidR="00F611AA" w:rsidRPr="00BA252A">
        <w:rPr>
          <w:rFonts w:ascii="Times New Roman" w:hAnsi="Times New Roman"/>
          <w:sz w:val="28"/>
          <w:szCs w:val="28"/>
        </w:rPr>
        <w:t xml:space="preserve"> физические лица, юридические лица и</w:t>
      </w:r>
      <w:r w:rsidR="00170929" w:rsidRPr="00BA252A">
        <w:rPr>
          <w:rFonts w:ascii="Times New Roman" w:hAnsi="Times New Roman"/>
          <w:sz w:val="28"/>
          <w:szCs w:val="28"/>
        </w:rPr>
        <w:t xml:space="preserve"> </w:t>
      </w:r>
      <w:r w:rsidR="00F611AA" w:rsidRPr="00BA252A">
        <w:rPr>
          <w:rFonts w:ascii="Times New Roman" w:hAnsi="Times New Roman"/>
          <w:sz w:val="28"/>
          <w:szCs w:val="28"/>
        </w:rPr>
        <w:t xml:space="preserve">индивидуальные </w:t>
      </w:r>
      <w:r w:rsidR="00F611AA" w:rsidRPr="00BA252A">
        <w:rPr>
          <w:rFonts w:ascii="Times New Roman" w:hAnsi="Times New Roman"/>
          <w:sz w:val="28"/>
          <w:szCs w:val="28"/>
        </w:rPr>
        <w:lastRenderedPageBreak/>
        <w:t>предприниматели, осуществляющие водохозяйственную деятельность на водных объектах, расположенных на территории Московской области, за исключением водных объектов, находящихся в федеральной собственности, в пользовани</w:t>
      </w:r>
      <w:r w:rsidR="00170929" w:rsidRPr="00BA252A">
        <w:rPr>
          <w:rFonts w:ascii="Times New Roman" w:hAnsi="Times New Roman"/>
          <w:sz w:val="28"/>
          <w:szCs w:val="28"/>
        </w:rPr>
        <w:t>и</w:t>
      </w:r>
      <w:r w:rsidR="00F611AA" w:rsidRPr="00BA252A">
        <w:rPr>
          <w:rFonts w:ascii="Times New Roman" w:hAnsi="Times New Roman"/>
          <w:sz w:val="28"/>
          <w:szCs w:val="28"/>
        </w:rPr>
        <w:t>, для обеспечения обороны страны и безопасности государства, а так же водоемов, которые полностью расположены на территории Московской области и использование водных ресурсов которых осуществляется для обеспечения питьевого и хозяйственно-бытового водоснабжения Москвы и Московской области (далее –Заявитель).</w:t>
      </w:r>
    </w:p>
    <w:p w14:paraId="06696EB9" w14:textId="77777777" w:rsidR="00F42E69" w:rsidRPr="00BA252A" w:rsidRDefault="0095368D" w:rsidP="00786A01">
      <w:pPr>
        <w:pStyle w:val="affff6"/>
        <w:numPr>
          <w:ilvl w:val="1"/>
          <w:numId w:val="15"/>
        </w:numPr>
        <w:tabs>
          <w:tab w:val="left" w:pos="709"/>
        </w:tabs>
        <w:suppressAutoHyphens/>
        <w:autoSpaceDE w:val="0"/>
        <w:autoSpaceDN w:val="0"/>
        <w:adjustRightInd w:val="0"/>
        <w:spacing w:after="0" w:line="240" w:lineRule="auto"/>
        <w:ind w:left="0" w:right="281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</w:t>
      </w:r>
      <w:r w:rsidR="00BA09F2" w:rsidRPr="00BA252A">
        <w:rPr>
          <w:rFonts w:ascii="Times New Roman" w:hAnsi="Times New Roman"/>
          <w:sz w:val="28"/>
          <w:szCs w:val="28"/>
        </w:rPr>
        <w:t xml:space="preserve">Интересы </w:t>
      </w:r>
      <w:r w:rsidR="007D178D" w:rsidRPr="00BA252A">
        <w:rPr>
          <w:rFonts w:ascii="Times New Roman" w:hAnsi="Times New Roman"/>
          <w:sz w:val="28"/>
          <w:szCs w:val="28"/>
        </w:rPr>
        <w:t>лиц</w:t>
      </w:r>
      <w:r w:rsidR="00BA09F2" w:rsidRPr="00BA252A">
        <w:rPr>
          <w:rFonts w:ascii="Times New Roman" w:hAnsi="Times New Roman"/>
          <w:sz w:val="28"/>
          <w:szCs w:val="28"/>
        </w:rPr>
        <w:t>, указ</w:t>
      </w:r>
      <w:r w:rsidR="00655C3D" w:rsidRPr="00BA252A">
        <w:rPr>
          <w:rFonts w:ascii="Times New Roman" w:hAnsi="Times New Roman"/>
          <w:sz w:val="28"/>
          <w:szCs w:val="28"/>
        </w:rPr>
        <w:t>анных в пункте 2.1. настоящего Административного р</w:t>
      </w:r>
      <w:r w:rsidR="00BA09F2" w:rsidRPr="00BA252A">
        <w:rPr>
          <w:rFonts w:ascii="Times New Roman" w:hAnsi="Times New Roman"/>
          <w:sz w:val="28"/>
          <w:szCs w:val="28"/>
        </w:rPr>
        <w:t>егламента, могут представлять</w:t>
      </w:r>
      <w:r w:rsidR="000910FF" w:rsidRPr="00BA252A">
        <w:rPr>
          <w:rFonts w:ascii="Times New Roman" w:hAnsi="Times New Roman"/>
          <w:sz w:val="28"/>
          <w:szCs w:val="28"/>
        </w:rPr>
        <w:t xml:space="preserve"> иные </w:t>
      </w:r>
      <w:r w:rsidR="00BA09F2" w:rsidRPr="00BA252A">
        <w:rPr>
          <w:rFonts w:ascii="Times New Roman" w:hAnsi="Times New Roman"/>
          <w:sz w:val="28"/>
          <w:szCs w:val="28"/>
        </w:rPr>
        <w:t xml:space="preserve">лица, </w:t>
      </w:r>
      <w:r w:rsidR="000910FF" w:rsidRPr="00BA252A">
        <w:rPr>
          <w:rFonts w:ascii="Times New Roman" w:hAnsi="Times New Roman"/>
          <w:sz w:val="28"/>
          <w:szCs w:val="28"/>
        </w:rPr>
        <w:t>действующие в интересах Заявителя на основании документа, удостоверяющего его полномочия, либо в соответствии с</w:t>
      </w:r>
      <w:r w:rsidR="00081746" w:rsidRPr="00BA252A">
        <w:rPr>
          <w:rFonts w:ascii="Times New Roman" w:hAnsi="Times New Roman"/>
          <w:sz w:val="28"/>
          <w:szCs w:val="28"/>
        </w:rPr>
        <w:t xml:space="preserve"> законодательством</w:t>
      </w:r>
      <w:r w:rsidR="000910FF" w:rsidRPr="00BA252A">
        <w:rPr>
          <w:rFonts w:ascii="Times New Roman" w:hAnsi="Times New Roman"/>
          <w:sz w:val="28"/>
          <w:szCs w:val="28"/>
        </w:rPr>
        <w:t xml:space="preserve"> (законные представители) (далее – </w:t>
      </w:r>
      <w:r w:rsidR="00EB30B1" w:rsidRPr="00BA252A">
        <w:rPr>
          <w:rFonts w:ascii="Times New Roman" w:hAnsi="Times New Roman"/>
          <w:sz w:val="28"/>
          <w:szCs w:val="28"/>
        </w:rPr>
        <w:t>п</w:t>
      </w:r>
      <w:r w:rsidR="000910FF" w:rsidRPr="00BA252A">
        <w:rPr>
          <w:rFonts w:ascii="Times New Roman" w:hAnsi="Times New Roman"/>
          <w:sz w:val="28"/>
          <w:szCs w:val="28"/>
        </w:rPr>
        <w:t>редставител</w:t>
      </w:r>
      <w:r w:rsidR="00170929" w:rsidRPr="00BA252A">
        <w:rPr>
          <w:rFonts w:ascii="Times New Roman" w:hAnsi="Times New Roman"/>
          <w:sz w:val="28"/>
          <w:szCs w:val="28"/>
        </w:rPr>
        <w:t>ь</w:t>
      </w:r>
      <w:r w:rsidR="000910FF" w:rsidRPr="00BA252A">
        <w:rPr>
          <w:rFonts w:ascii="Times New Roman" w:hAnsi="Times New Roman"/>
          <w:sz w:val="28"/>
          <w:szCs w:val="28"/>
        </w:rPr>
        <w:t xml:space="preserve"> </w:t>
      </w:r>
      <w:r w:rsidR="00EB30B1" w:rsidRPr="00BA252A">
        <w:rPr>
          <w:rFonts w:ascii="Times New Roman" w:hAnsi="Times New Roman"/>
          <w:sz w:val="28"/>
          <w:szCs w:val="28"/>
        </w:rPr>
        <w:t>З</w:t>
      </w:r>
      <w:r w:rsidR="000910FF" w:rsidRPr="00BA252A">
        <w:rPr>
          <w:rFonts w:ascii="Times New Roman" w:hAnsi="Times New Roman"/>
          <w:sz w:val="28"/>
          <w:szCs w:val="28"/>
        </w:rPr>
        <w:t>аявителя).</w:t>
      </w:r>
      <w:r w:rsidR="0056571A" w:rsidRPr="00BA252A">
        <w:rPr>
          <w:rFonts w:ascii="Times New Roman" w:hAnsi="Times New Roman"/>
          <w:sz w:val="28"/>
          <w:szCs w:val="28"/>
        </w:rPr>
        <w:t xml:space="preserve"> </w:t>
      </w:r>
    </w:p>
    <w:p w14:paraId="15C956B2" w14:textId="77777777" w:rsidR="00632671" w:rsidRPr="00BA252A" w:rsidRDefault="00632671" w:rsidP="00BA252A">
      <w:pPr>
        <w:pStyle w:val="11"/>
        <w:numPr>
          <w:ilvl w:val="0"/>
          <w:numId w:val="0"/>
        </w:numPr>
        <w:suppressAutoHyphens/>
        <w:spacing w:line="240" w:lineRule="auto"/>
        <w:contextualSpacing/>
        <w:mirrorIndents/>
      </w:pPr>
    </w:p>
    <w:p w14:paraId="680FB9F0" w14:textId="77777777" w:rsidR="00CE52F8" w:rsidRPr="00BA252A" w:rsidRDefault="00C625AF" w:rsidP="000171D6">
      <w:pPr>
        <w:pStyle w:val="2-"/>
        <w:numPr>
          <w:ilvl w:val="0"/>
          <w:numId w:val="15"/>
        </w:numPr>
        <w:tabs>
          <w:tab w:val="left" w:pos="284"/>
        </w:tabs>
        <w:suppressAutoHyphens/>
        <w:spacing w:before="0" w:after="0"/>
        <w:ind w:left="0" w:right="565" w:firstLine="0"/>
        <w:contextualSpacing/>
        <w:mirrorIndents/>
        <w:rPr>
          <w:i w:val="0"/>
        </w:rPr>
      </w:pPr>
      <w:bookmarkStart w:id="20" w:name="_Toc490821505"/>
      <w:bookmarkStart w:id="21" w:name="_Toc437973279"/>
      <w:bookmarkStart w:id="22" w:name="_Toc438110020"/>
      <w:bookmarkStart w:id="23" w:name="_Toc438376224"/>
      <w:bookmarkStart w:id="24" w:name="_Toc474425486"/>
      <w:r w:rsidRPr="00BA252A">
        <w:rPr>
          <w:i w:val="0"/>
        </w:rPr>
        <w:t>Требования к порядку информирования о порядке предоставления</w:t>
      </w:r>
      <w:bookmarkEnd w:id="20"/>
    </w:p>
    <w:p w14:paraId="3E5D0CC5" w14:textId="77777777" w:rsidR="00730345" w:rsidRDefault="00484691" w:rsidP="000171D6">
      <w:pPr>
        <w:pStyle w:val="2-"/>
        <w:numPr>
          <w:ilvl w:val="0"/>
          <w:numId w:val="0"/>
        </w:numPr>
        <w:tabs>
          <w:tab w:val="left" w:pos="284"/>
        </w:tabs>
        <w:suppressAutoHyphens/>
        <w:spacing w:before="0" w:after="0"/>
        <w:ind w:right="565"/>
        <w:contextualSpacing/>
        <w:mirrorIndents/>
        <w:outlineLvl w:val="9"/>
        <w:rPr>
          <w:i w:val="0"/>
        </w:rPr>
      </w:pPr>
      <w:r w:rsidRPr="00BA252A">
        <w:rPr>
          <w:i w:val="0"/>
        </w:rPr>
        <w:t>М</w:t>
      </w:r>
      <w:r w:rsidR="008E4396" w:rsidRPr="00BA252A">
        <w:rPr>
          <w:i w:val="0"/>
        </w:rPr>
        <w:t xml:space="preserve">униципальной </w:t>
      </w:r>
      <w:bookmarkEnd w:id="21"/>
      <w:bookmarkEnd w:id="22"/>
      <w:bookmarkEnd w:id="23"/>
      <w:bookmarkEnd w:id="24"/>
      <w:r w:rsidRPr="00BA252A">
        <w:rPr>
          <w:i w:val="0"/>
        </w:rPr>
        <w:t>услуги</w:t>
      </w:r>
    </w:p>
    <w:p w14:paraId="12BFC094" w14:textId="77777777" w:rsidR="0072757F" w:rsidRPr="00BA252A" w:rsidRDefault="0072757F" w:rsidP="000171D6">
      <w:pPr>
        <w:pStyle w:val="2-"/>
        <w:numPr>
          <w:ilvl w:val="0"/>
          <w:numId w:val="0"/>
        </w:numPr>
        <w:tabs>
          <w:tab w:val="left" w:pos="284"/>
        </w:tabs>
        <w:suppressAutoHyphens/>
        <w:spacing w:before="0" w:after="0"/>
        <w:ind w:right="565"/>
        <w:contextualSpacing/>
        <w:mirrorIndents/>
        <w:outlineLvl w:val="9"/>
        <w:rPr>
          <w:i w:val="0"/>
        </w:rPr>
      </w:pPr>
    </w:p>
    <w:p w14:paraId="614BAD87" w14:textId="77777777" w:rsidR="003917BC" w:rsidRPr="00BA252A" w:rsidRDefault="00730345" w:rsidP="000171D6">
      <w:pPr>
        <w:pStyle w:val="11"/>
        <w:numPr>
          <w:ilvl w:val="1"/>
          <w:numId w:val="15"/>
        </w:numPr>
        <w:suppressAutoHyphens/>
        <w:spacing w:line="240" w:lineRule="auto"/>
        <w:ind w:left="0" w:right="565" w:firstLine="567"/>
        <w:contextualSpacing/>
        <w:mirrorIndents/>
      </w:pPr>
      <w:r w:rsidRPr="00BA252A">
        <w:t xml:space="preserve"> </w:t>
      </w:r>
      <w:r w:rsidR="00CF7E0B" w:rsidRPr="00BA252A">
        <w:t xml:space="preserve">Информация о месте нахождения, графике работы, контактных телефонах, адресах официальных сайтов в сети Интернет Администрации и организаций, участвующих в предоставлении и информировании о порядке предоставления </w:t>
      </w:r>
      <w:r w:rsidR="00081746" w:rsidRPr="00BA252A">
        <w:t>М</w:t>
      </w:r>
      <w:r w:rsidR="00CF7E0B" w:rsidRPr="00BA252A">
        <w:t xml:space="preserve">униципальной услуги </w:t>
      </w:r>
      <w:r w:rsidR="00AC0F2B" w:rsidRPr="00BA252A">
        <w:t xml:space="preserve">приведены </w:t>
      </w:r>
      <w:r w:rsidR="003917BC" w:rsidRPr="00BA252A">
        <w:t xml:space="preserve">в </w:t>
      </w:r>
      <w:r w:rsidR="00FC53EE" w:rsidRPr="00BA252A">
        <w:t xml:space="preserve">Приложении </w:t>
      </w:r>
      <w:r w:rsidR="00FB2C4A" w:rsidRPr="00BA252A">
        <w:t>2</w:t>
      </w:r>
      <w:r w:rsidR="000F62DB" w:rsidRPr="00BA252A">
        <w:t xml:space="preserve"> к</w:t>
      </w:r>
      <w:r w:rsidR="00CF7E0B" w:rsidRPr="00BA252A">
        <w:t xml:space="preserve"> настоящему</w:t>
      </w:r>
      <w:r w:rsidR="000F62DB" w:rsidRPr="00BA252A">
        <w:t xml:space="preserve"> </w:t>
      </w:r>
      <w:r w:rsidR="00655C3D" w:rsidRPr="00BA252A">
        <w:t>Административному р</w:t>
      </w:r>
      <w:r w:rsidR="0032764F" w:rsidRPr="00BA252A">
        <w:t>егламенту</w:t>
      </w:r>
      <w:r w:rsidR="00CF7E0B" w:rsidRPr="00BA252A">
        <w:t>.</w:t>
      </w:r>
    </w:p>
    <w:p w14:paraId="2F4D03FD" w14:textId="77777777" w:rsidR="00CF7E0B" w:rsidRPr="00BA252A" w:rsidRDefault="00730345" w:rsidP="000171D6">
      <w:pPr>
        <w:pStyle w:val="11"/>
        <w:numPr>
          <w:ilvl w:val="1"/>
          <w:numId w:val="15"/>
        </w:numPr>
        <w:suppressAutoHyphens/>
        <w:spacing w:line="240" w:lineRule="auto"/>
        <w:ind w:left="0" w:right="565" w:firstLine="567"/>
        <w:contextualSpacing/>
        <w:mirrorIndents/>
      </w:pPr>
      <w:r w:rsidRPr="00BA252A">
        <w:t xml:space="preserve"> </w:t>
      </w:r>
      <w:r w:rsidR="00CF7E0B" w:rsidRPr="00BA252A">
        <w:t xml:space="preserve">Порядок получения заинтересованными лицами информации по вопросам предоставления </w:t>
      </w:r>
      <w:r w:rsidR="00484691" w:rsidRPr="00BA252A">
        <w:t>М</w:t>
      </w:r>
      <w:r w:rsidR="00CF7E0B" w:rsidRPr="00BA252A">
        <w:t xml:space="preserve">униципальной услуги, сведений о ходе предоставления </w:t>
      </w:r>
      <w:r w:rsidR="00081746" w:rsidRPr="00BA252A">
        <w:t>М</w:t>
      </w:r>
      <w:r w:rsidR="00CF7E0B" w:rsidRPr="00BA252A">
        <w:t xml:space="preserve">униципальной услуги, порядке, форме и месте размещения информации о порядке предоставления </w:t>
      </w:r>
      <w:r w:rsidR="00081746" w:rsidRPr="00BA252A">
        <w:t>М</w:t>
      </w:r>
      <w:r w:rsidR="00CF7E0B" w:rsidRPr="00BA252A">
        <w:t>униципальной услуги приведены в Приложении 3 к настоящему Административному регламенту</w:t>
      </w:r>
    </w:p>
    <w:p w14:paraId="389EC2A0" w14:textId="77777777" w:rsidR="000172DC" w:rsidRPr="00BA252A" w:rsidRDefault="000172DC" w:rsidP="00BA252A">
      <w:pPr>
        <w:pStyle w:val="affffc"/>
        <w:suppressAutoHyphens/>
        <w:rPr>
          <w:rFonts w:ascii="Times New Roman" w:hAnsi="Times New Roman"/>
          <w:sz w:val="28"/>
          <w:szCs w:val="28"/>
        </w:rPr>
      </w:pPr>
      <w:bookmarkStart w:id="25" w:name="_Toc437973280"/>
      <w:bookmarkStart w:id="26" w:name="_Toc438110021"/>
      <w:bookmarkStart w:id="27" w:name="_Toc438376225"/>
      <w:bookmarkStart w:id="28" w:name="_Toc474425487"/>
    </w:p>
    <w:p w14:paraId="3D9D3311" w14:textId="77777777" w:rsidR="000B48ED" w:rsidRPr="00BA252A" w:rsidRDefault="00667335" w:rsidP="000171D6">
      <w:pPr>
        <w:pStyle w:val="1-"/>
        <w:keepNext w:val="0"/>
        <w:suppressAutoHyphens/>
        <w:spacing w:before="0" w:after="0" w:line="240" w:lineRule="auto"/>
        <w:ind w:right="565"/>
        <w:contextualSpacing/>
        <w:mirrorIndents/>
      </w:pPr>
      <w:bookmarkStart w:id="29" w:name="_Toc490821506"/>
      <w:r w:rsidRPr="00BA252A">
        <w:rPr>
          <w:lang w:val="en-US"/>
        </w:rPr>
        <w:t>II</w:t>
      </w:r>
      <w:r w:rsidR="000E6C84" w:rsidRPr="00BA252A">
        <w:t xml:space="preserve">. Стандарт предоставления </w:t>
      </w:r>
      <w:r w:rsidR="00081746" w:rsidRPr="00BA252A">
        <w:rPr>
          <w:bCs w:val="0"/>
        </w:rPr>
        <w:t>М</w:t>
      </w:r>
      <w:r w:rsidR="008E4396" w:rsidRPr="00BA252A">
        <w:rPr>
          <w:bCs w:val="0"/>
        </w:rPr>
        <w:t xml:space="preserve">униципальной </w:t>
      </w:r>
      <w:r w:rsidR="00081746" w:rsidRPr="00BA252A">
        <w:t>у</w:t>
      </w:r>
      <w:r w:rsidR="00EE6F0A" w:rsidRPr="00BA252A">
        <w:t>слуги</w:t>
      </w:r>
      <w:bookmarkEnd w:id="25"/>
      <w:bookmarkEnd w:id="26"/>
      <w:bookmarkEnd w:id="27"/>
      <w:bookmarkEnd w:id="28"/>
      <w:bookmarkEnd w:id="29"/>
    </w:p>
    <w:p w14:paraId="52BCDCD4" w14:textId="77777777" w:rsidR="00685394" w:rsidRPr="00BA252A" w:rsidRDefault="00685394" w:rsidP="000171D6">
      <w:pPr>
        <w:pStyle w:val="affffc"/>
        <w:suppressAutoHyphens/>
        <w:ind w:right="565"/>
        <w:rPr>
          <w:rFonts w:ascii="Times New Roman" w:hAnsi="Times New Roman"/>
          <w:sz w:val="28"/>
          <w:szCs w:val="28"/>
        </w:rPr>
      </w:pPr>
    </w:p>
    <w:p w14:paraId="3270A00F" w14:textId="77777777" w:rsidR="000B48ED" w:rsidRDefault="000B48ED" w:rsidP="000171D6">
      <w:pPr>
        <w:pStyle w:val="2-"/>
        <w:numPr>
          <w:ilvl w:val="0"/>
          <w:numId w:val="15"/>
        </w:numPr>
        <w:tabs>
          <w:tab w:val="left" w:pos="0"/>
        </w:tabs>
        <w:suppressAutoHyphens/>
        <w:spacing w:before="0" w:after="0"/>
        <w:ind w:left="0" w:right="565" w:firstLine="284"/>
        <w:contextualSpacing/>
        <w:mirrorIndents/>
        <w:rPr>
          <w:i w:val="0"/>
        </w:rPr>
      </w:pPr>
      <w:bookmarkStart w:id="30" w:name="_Toc437973281"/>
      <w:bookmarkStart w:id="31" w:name="_Toc438110022"/>
      <w:bookmarkStart w:id="32" w:name="_Toc438376226"/>
      <w:bookmarkStart w:id="33" w:name="_Toc474425488"/>
      <w:bookmarkStart w:id="34" w:name="_Toc490821507"/>
      <w:r w:rsidRPr="00BA252A">
        <w:rPr>
          <w:i w:val="0"/>
        </w:rPr>
        <w:t xml:space="preserve">Наименование </w:t>
      </w:r>
      <w:r w:rsidR="00081746" w:rsidRPr="00BA252A">
        <w:rPr>
          <w:bCs/>
          <w:i w:val="0"/>
        </w:rPr>
        <w:t>М</w:t>
      </w:r>
      <w:r w:rsidR="008E4396" w:rsidRPr="00BA252A">
        <w:rPr>
          <w:bCs/>
          <w:i w:val="0"/>
        </w:rPr>
        <w:t xml:space="preserve">униципальной </w:t>
      </w:r>
      <w:r w:rsidR="00081746" w:rsidRPr="00BA252A">
        <w:rPr>
          <w:i w:val="0"/>
        </w:rPr>
        <w:t>у</w:t>
      </w:r>
      <w:r w:rsidRPr="00BA252A">
        <w:rPr>
          <w:i w:val="0"/>
        </w:rPr>
        <w:t>слуги</w:t>
      </w:r>
      <w:bookmarkEnd w:id="30"/>
      <w:bookmarkEnd w:id="31"/>
      <w:bookmarkEnd w:id="32"/>
      <w:bookmarkEnd w:id="33"/>
      <w:bookmarkEnd w:id="34"/>
    </w:p>
    <w:p w14:paraId="25B940A2" w14:textId="77777777" w:rsidR="0072757F" w:rsidRPr="00BA252A" w:rsidRDefault="0072757F" w:rsidP="000171D6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284" w:right="565"/>
        <w:contextualSpacing/>
        <w:mirrorIndents/>
        <w:jc w:val="left"/>
        <w:outlineLvl w:val="9"/>
        <w:rPr>
          <w:i w:val="0"/>
        </w:rPr>
      </w:pPr>
    </w:p>
    <w:p w14:paraId="4EF150E1" w14:textId="77777777" w:rsidR="00C404E2" w:rsidRPr="00BA252A" w:rsidRDefault="000D283B" w:rsidP="000171D6">
      <w:pPr>
        <w:pStyle w:val="11"/>
        <w:numPr>
          <w:ilvl w:val="1"/>
          <w:numId w:val="15"/>
        </w:numPr>
        <w:suppressAutoHyphens/>
        <w:spacing w:line="240" w:lineRule="auto"/>
        <w:ind w:left="0" w:right="565" w:firstLine="567"/>
        <w:contextualSpacing/>
        <w:mirrorIndents/>
      </w:pPr>
      <w:r w:rsidRPr="00BA252A">
        <w:rPr>
          <w:spacing w:val="-2"/>
        </w:rPr>
        <w:t xml:space="preserve">Муниципальная </w:t>
      </w:r>
      <w:r w:rsidR="000B48ED" w:rsidRPr="00BA252A">
        <w:rPr>
          <w:spacing w:val="-2"/>
        </w:rPr>
        <w:t>услуга</w:t>
      </w:r>
      <w:r w:rsidR="000B48ED" w:rsidRPr="00BA252A">
        <w:rPr>
          <w:spacing w:val="6"/>
        </w:rPr>
        <w:t xml:space="preserve"> </w:t>
      </w:r>
      <w:r w:rsidR="00081746" w:rsidRPr="00BA252A">
        <w:rPr>
          <w:spacing w:val="6"/>
        </w:rPr>
        <w:t>«</w:t>
      </w:r>
      <w:r w:rsidR="00081746" w:rsidRPr="00BA252A">
        <w:t>П</w:t>
      </w:r>
      <w:r w:rsidR="00885739" w:rsidRPr="00BA252A">
        <w:t>редоставлени</w:t>
      </w:r>
      <w:r w:rsidR="00081746" w:rsidRPr="00BA252A">
        <w:t>е</w:t>
      </w:r>
      <w:r w:rsidR="00885739" w:rsidRPr="00BA252A">
        <w:t xml:space="preserve">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</w:t>
      </w:r>
      <w:r w:rsidR="00EB30B1" w:rsidRPr="00BA252A">
        <w:t>р</w:t>
      </w:r>
      <w:r w:rsidR="00885739" w:rsidRPr="00BA252A">
        <w:t>ешений о предоставлении в пользование водных объектов или их частей</w:t>
      </w:r>
      <w:r w:rsidR="00081746" w:rsidRPr="00BA252A">
        <w:t>»</w:t>
      </w:r>
      <w:r w:rsidR="000B48ED" w:rsidRPr="00BA252A">
        <w:rPr>
          <w:spacing w:val="-1"/>
        </w:rPr>
        <w:t>.</w:t>
      </w:r>
    </w:p>
    <w:p w14:paraId="1AB8B343" w14:textId="77777777" w:rsidR="00642D0D" w:rsidRPr="00BA252A" w:rsidRDefault="00642D0D" w:rsidP="000171D6">
      <w:pPr>
        <w:pStyle w:val="11"/>
        <w:numPr>
          <w:ilvl w:val="0"/>
          <w:numId w:val="0"/>
        </w:numPr>
        <w:suppressAutoHyphens/>
        <w:spacing w:line="240" w:lineRule="auto"/>
        <w:ind w:right="565" w:firstLine="284"/>
        <w:contextualSpacing/>
        <w:mirrorIndents/>
      </w:pPr>
    </w:p>
    <w:p w14:paraId="3AC1DDEB" w14:textId="77777777" w:rsidR="00685394" w:rsidRDefault="00AC0F2B" w:rsidP="00262EA6">
      <w:pPr>
        <w:pStyle w:val="2-"/>
        <w:numPr>
          <w:ilvl w:val="0"/>
          <w:numId w:val="15"/>
        </w:numPr>
        <w:tabs>
          <w:tab w:val="left" w:pos="0"/>
        </w:tabs>
        <w:suppressAutoHyphens/>
        <w:spacing w:before="0" w:after="0"/>
        <w:ind w:left="0" w:firstLine="284"/>
        <w:contextualSpacing/>
        <w:mirrorIndents/>
        <w:rPr>
          <w:i w:val="0"/>
        </w:rPr>
      </w:pPr>
      <w:bookmarkStart w:id="35" w:name="_Toc437973283"/>
      <w:bookmarkStart w:id="36" w:name="_Toc438110024"/>
      <w:bookmarkStart w:id="37" w:name="_Toc438376228"/>
      <w:bookmarkStart w:id="38" w:name="_Toc474425489"/>
      <w:r w:rsidRPr="00BA252A">
        <w:rPr>
          <w:i w:val="0"/>
        </w:rPr>
        <w:t xml:space="preserve"> </w:t>
      </w:r>
      <w:bookmarkStart w:id="39" w:name="_Toc490821508"/>
      <w:r w:rsidRPr="00BA252A">
        <w:rPr>
          <w:i w:val="0"/>
        </w:rPr>
        <w:t>Органы и организации, участвующие в предоставлении</w:t>
      </w:r>
      <w:r w:rsidR="00822253">
        <w:rPr>
          <w:i w:val="0"/>
        </w:rPr>
        <w:t xml:space="preserve"> </w:t>
      </w:r>
      <w:r w:rsidRPr="00BA252A">
        <w:rPr>
          <w:i w:val="0"/>
        </w:rPr>
        <w:t>Муниципальной услуги</w:t>
      </w:r>
      <w:bookmarkEnd w:id="35"/>
      <w:bookmarkEnd w:id="36"/>
      <w:bookmarkEnd w:id="37"/>
      <w:bookmarkEnd w:id="38"/>
      <w:bookmarkEnd w:id="39"/>
    </w:p>
    <w:p w14:paraId="3A6B4C46" w14:textId="6507E78D" w:rsidR="0022291B" w:rsidRDefault="00935704" w:rsidP="00D83225">
      <w:pPr>
        <w:pStyle w:val="11"/>
        <w:numPr>
          <w:ilvl w:val="1"/>
          <w:numId w:val="15"/>
        </w:numPr>
        <w:suppressAutoHyphens/>
        <w:spacing w:line="240" w:lineRule="auto"/>
        <w:ind w:left="0" w:right="565" w:firstLine="567"/>
        <w:contextualSpacing/>
        <w:mirrorIndents/>
        <w:rPr>
          <w:spacing w:val="-2"/>
        </w:rPr>
      </w:pPr>
      <w:r w:rsidRPr="00BA252A">
        <w:rPr>
          <w:lang w:eastAsia="ar-SA"/>
        </w:rPr>
        <w:t xml:space="preserve"> </w:t>
      </w:r>
      <w:r w:rsidR="0022291B" w:rsidRPr="00262EA6">
        <w:rPr>
          <w:spacing w:val="-2"/>
        </w:rPr>
        <w:t>Орган</w:t>
      </w:r>
      <w:r w:rsidR="00081746" w:rsidRPr="00262EA6">
        <w:rPr>
          <w:spacing w:val="-2"/>
        </w:rPr>
        <w:t>ом,</w:t>
      </w:r>
      <w:r w:rsidR="0022291B" w:rsidRPr="00262EA6">
        <w:rPr>
          <w:spacing w:val="-2"/>
        </w:rPr>
        <w:t xml:space="preserve"> ответственны</w:t>
      </w:r>
      <w:r w:rsidR="00081746" w:rsidRPr="00262EA6">
        <w:rPr>
          <w:spacing w:val="-2"/>
        </w:rPr>
        <w:t>м</w:t>
      </w:r>
      <w:r w:rsidR="0022291B" w:rsidRPr="00262EA6">
        <w:rPr>
          <w:spacing w:val="-2"/>
        </w:rPr>
        <w:t xml:space="preserve"> за пред</w:t>
      </w:r>
      <w:r w:rsidR="00EF6AAF" w:rsidRPr="00262EA6">
        <w:rPr>
          <w:spacing w:val="-2"/>
        </w:rPr>
        <w:t xml:space="preserve">оставление </w:t>
      </w:r>
      <w:r w:rsidR="00081746" w:rsidRPr="00262EA6">
        <w:rPr>
          <w:spacing w:val="-2"/>
        </w:rPr>
        <w:t>М</w:t>
      </w:r>
      <w:r w:rsidR="00EF6AAF" w:rsidRPr="00262EA6">
        <w:rPr>
          <w:spacing w:val="-2"/>
        </w:rPr>
        <w:t>униципальной услуги</w:t>
      </w:r>
      <w:r w:rsidR="00081746" w:rsidRPr="00262EA6">
        <w:rPr>
          <w:spacing w:val="-2"/>
        </w:rPr>
        <w:t>, является Администрация. Заявитель (</w:t>
      </w:r>
      <w:r w:rsidR="00EB30B1" w:rsidRPr="00262EA6">
        <w:rPr>
          <w:spacing w:val="-2"/>
        </w:rPr>
        <w:t>п</w:t>
      </w:r>
      <w:r w:rsidR="00081746" w:rsidRPr="00262EA6">
        <w:rPr>
          <w:spacing w:val="-2"/>
        </w:rPr>
        <w:t xml:space="preserve">редставитель </w:t>
      </w:r>
      <w:r w:rsidR="00EB30B1" w:rsidRPr="00262EA6">
        <w:rPr>
          <w:spacing w:val="-2"/>
        </w:rPr>
        <w:t>З</w:t>
      </w:r>
      <w:r w:rsidR="00081746" w:rsidRPr="00262EA6">
        <w:rPr>
          <w:spacing w:val="-2"/>
        </w:rPr>
        <w:t>аявителя) обращается за предоставлением Муниципальной услуги в Администрацию муниципального образования, на территории которого расположен водный объект.</w:t>
      </w:r>
    </w:p>
    <w:p w14:paraId="3F7BEDB3" w14:textId="32D467A2" w:rsidR="00C84877" w:rsidRPr="00C84877" w:rsidRDefault="00C84877" w:rsidP="00254F5E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>Действия по предоставлению Муниципальной услуги осуществляют структурные подразделения Администрации</w:t>
      </w:r>
      <w:r w:rsidR="00207636">
        <w:rPr>
          <w:spacing w:val="-2"/>
        </w:rPr>
        <w:t xml:space="preserve"> </w:t>
      </w:r>
      <w:r w:rsidR="00E77D9E">
        <w:rPr>
          <w:spacing w:val="-2"/>
        </w:rPr>
        <w:t>Рузского городского округа</w:t>
      </w:r>
      <w:r w:rsidRPr="009624BF">
        <w:rPr>
          <w:spacing w:val="-2"/>
        </w:rPr>
        <w:t xml:space="preserve"> (далее – Подразделения).</w:t>
      </w:r>
      <w:r w:rsidRPr="009624BF" w:rsidDel="00FC3F6C">
        <w:rPr>
          <w:spacing w:val="-2"/>
        </w:rPr>
        <w:t xml:space="preserve"> </w:t>
      </w:r>
    </w:p>
    <w:p w14:paraId="55CFE8F0" w14:textId="379257F8" w:rsidR="0022291B" w:rsidRPr="009624BF" w:rsidRDefault="0022291B" w:rsidP="009624BF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lastRenderedPageBreak/>
        <w:t xml:space="preserve">Администрация обеспечивает предоставление </w:t>
      </w:r>
      <w:r w:rsidR="00081746" w:rsidRPr="009624BF">
        <w:rPr>
          <w:spacing w:val="-2"/>
        </w:rPr>
        <w:t>М</w:t>
      </w:r>
      <w:r w:rsidRPr="009624BF">
        <w:rPr>
          <w:spacing w:val="-2"/>
        </w:rPr>
        <w:t>униципальной услуги на базе МФЦ</w:t>
      </w:r>
      <w:r w:rsidR="00A13A2A" w:rsidRPr="009624BF">
        <w:rPr>
          <w:spacing w:val="-2"/>
        </w:rPr>
        <w:t xml:space="preserve"> и регионального портала государственных и муниципальных услуг Московской области (далее – РПГУ)</w:t>
      </w:r>
      <w:r w:rsidRPr="009624BF">
        <w:rPr>
          <w:spacing w:val="-2"/>
        </w:rPr>
        <w:t>.</w:t>
      </w:r>
      <w:r w:rsidR="00642D0D" w:rsidRPr="009624BF">
        <w:rPr>
          <w:spacing w:val="-2"/>
        </w:rPr>
        <w:t xml:space="preserve"> </w:t>
      </w:r>
      <w:r w:rsidRPr="009624BF">
        <w:rPr>
          <w:spacing w:val="-2"/>
        </w:rPr>
        <w:t>Перечень МФЦ указан в Приложении 2 к настоящему Административному регламенту.</w:t>
      </w:r>
    </w:p>
    <w:p w14:paraId="407DF733" w14:textId="5F0C245C" w:rsidR="00254F5E" w:rsidRPr="00254F5E" w:rsidRDefault="00254F5E" w:rsidP="00254F5E">
      <w:pPr>
        <w:pStyle w:val="affff6"/>
        <w:numPr>
          <w:ilvl w:val="1"/>
          <w:numId w:val="15"/>
        </w:numPr>
        <w:spacing w:after="0"/>
        <w:ind w:left="0" w:firstLine="567"/>
        <w:rPr>
          <w:rFonts w:ascii="Times New Roman" w:hAnsi="Times New Roman"/>
          <w:spacing w:val="-2"/>
          <w:sz w:val="28"/>
          <w:szCs w:val="28"/>
        </w:rPr>
      </w:pPr>
      <w:r w:rsidRPr="00254F5E">
        <w:rPr>
          <w:rFonts w:ascii="Times New Roman" w:hAnsi="Times New Roman"/>
          <w:spacing w:val="-2"/>
          <w:sz w:val="28"/>
          <w:szCs w:val="28"/>
        </w:rPr>
        <w:t>В МФЦ Заявителю (</w:t>
      </w:r>
      <w:r>
        <w:rPr>
          <w:rFonts w:ascii="Times New Roman" w:hAnsi="Times New Roman"/>
          <w:spacing w:val="-2"/>
          <w:sz w:val="28"/>
          <w:szCs w:val="28"/>
        </w:rPr>
        <w:t>представителю З</w:t>
      </w:r>
      <w:r w:rsidRPr="00254F5E">
        <w:rPr>
          <w:rFonts w:ascii="Times New Roman" w:hAnsi="Times New Roman"/>
          <w:spacing w:val="-2"/>
          <w:sz w:val="28"/>
          <w:szCs w:val="28"/>
        </w:rPr>
        <w:t>аявителя) обеспечивается бесплатный доступ к РПГУ для обеспечения возможности подачи документов в электронном виде. Перечень МФЦ указан в Приложении 2 к настоящему Административному регламенту.</w:t>
      </w:r>
    </w:p>
    <w:p w14:paraId="12951ACB" w14:textId="226BF2F0" w:rsidR="00551583" w:rsidRPr="009624BF" w:rsidRDefault="0022291B" w:rsidP="00254F5E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>Администрация и МФЦ не вправе требовать от Заявителя (</w:t>
      </w:r>
      <w:r w:rsidR="0043320F" w:rsidRPr="009624BF">
        <w:rPr>
          <w:spacing w:val="-2"/>
        </w:rPr>
        <w:t>представителя З</w:t>
      </w:r>
      <w:r w:rsidRPr="009624BF">
        <w:rPr>
          <w:spacing w:val="-2"/>
        </w:rPr>
        <w:t>аявителя)</w:t>
      </w:r>
      <w:r w:rsidR="00551583" w:rsidRPr="009624BF">
        <w:rPr>
          <w:spacing w:val="-2"/>
        </w:rPr>
        <w:t xml:space="preserve"> осуществления действий, в том числе согласований, необходимых для получения </w:t>
      </w:r>
      <w:r w:rsidR="00A13A2A" w:rsidRPr="009624BF">
        <w:rPr>
          <w:spacing w:val="-2"/>
        </w:rPr>
        <w:t>М</w:t>
      </w:r>
      <w:r w:rsidR="00551583" w:rsidRPr="009624BF">
        <w:rPr>
          <w:spacing w:val="-2"/>
        </w:rPr>
        <w:t>униципальной услуги и связанных с обращением в иные государственные органы или органы местного самоуправления, организации</w:t>
      </w:r>
      <w:r w:rsidR="00857E0B" w:rsidRPr="009624BF">
        <w:rPr>
          <w:spacing w:val="-2"/>
        </w:rPr>
        <w:t>.</w:t>
      </w:r>
    </w:p>
    <w:p w14:paraId="7D319A23" w14:textId="77777777" w:rsidR="00551583" w:rsidRPr="009624BF" w:rsidRDefault="00551583" w:rsidP="009624BF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 xml:space="preserve">В целях предоставления </w:t>
      </w:r>
      <w:r w:rsidR="00A13A2A" w:rsidRPr="009624BF">
        <w:rPr>
          <w:spacing w:val="-2"/>
        </w:rPr>
        <w:t>М</w:t>
      </w:r>
      <w:r w:rsidRPr="009624BF">
        <w:rPr>
          <w:spacing w:val="-2"/>
        </w:rPr>
        <w:t xml:space="preserve">униципальной </w:t>
      </w:r>
      <w:r w:rsidR="00A13A2A" w:rsidRPr="009624BF">
        <w:rPr>
          <w:spacing w:val="-2"/>
        </w:rPr>
        <w:t>у</w:t>
      </w:r>
      <w:r w:rsidRPr="009624BF">
        <w:rPr>
          <w:spacing w:val="-2"/>
        </w:rPr>
        <w:t>слуги Администрация взаимодействует с:</w:t>
      </w:r>
    </w:p>
    <w:p w14:paraId="72F319FC" w14:textId="77777777" w:rsidR="00D70D2E" w:rsidRPr="009624BF" w:rsidRDefault="00857E0B" w:rsidP="00254F5E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>Федеральной налоговой службой</w:t>
      </w:r>
      <w:r w:rsidR="00D70D2E" w:rsidRPr="009624BF">
        <w:rPr>
          <w:spacing w:val="-2"/>
        </w:rPr>
        <w:t xml:space="preserve"> для подтверждения принадлежности Заявителя к категории юридических лиц или индивидуальных предпринимателей.</w:t>
      </w:r>
    </w:p>
    <w:p w14:paraId="7338E0B0" w14:textId="77777777" w:rsidR="007229A9" w:rsidRPr="009624BF" w:rsidRDefault="00F52F2F" w:rsidP="00254F5E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>Ф</w:t>
      </w:r>
      <w:r w:rsidR="0018679E" w:rsidRPr="009624BF">
        <w:rPr>
          <w:spacing w:val="-2"/>
        </w:rPr>
        <w:t>едеральной с</w:t>
      </w:r>
      <w:r w:rsidRPr="009624BF">
        <w:rPr>
          <w:spacing w:val="-2"/>
        </w:rPr>
        <w:t>лужбой</w:t>
      </w:r>
      <w:r w:rsidR="0018679E" w:rsidRPr="009624BF">
        <w:rPr>
          <w:spacing w:val="-2"/>
        </w:rPr>
        <w:t xml:space="preserve"> государственной регистрации, кадастра и картографии</w:t>
      </w:r>
      <w:r w:rsidR="007229A9" w:rsidRPr="009624BF">
        <w:rPr>
          <w:spacing w:val="-2"/>
        </w:rPr>
        <w:t xml:space="preserve"> </w:t>
      </w:r>
      <w:r w:rsidR="0018679E" w:rsidRPr="009624BF">
        <w:rPr>
          <w:spacing w:val="-2"/>
        </w:rPr>
        <w:t>–</w:t>
      </w:r>
      <w:r w:rsidR="007229A9" w:rsidRPr="009624BF">
        <w:rPr>
          <w:spacing w:val="-2"/>
        </w:rPr>
        <w:t xml:space="preserve"> для получения сведений из Единого государственного реестра недвижимости в отношении земель или земельного участка (земельных участков) </w:t>
      </w:r>
      <w:proofErr w:type="gramStart"/>
      <w:r w:rsidR="007229A9" w:rsidRPr="009624BF">
        <w:rPr>
          <w:spacing w:val="-2"/>
        </w:rPr>
        <w:t>( в</w:t>
      </w:r>
      <w:proofErr w:type="gramEnd"/>
      <w:r w:rsidR="007229A9" w:rsidRPr="009624BF">
        <w:rPr>
          <w:spacing w:val="-2"/>
        </w:rPr>
        <w:t xml:space="preserve"> случае использования водного объекта для строительства причалов). </w:t>
      </w:r>
    </w:p>
    <w:p w14:paraId="6810C1C9" w14:textId="77777777" w:rsidR="007229A9" w:rsidRPr="009624BF" w:rsidRDefault="007229A9" w:rsidP="00254F5E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 xml:space="preserve">Федеральным агентством по рыболовству </w:t>
      </w:r>
      <w:r w:rsidR="00E719D1" w:rsidRPr="009624BF">
        <w:rPr>
          <w:spacing w:val="-2"/>
        </w:rPr>
        <w:t>для получения сведений о согласовании условий водопользования</w:t>
      </w:r>
      <w:r w:rsidRPr="009624BF">
        <w:rPr>
          <w:spacing w:val="-2"/>
        </w:rPr>
        <w:t xml:space="preserve"> в случае использования водного объекта </w:t>
      </w:r>
      <w:proofErr w:type="spellStart"/>
      <w:r w:rsidRPr="009624BF">
        <w:rPr>
          <w:spacing w:val="-2"/>
        </w:rPr>
        <w:t>рыбохозяйственного</w:t>
      </w:r>
      <w:proofErr w:type="spellEnd"/>
      <w:r w:rsidRPr="009624BF">
        <w:rPr>
          <w:spacing w:val="-2"/>
        </w:rPr>
        <w:t xml:space="preserve"> значения.</w:t>
      </w:r>
    </w:p>
    <w:p w14:paraId="65E733FA" w14:textId="77777777" w:rsidR="007229A9" w:rsidRPr="009624BF" w:rsidRDefault="001F19BF" w:rsidP="00254F5E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>Органами государственной власти и организациями, уполномоченными на проведение государственной экспертизы - для получения сведений о наличии положительного заключения государственной экспертизы и об акте о его утверждении в зависимости от цели водопользования</w:t>
      </w:r>
      <w:r w:rsidR="005D132D" w:rsidRPr="009624BF">
        <w:rPr>
          <w:spacing w:val="-2"/>
        </w:rPr>
        <w:t>.</w:t>
      </w:r>
    </w:p>
    <w:p w14:paraId="71C1F69A" w14:textId="77777777" w:rsidR="005D132D" w:rsidRPr="009624BF" w:rsidRDefault="005D132D" w:rsidP="00254F5E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 xml:space="preserve">Московско-Окским бассейновым водным управлением (далее – </w:t>
      </w:r>
      <w:proofErr w:type="spellStart"/>
      <w:r w:rsidRPr="009624BF">
        <w:rPr>
          <w:spacing w:val="-2"/>
        </w:rPr>
        <w:t>Московско</w:t>
      </w:r>
      <w:proofErr w:type="spellEnd"/>
      <w:r w:rsidRPr="009624BF">
        <w:rPr>
          <w:spacing w:val="-2"/>
        </w:rPr>
        <w:t xml:space="preserve"> – Окское БВУ) для получения сведений о </w:t>
      </w:r>
      <w:r w:rsidR="006D75D4" w:rsidRPr="009624BF">
        <w:rPr>
          <w:spacing w:val="-2"/>
        </w:rPr>
        <w:t>водном объекте</w:t>
      </w:r>
      <w:r w:rsidRPr="009624BF">
        <w:rPr>
          <w:spacing w:val="-2"/>
        </w:rPr>
        <w:t xml:space="preserve"> из Государственного водного реестра (далее – ГВР)</w:t>
      </w:r>
      <w:r w:rsidR="006D75D4" w:rsidRPr="009624BF">
        <w:rPr>
          <w:spacing w:val="-2"/>
        </w:rPr>
        <w:t>, а также для государственной регистрации решения о предоставлении водного объекта в пользование (далее – Решение).</w:t>
      </w:r>
    </w:p>
    <w:p w14:paraId="391E6AA8" w14:textId="77777777" w:rsidR="00816637" w:rsidRDefault="00816637" w:rsidP="00254F5E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>МФЦ для приема, передачи документов и выдачи результата.</w:t>
      </w:r>
    </w:p>
    <w:p w14:paraId="5041604A" w14:textId="77777777" w:rsidR="00722898" w:rsidRPr="009624BF" w:rsidRDefault="00722898" w:rsidP="00254F5E">
      <w:pPr>
        <w:pStyle w:val="11"/>
        <w:numPr>
          <w:ilvl w:val="0"/>
          <w:numId w:val="0"/>
        </w:numPr>
        <w:suppressAutoHyphens/>
        <w:spacing w:line="240" w:lineRule="auto"/>
        <w:ind w:left="1843" w:hanging="720"/>
        <w:contextualSpacing/>
        <w:mirrorIndents/>
        <w:rPr>
          <w:spacing w:val="-2"/>
        </w:rPr>
      </w:pPr>
    </w:p>
    <w:p w14:paraId="34DAAB4F" w14:textId="3EC62605" w:rsidR="00D705C3" w:rsidRDefault="0088255E" w:rsidP="0088255E">
      <w:pPr>
        <w:pStyle w:val="2-"/>
        <w:numPr>
          <w:ilvl w:val="0"/>
          <w:numId w:val="15"/>
        </w:numPr>
        <w:tabs>
          <w:tab w:val="left" w:pos="0"/>
        </w:tabs>
        <w:suppressAutoHyphens/>
        <w:spacing w:before="0" w:after="0"/>
        <w:ind w:left="0" w:firstLine="284"/>
        <w:contextualSpacing/>
        <w:mirrorIndents/>
        <w:rPr>
          <w:i w:val="0"/>
        </w:rPr>
      </w:pPr>
      <w:bookmarkStart w:id="40" w:name="_Toc437973285"/>
      <w:bookmarkStart w:id="41" w:name="_Toc438110026"/>
      <w:bookmarkStart w:id="42" w:name="_Toc438376230"/>
      <w:bookmarkStart w:id="43" w:name="_Toc474425490"/>
      <w:r>
        <w:rPr>
          <w:i w:val="0"/>
        </w:rPr>
        <w:t xml:space="preserve"> </w:t>
      </w:r>
      <w:bookmarkStart w:id="44" w:name="_Toc490821509"/>
      <w:r w:rsidR="00D705C3" w:rsidRPr="00BA252A">
        <w:rPr>
          <w:i w:val="0"/>
        </w:rPr>
        <w:t xml:space="preserve">Основания для </w:t>
      </w:r>
      <w:r w:rsidR="00B03754" w:rsidRPr="00BA252A">
        <w:rPr>
          <w:i w:val="0"/>
        </w:rPr>
        <w:t>обращения</w:t>
      </w:r>
      <w:r w:rsidR="00D705C3" w:rsidRPr="00BA252A">
        <w:rPr>
          <w:i w:val="0"/>
        </w:rPr>
        <w:t xml:space="preserve"> и результаты предоставления </w:t>
      </w:r>
      <w:r w:rsidR="004524A2" w:rsidRPr="00BA252A">
        <w:rPr>
          <w:i w:val="0"/>
        </w:rPr>
        <w:t>М</w:t>
      </w:r>
      <w:r w:rsidR="00D705C3" w:rsidRPr="00BA252A">
        <w:rPr>
          <w:i w:val="0"/>
        </w:rPr>
        <w:t xml:space="preserve">униципальной </w:t>
      </w:r>
      <w:bookmarkEnd w:id="40"/>
      <w:bookmarkEnd w:id="41"/>
      <w:bookmarkEnd w:id="42"/>
      <w:bookmarkEnd w:id="43"/>
      <w:r w:rsidR="004524A2" w:rsidRPr="00BA252A">
        <w:rPr>
          <w:i w:val="0"/>
        </w:rPr>
        <w:t>услуги</w:t>
      </w:r>
      <w:bookmarkEnd w:id="44"/>
    </w:p>
    <w:p w14:paraId="43EAC892" w14:textId="77777777" w:rsidR="0072757F" w:rsidRPr="00BA252A" w:rsidRDefault="0072757F" w:rsidP="0072757F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284"/>
        <w:contextualSpacing/>
        <w:mirrorIndents/>
        <w:jc w:val="left"/>
        <w:outlineLvl w:val="9"/>
        <w:rPr>
          <w:i w:val="0"/>
        </w:rPr>
      </w:pPr>
    </w:p>
    <w:p w14:paraId="211D5ED6" w14:textId="77777777" w:rsidR="00D705C3" w:rsidRPr="00BA252A" w:rsidRDefault="009E3066" w:rsidP="00755B35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rFonts w:eastAsiaTheme="minorHAnsi"/>
        </w:rPr>
      </w:pPr>
      <w:r w:rsidRPr="00BA252A">
        <w:t>6.1.</w:t>
      </w:r>
      <w:r w:rsidR="00D86DC5" w:rsidRPr="00BA252A">
        <w:t xml:space="preserve"> </w:t>
      </w:r>
      <w:r w:rsidR="00D705C3" w:rsidRPr="00BA252A">
        <w:rPr>
          <w:rFonts w:eastAsiaTheme="minorHAnsi"/>
        </w:rPr>
        <w:t>Заявитель</w:t>
      </w:r>
      <w:r w:rsidR="004F50A2" w:rsidRPr="00BA252A">
        <w:rPr>
          <w:rFonts w:eastAsiaTheme="minorHAnsi"/>
        </w:rPr>
        <w:t xml:space="preserve"> (представитель Заявителя)</w:t>
      </w:r>
      <w:r w:rsidR="00D705C3" w:rsidRPr="00BA252A">
        <w:rPr>
          <w:rFonts w:eastAsiaTheme="minorHAnsi"/>
        </w:rPr>
        <w:t xml:space="preserve"> обращается в </w:t>
      </w:r>
      <w:r w:rsidR="001B1F48" w:rsidRPr="00BA252A">
        <w:rPr>
          <w:rFonts w:eastAsiaTheme="minorHAnsi"/>
        </w:rPr>
        <w:t>Администр</w:t>
      </w:r>
      <w:r w:rsidR="00A13A2A" w:rsidRPr="00BA252A">
        <w:rPr>
          <w:rFonts w:eastAsiaTheme="minorHAnsi"/>
        </w:rPr>
        <w:t>а</w:t>
      </w:r>
      <w:r w:rsidR="001B1F48" w:rsidRPr="00BA252A">
        <w:rPr>
          <w:rFonts w:eastAsiaTheme="minorHAnsi"/>
        </w:rPr>
        <w:t>цию</w:t>
      </w:r>
      <w:r w:rsidR="00C77127" w:rsidRPr="00BA252A">
        <w:rPr>
          <w:rFonts w:eastAsiaTheme="minorHAnsi"/>
        </w:rPr>
        <w:t xml:space="preserve"> посредством РПГУ</w:t>
      </w:r>
      <w:r w:rsidR="00802F50" w:rsidRPr="00BA252A">
        <w:rPr>
          <w:rFonts w:eastAsiaTheme="minorHAnsi"/>
        </w:rPr>
        <w:t>,</w:t>
      </w:r>
      <w:r w:rsidR="00C77127" w:rsidRPr="00BA252A">
        <w:rPr>
          <w:rFonts w:eastAsiaTheme="minorHAnsi"/>
        </w:rPr>
        <w:t xml:space="preserve"> МФЦ или по почте</w:t>
      </w:r>
      <w:r w:rsidR="00D705C3" w:rsidRPr="00BA252A">
        <w:rPr>
          <w:rFonts w:eastAsiaTheme="minorHAnsi"/>
        </w:rPr>
        <w:t xml:space="preserve"> в следующих случаях:</w:t>
      </w:r>
    </w:p>
    <w:p w14:paraId="7ECBEA64" w14:textId="77777777" w:rsidR="00D705C3" w:rsidRPr="00BA252A" w:rsidRDefault="00C77127" w:rsidP="00755B35">
      <w:pPr>
        <w:pStyle w:val="111"/>
        <w:numPr>
          <w:ilvl w:val="2"/>
          <w:numId w:val="16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</w:pPr>
      <w:r w:rsidRPr="00BA252A">
        <w:t>за</w:t>
      </w:r>
      <w:r w:rsidR="00D705C3" w:rsidRPr="00BA252A">
        <w:t xml:space="preserve"> предоставлени</w:t>
      </w:r>
      <w:r w:rsidRPr="00BA252A">
        <w:t>ем</w:t>
      </w:r>
      <w:r w:rsidR="00D705C3" w:rsidRPr="00BA252A">
        <w:t xml:space="preserve"> водного объекта в пользование;</w:t>
      </w:r>
    </w:p>
    <w:p w14:paraId="6FEBF670" w14:textId="77777777" w:rsidR="00D705C3" w:rsidRPr="00BA252A" w:rsidRDefault="00C77127" w:rsidP="00D83225">
      <w:pPr>
        <w:pStyle w:val="111"/>
        <w:numPr>
          <w:ilvl w:val="2"/>
          <w:numId w:val="16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</w:pPr>
      <w:r w:rsidRPr="00BA252A">
        <w:lastRenderedPageBreak/>
        <w:t>за</w:t>
      </w:r>
      <w:r w:rsidR="00D705C3" w:rsidRPr="00BA252A">
        <w:t xml:space="preserve"> досрочн</w:t>
      </w:r>
      <w:r w:rsidRPr="00BA252A">
        <w:t>ым</w:t>
      </w:r>
      <w:r w:rsidR="00D705C3" w:rsidRPr="00BA252A">
        <w:t xml:space="preserve"> прекращени</w:t>
      </w:r>
      <w:r w:rsidRPr="00BA252A">
        <w:t>ем</w:t>
      </w:r>
      <w:r w:rsidR="00D705C3" w:rsidRPr="00BA252A">
        <w:t xml:space="preserve"> предоставленного права пользования водным объектом в связи с отказом </w:t>
      </w:r>
      <w:r w:rsidRPr="00BA252A">
        <w:t>З</w:t>
      </w:r>
      <w:r w:rsidR="00D705C3" w:rsidRPr="00BA252A">
        <w:t>аявителя от дальнейшего использования водного объекта;</w:t>
      </w:r>
    </w:p>
    <w:p w14:paraId="4A5A071F" w14:textId="77777777" w:rsidR="00D705C3" w:rsidRDefault="00C77127" w:rsidP="00D83225">
      <w:pPr>
        <w:pStyle w:val="111"/>
        <w:numPr>
          <w:ilvl w:val="2"/>
          <w:numId w:val="16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</w:pPr>
      <w:r w:rsidRPr="00BA252A">
        <w:t xml:space="preserve">за </w:t>
      </w:r>
      <w:r w:rsidR="00D705C3" w:rsidRPr="00BA252A">
        <w:t>внесени</w:t>
      </w:r>
      <w:r w:rsidRPr="00BA252A">
        <w:t>ем</w:t>
      </w:r>
      <w:r w:rsidR="00D705C3" w:rsidRPr="00BA252A">
        <w:t xml:space="preserve"> изменений в решение о предоставлении водного объекта в пользование, не связанных с условиями предоставления </w:t>
      </w:r>
      <w:r w:rsidR="006C09BB" w:rsidRPr="00BA252A">
        <w:t xml:space="preserve">водного </w:t>
      </w:r>
      <w:r w:rsidR="00D705C3" w:rsidRPr="00BA252A">
        <w:t>объекта.</w:t>
      </w:r>
    </w:p>
    <w:p w14:paraId="7AD00168" w14:textId="779A50E8" w:rsidR="00FC3F6C" w:rsidRPr="00FC3F6C" w:rsidRDefault="00FC3F6C" w:rsidP="003B4F80">
      <w:pPr>
        <w:pStyle w:val="affff6"/>
        <w:numPr>
          <w:ilvl w:val="1"/>
          <w:numId w:val="28"/>
        </w:numPr>
        <w:ind w:left="0" w:right="565" w:firstLine="567"/>
        <w:jc w:val="both"/>
        <w:rPr>
          <w:rFonts w:ascii="Times New Roman" w:hAnsi="Times New Roman"/>
          <w:sz w:val="28"/>
          <w:szCs w:val="28"/>
        </w:rPr>
      </w:pPr>
      <w:r w:rsidRPr="00FC3F6C">
        <w:rPr>
          <w:rFonts w:ascii="Times New Roman" w:hAnsi="Times New Roman"/>
          <w:sz w:val="28"/>
          <w:szCs w:val="28"/>
        </w:rPr>
        <w:t xml:space="preserve">В МФЦ Заявителям (представителей Заявителя) обеспечен бесплатный доступ к РПГУ </w:t>
      </w:r>
      <w:r w:rsidR="00254F5E" w:rsidRPr="00254F5E">
        <w:rPr>
          <w:rFonts w:ascii="Times New Roman" w:hAnsi="Times New Roman"/>
          <w:bCs/>
          <w:sz w:val="28"/>
          <w:szCs w:val="28"/>
        </w:rPr>
        <w:t xml:space="preserve">для обеспечения возможности подачи документов в электронном </w:t>
      </w:r>
      <w:proofErr w:type="gramStart"/>
      <w:r w:rsidR="00254F5E" w:rsidRPr="00254F5E">
        <w:rPr>
          <w:rFonts w:ascii="Times New Roman" w:hAnsi="Times New Roman"/>
          <w:bCs/>
          <w:sz w:val="28"/>
          <w:szCs w:val="28"/>
        </w:rPr>
        <w:t>виде</w:t>
      </w:r>
      <w:r w:rsidR="00254F5E" w:rsidRPr="00254F5E">
        <w:rPr>
          <w:rFonts w:ascii="Times New Roman" w:hAnsi="Times New Roman"/>
          <w:sz w:val="28"/>
          <w:szCs w:val="28"/>
        </w:rPr>
        <w:t xml:space="preserve"> </w:t>
      </w:r>
      <w:r w:rsidR="00254F5E">
        <w:rPr>
          <w:rFonts w:ascii="Times New Roman" w:hAnsi="Times New Roman"/>
          <w:sz w:val="28"/>
          <w:szCs w:val="28"/>
        </w:rPr>
        <w:t xml:space="preserve"> </w:t>
      </w:r>
      <w:r w:rsidRPr="00FC3F6C">
        <w:rPr>
          <w:rFonts w:ascii="Times New Roman" w:hAnsi="Times New Roman"/>
          <w:sz w:val="28"/>
          <w:szCs w:val="28"/>
        </w:rPr>
        <w:t>и</w:t>
      </w:r>
      <w:proofErr w:type="gramEnd"/>
      <w:r w:rsidRPr="00FC3F6C">
        <w:rPr>
          <w:rFonts w:ascii="Times New Roman" w:hAnsi="Times New Roman"/>
          <w:sz w:val="28"/>
          <w:szCs w:val="28"/>
        </w:rPr>
        <w:t xml:space="preserve"> консультирование по вопросу получения </w:t>
      </w:r>
      <w:r w:rsidR="00254F5E">
        <w:rPr>
          <w:rFonts w:ascii="Times New Roman" w:hAnsi="Times New Roman"/>
          <w:sz w:val="28"/>
          <w:szCs w:val="28"/>
        </w:rPr>
        <w:t>Муниципальной</w:t>
      </w:r>
      <w:r w:rsidR="00254F5E" w:rsidRPr="00FC3F6C">
        <w:rPr>
          <w:rFonts w:ascii="Times New Roman" w:hAnsi="Times New Roman"/>
          <w:sz w:val="28"/>
          <w:szCs w:val="28"/>
        </w:rPr>
        <w:t xml:space="preserve"> </w:t>
      </w:r>
      <w:r w:rsidRPr="00FC3F6C">
        <w:rPr>
          <w:rFonts w:ascii="Times New Roman" w:hAnsi="Times New Roman"/>
          <w:sz w:val="28"/>
          <w:szCs w:val="28"/>
        </w:rPr>
        <w:t>услуги посредств</w:t>
      </w:r>
      <w:r w:rsidR="00254F5E">
        <w:rPr>
          <w:rFonts w:ascii="Times New Roman" w:hAnsi="Times New Roman"/>
          <w:sz w:val="28"/>
          <w:szCs w:val="28"/>
        </w:rPr>
        <w:t>о</w:t>
      </w:r>
      <w:r w:rsidRPr="00FC3F6C">
        <w:rPr>
          <w:rFonts w:ascii="Times New Roman" w:hAnsi="Times New Roman"/>
          <w:sz w:val="28"/>
          <w:szCs w:val="28"/>
        </w:rPr>
        <w:t xml:space="preserve">м РПГУ. </w:t>
      </w:r>
    </w:p>
    <w:p w14:paraId="18D2E81F" w14:textId="77777777" w:rsidR="00802F50" w:rsidRPr="00BA252A" w:rsidRDefault="00802F50" w:rsidP="00D83225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after="0" w:line="240" w:lineRule="auto"/>
        <w:ind w:left="0"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Способы подачи Заявления на предоставление </w:t>
      </w:r>
      <w:r w:rsidR="00DA2AC7">
        <w:rPr>
          <w:rFonts w:ascii="Times New Roman" w:hAnsi="Times New Roman"/>
          <w:sz w:val="28"/>
          <w:szCs w:val="28"/>
        </w:rPr>
        <w:t>Муниципальной</w:t>
      </w:r>
      <w:r w:rsidRPr="00BA252A">
        <w:rPr>
          <w:rFonts w:ascii="Times New Roman" w:hAnsi="Times New Roman"/>
          <w:sz w:val="28"/>
          <w:szCs w:val="28"/>
        </w:rPr>
        <w:t xml:space="preserve"> услуги приведены в пункте 17 настоящего Административного регламента.</w:t>
      </w:r>
    </w:p>
    <w:p w14:paraId="6E1FB21E" w14:textId="77777777" w:rsidR="00AE33B7" w:rsidRPr="00BA252A" w:rsidRDefault="00D705C3" w:rsidP="00D83225">
      <w:pPr>
        <w:pStyle w:val="11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</w:pPr>
      <w:r w:rsidRPr="00BA252A">
        <w:t xml:space="preserve">Результатом предоставления </w:t>
      </w:r>
      <w:r w:rsidR="004F50A2" w:rsidRPr="00BA252A">
        <w:rPr>
          <w:bCs/>
        </w:rPr>
        <w:t>М</w:t>
      </w:r>
      <w:r w:rsidRPr="00BA252A">
        <w:rPr>
          <w:bCs/>
        </w:rPr>
        <w:t xml:space="preserve">униципальной </w:t>
      </w:r>
      <w:r w:rsidRPr="00BA252A">
        <w:t>услуги</w:t>
      </w:r>
      <w:r w:rsidR="00B03754" w:rsidRPr="00BA252A">
        <w:t xml:space="preserve"> является</w:t>
      </w:r>
      <w:r w:rsidR="00AE33B7" w:rsidRPr="00BA252A">
        <w:t>:</w:t>
      </w:r>
    </w:p>
    <w:p w14:paraId="51012654" w14:textId="77777777" w:rsidR="006D75D4" w:rsidRPr="00BA252A" w:rsidRDefault="00D705C3" w:rsidP="00D83225">
      <w:pPr>
        <w:pStyle w:val="11"/>
        <w:numPr>
          <w:ilvl w:val="2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</w:pPr>
      <w:r w:rsidRPr="00BA252A">
        <w:t xml:space="preserve"> </w:t>
      </w:r>
      <w:r w:rsidR="00AE33B7" w:rsidRPr="00BA252A">
        <w:t>по основаниям, указанным в пунктах 6.1.1. и 6.1.3. настоящего Административного регламента,</w:t>
      </w:r>
      <w:r w:rsidR="00AE33B7" w:rsidRPr="00BA252A" w:rsidDel="007B1BA1">
        <w:t xml:space="preserve"> </w:t>
      </w:r>
      <w:r w:rsidR="00481F61" w:rsidRPr="00BA252A">
        <w:t>р</w:t>
      </w:r>
      <w:r w:rsidR="00AE33B7" w:rsidRPr="00BA252A">
        <w:t>ешение</w:t>
      </w:r>
      <w:r w:rsidR="00481F61" w:rsidRPr="00BA252A">
        <w:t xml:space="preserve"> о предоставлении водного объекта в пользование</w:t>
      </w:r>
      <w:r w:rsidR="00983C3C" w:rsidRPr="00BA252A">
        <w:t xml:space="preserve"> </w:t>
      </w:r>
      <w:r w:rsidR="00AE33B7" w:rsidRPr="00BA252A">
        <w:t>(Приложение 4 к настоящему Административному регламенту)</w:t>
      </w:r>
      <w:r w:rsidR="00983C3C" w:rsidRPr="00BA252A">
        <w:t>.</w:t>
      </w:r>
      <w:r w:rsidR="00AE33B7" w:rsidRPr="00BA252A">
        <w:t xml:space="preserve"> </w:t>
      </w:r>
    </w:p>
    <w:p w14:paraId="3428410E" w14:textId="60437727" w:rsidR="00983C3C" w:rsidRPr="00BA252A" w:rsidRDefault="0088255E" w:rsidP="00D83225">
      <w:pPr>
        <w:pStyle w:val="11"/>
        <w:numPr>
          <w:ilvl w:val="2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</w:pPr>
      <w:r>
        <w:t>п</w:t>
      </w:r>
      <w:r w:rsidR="00983C3C" w:rsidRPr="00BA252A">
        <w:t xml:space="preserve">о основанию, указанному в пункте 6.1.2. настоящего Административного регламента, </w:t>
      </w:r>
      <w:r w:rsidR="006D75D4" w:rsidRPr="00BA252A">
        <w:t>р</w:t>
      </w:r>
      <w:r w:rsidR="00983C3C" w:rsidRPr="00BA252A">
        <w:t xml:space="preserve">ешение о прекращении действия зарегистрированного в государственном водном реестре решения о предоставлении водного объекта в пользование (Приложение 5 к настоящему Административному регламенту). </w:t>
      </w:r>
    </w:p>
    <w:p w14:paraId="07547614" w14:textId="77777777" w:rsidR="00983C3C" w:rsidRPr="00BA252A" w:rsidRDefault="00983C3C" w:rsidP="00D83225">
      <w:pPr>
        <w:pStyle w:val="11"/>
        <w:numPr>
          <w:ilvl w:val="2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</w:pPr>
      <w:r w:rsidRPr="00BA252A">
        <w:t>Решение об отказе в предоставлении Муниципальной услуги (Приложение 6 к настоящему Административному регламенту)</w:t>
      </w:r>
    </w:p>
    <w:p w14:paraId="4E429563" w14:textId="77777777" w:rsidR="00983C3C" w:rsidRPr="00BA252A" w:rsidRDefault="00983C3C" w:rsidP="00D83225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after="0" w:line="240" w:lineRule="auto"/>
        <w:ind w:left="0"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езультат предоставления Муниципальной услуги, в виде электронного документа, подписанного усиленной квалифицированной электронной подписью уполномоченного должностного лица Администрации, направляется специалистом Администрации в личный кабинет Заявителя (представителя Заявителя) на РПГУ посредством Модуля оказания услуг единой информационной системы оказания государственных и муниципальных услуг Московской области (далее – Модуль оказания услуг ЕИС ОУ). В бумажном виде результат предоставления Муниципальной услуги хранится в Администрации.</w:t>
      </w:r>
    </w:p>
    <w:p w14:paraId="6B69D2AD" w14:textId="20C8F50A" w:rsidR="00DD7386" w:rsidRPr="00DD7386" w:rsidRDefault="00DD7386" w:rsidP="00D83225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8"/>
          <w:szCs w:val="28"/>
        </w:rPr>
      </w:pPr>
      <w:r w:rsidRPr="00DD7386">
        <w:rPr>
          <w:rFonts w:ascii="Times New Roman" w:hAnsi="Times New Roman"/>
          <w:sz w:val="28"/>
          <w:szCs w:val="28"/>
        </w:rPr>
        <w:t xml:space="preserve">В случае необходимости Заявитель (представитель Заявителя) </w:t>
      </w:r>
      <w:r w:rsidR="00AA54C9" w:rsidRPr="00DD7386">
        <w:rPr>
          <w:rFonts w:ascii="Times New Roman" w:hAnsi="Times New Roman"/>
          <w:sz w:val="28"/>
          <w:szCs w:val="28"/>
        </w:rPr>
        <w:t>при условии указания соответствующего способа получения результата в Заявлении</w:t>
      </w:r>
      <w:r w:rsidR="00755B35">
        <w:rPr>
          <w:rFonts w:ascii="Times New Roman" w:hAnsi="Times New Roman"/>
          <w:sz w:val="28"/>
          <w:szCs w:val="28"/>
        </w:rPr>
        <w:t>,</w:t>
      </w:r>
      <w:r w:rsidR="00AA54C9">
        <w:rPr>
          <w:rFonts w:ascii="Times New Roman" w:hAnsi="Times New Roman"/>
          <w:sz w:val="28"/>
          <w:szCs w:val="28"/>
        </w:rPr>
        <w:t xml:space="preserve"> </w:t>
      </w:r>
      <w:r w:rsidRPr="00DD7386">
        <w:rPr>
          <w:rFonts w:ascii="Times New Roman" w:hAnsi="Times New Roman"/>
          <w:sz w:val="28"/>
          <w:szCs w:val="28"/>
        </w:rPr>
        <w:t xml:space="preserve">дополнительно может получить результат предоставления </w:t>
      </w:r>
      <w:r>
        <w:rPr>
          <w:rFonts w:ascii="Times New Roman" w:hAnsi="Times New Roman"/>
          <w:sz w:val="28"/>
          <w:szCs w:val="28"/>
        </w:rPr>
        <w:t>Муниципальной</w:t>
      </w:r>
      <w:r w:rsidRPr="00DD7386">
        <w:rPr>
          <w:rFonts w:ascii="Times New Roman" w:hAnsi="Times New Roman"/>
          <w:sz w:val="28"/>
          <w:szCs w:val="28"/>
        </w:rPr>
        <w:t xml:space="preserve"> услуги в МФЦ</w:t>
      </w:r>
      <w:r w:rsidR="00AA54C9">
        <w:rPr>
          <w:rFonts w:ascii="Times New Roman" w:hAnsi="Times New Roman"/>
          <w:sz w:val="28"/>
          <w:szCs w:val="28"/>
        </w:rPr>
        <w:t>.</w:t>
      </w:r>
      <w:r w:rsidRPr="00DD7386">
        <w:rPr>
          <w:rFonts w:ascii="Times New Roman" w:hAnsi="Times New Roman"/>
          <w:sz w:val="28"/>
          <w:szCs w:val="28"/>
        </w:rPr>
        <w:t xml:space="preserve"> В этом случае специалистом МФЦ распечатывается из </w:t>
      </w:r>
      <w:r w:rsidR="00AA54C9">
        <w:rPr>
          <w:rFonts w:ascii="Times New Roman" w:hAnsi="Times New Roman"/>
          <w:sz w:val="28"/>
          <w:szCs w:val="28"/>
        </w:rPr>
        <w:t xml:space="preserve">Модуля </w:t>
      </w:r>
      <w:r w:rsidRPr="00DD7386">
        <w:rPr>
          <w:rFonts w:ascii="Times New Roman" w:hAnsi="Times New Roman"/>
          <w:sz w:val="28"/>
          <w:szCs w:val="28"/>
        </w:rPr>
        <w:t>МФЦ</w:t>
      </w:r>
      <w:r w:rsidR="00AA54C9">
        <w:rPr>
          <w:rFonts w:ascii="Times New Roman" w:hAnsi="Times New Roman"/>
          <w:sz w:val="28"/>
          <w:szCs w:val="28"/>
        </w:rPr>
        <w:t xml:space="preserve"> ЕИС ОУ</w:t>
      </w:r>
      <w:r w:rsidRPr="00DD7386">
        <w:rPr>
          <w:rFonts w:ascii="Times New Roman" w:hAnsi="Times New Roman"/>
          <w:sz w:val="28"/>
          <w:szCs w:val="28"/>
        </w:rPr>
        <w:t xml:space="preserve"> экземпляр электронного документа на бумажном носителе, подписанный ЭП уполномоченного должностного лица </w:t>
      </w:r>
      <w:r>
        <w:rPr>
          <w:rFonts w:ascii="Times New Roman" w:hAnsi="Times New Roman"/>
          <w:sz w:val="28"/>
          <w:szCs w:val="28"/>
        </w:rPr>
        <w:t>Администрации</w:t>
      </w:r>
      <w:r w:rsidRPr="00DD7386">
        <w:rPr>
          <w:rFonts w:ascii="Times New Roman" w:hAnsi="Times New Roman"/>
          <w:sz w:val="28"/>
          <w:szCs w:val="28"/>
        </w:rPr>
        <w:t xml:space="preserve">, заверяется подписью уполномоченного специалиста МФЦ и печатью МФЦ. </w:t>
      </w:r>
    </w:p>
    <w:p w14:paraId="55C41D46" w14:textId="77777777" w:rsidR="001E7A12" w:rsidRDefault="00DD7386" w:rsidP="00D83225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8"/>
          <w:szCs w:val="28"/>
        </w:rPr>
      </w:pPr>
      <w:r w:rsidRPr="00DD7386">
        <w:rPr>
          <w:rFonts w:ascii="Times New Roman" w:hAnsi="Times New Roman"/>
          <w:sz w:val="28"/>
          <w:szCs w:val="28"/>
        </w:rPr>
        <w:t>Уведомление о принятом решении независимо от результат</w:t>
      </w:r>
      <w:r>
        <w:rPr>
          <w:rFonts w:ascii="Times New Roman" w:hAnsi="Times New Roman"/>
          <w:sz w:val="28"/>
          <w:szCs w:val="28"/>
        </w:rPr>
        <w:t>а предоставления Муниципальной</w:t>
      </w:r>
      <w:r w:rsidRPr="00DD7386">
        <w:rPr>
          <w:rFonts w:ascii="Times New Roman" w:hAnsi="Times New Roman"/>
          <w:sz w:val="28"/>
          <w:szCs w:val="28"/>
        </w:rPr>
        <w:t xml:space="preserve"> услуги, направляется в Личный кабинет </w:t>
      </w:r>
      <w:r>
        <w:rPr>
          <w:rFonts w:ascii="Times New Roman" w:hAnsi="Times New Roman"/>
          <w:sz w:val="28"/>
          <w:szCs w:val="28"/>
        </w:rPr>
        <w:t>Заявителя (представителя З</w:t>
      </w:r>
      <w:r w:rsidRPr="00DD7386">
        <w:rPr>
          <w:rFonts w:ascii="Times New Roman" w:hAnsi="Times New Roman"/>
          <w:sz w:val="28"/>
          <w:szCs w:val="28"/>
        </w:rPr>
        <w:t xml:space="preserve">аявителя) на РПГУ. </w:t>
      </w:r>
    </w:p>
    <w:p w14:paraId="5FA3EBF5" w14:textId="77777777" w:rsidR="00CC3ED5" w:rsidRDefault="00CC3ED5" w:rsidP="00D83225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 xml:space="preserve">Администрация направляет </w:t>
      </w:r>
      <w:r w:rsidR="00362222" w:rsidRPr="00BA252A">
        <w:rPr>
          <w:rFonts w:ascii="Times New Roman" w:hAnsi="Times New Roman"/>
          <w:sz w:val="28"/>
          <w:szCs w:val="28"/>
        </w:rPr>
        <w:t>Р</w:t>
      </w:r>
      <w:r w:rsidRPr="00BA252A">
        <w:rPr>
          <w:rFonts w:ascii="Times New Roman" w:hAnsi="Times New Roman"/>
          <w:sz w:val="28"/>
          <w:szCs w:val="28"/>
        </w:rPr>
        <w:t>ешени</w:t>
      </w:r>
      <w:r w:rsidR="00DD6122" w:rsidRPr="00BA252A">
        <w:rPr>
          <w:rFonts w:ascii="Times New Roman" w:hAnsi="Times New Roman"/>
          <w:sz w:val="28"/>
          <w:szCs w:val="28"/>
        </w:rPr>
        <w:t>е</w:t>
      </w:r>
      <w:r w:rsidRPr="00BA252A">
        <w:rPr>
          <w:rFonts w:ascii="Times New Roman" w:hAnsi="Times New Roman"/>
          <w:sz w:val="28"/>
          <w:szCs w:val="28"/>
        </w:rPr>
        <w:t xml:space="preserve"> на регистрацию в Г</w:t>
      </w:r>
      <w:r w:rsidR="006D75D4" w:rsidRPr="00BA252A">
        <w:rPr>
          <w:rFonts w:ascii="Times New Roman" w:hAnsi="Times New Roman"/>
          <w:sz w:val="28"/>
          <w:szCs w:val="28"/>
        </w:rPr>
        <w:t>ВР</w:t>
      </w:r>
      <w:r w:rsidRPr="00BA252A">
        <w:rPr>
          <w:rFonts w:ascii="Times New Roman" w:hAnsi="Times New Roman"/>
          <w:sz w:val="28"/>
          <w:szCs w:val="28"/>
        </w:rPr>
        <w:t xml:space="preserve"> в Московско-Окское </w:t>
      </w:r>
      <w:r w:rsidR="006D75D4" w:rsidRPr="00BA252A">
        <w:rPr>
          <w:rFonts w:ascii="Times New Roman" w:hAnsi="Times New Roman"/>
          <w:sz w:val="28"/>
          <w:szCs w:val="28"/>
        </w:rPr>
        <w:t>БВУ</w:t>
      </w:r>
      <w:r w:rsidR="00A14B32" w:rsidRPr="00BA252A">
        <w:rPr>
          <w:rFonts w:ascii="Times New Roman" w:hAnsi="Times New Roman"/>
          <w:sz w:val="28"/>
          <w:szCs w:val="28"/>
        </w:rPr>
        <w:t xml:space="preserve"> </w:t>
      </w:r>
      <w:r w:rsidR="00A5606B" w:rsidRPr="00BA252A">
        <w:rPr>
          <w:rFonts w:ascii="Times New Roman" w:hAnsi="Times New Roman"/>
          <w:sz w:val="28"/>
          <w:szCs w:val="28"/>
        </w:rPr>
        <w:t xml:space="preserve">не </w:t>
      </w:r>
      <w:r w:rsidR="004F6191" w:rsidRPr="00BA252A">
        <w:rPr>
          <w:rFonts w:ascii="Times New Roman" w:hAnsi="Times New Roman"/>
          <w:sz w:val="28"/>
          <w:szCs w:val="28"/>
        </w:rPr>
        <w:t>позднее 5 календарного дня</w:t>
      </w:r>
      <w:r w:rsidR="00362222" w:rsidRPr="00BA252A">
        <w:rPr>
          <w:rFonts w:ascii="Times New Roman" w:hAnsi="Times New Roman"/>
          <w:sz w:val="28"/>
          <w:szCs w:val="28"/>
        </w:rPr>
        <w:t xml:space="preserve"> с </w:t>
      </w:r>
      <w:r w:rsidR="00DD6122" w:rsidRPr="00BA252A">
        <w:rPr>
          <w:rFonts w:ascii="Times New Roman" w:hAnsi="Times New Roman"/>
          <w:sz w:val="28"/>
          <w:szCs w:val="28"/>
        </w:rPr>
        <w:t xml:space="preserve">даты принятия Решения </w:t>
      </w:r>
      <w:r w:rsidR="00362222" w:rsidRPr="00BA252A">
        <w:rPr>
          <w:rFonts w:ascii="Times New Roman" w:hAnsi="Times New Roman"/>
          <w:sz w:val="28"/>
          <w:szCs w:val="28"/>
        </w:rPr>
        <w:t>уполномоченным должностным лицом Администрации.</w:t>
      </w:r>
    </w:p>
    <w:p w14:paraId="49761AFE" w14:textId="77777777" w:rsidR="007C16D1" w:rsidRPr="00BA252A" w:rsidRDefault="007C16D1" w:rsidP="00D83225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Факт предоставления </w:t>
      </w:r>
      <w:r w:rsidR="00DA2AC7">
        <w:rPr>
          <w:rFonts w:ascii="Times New Roman" w:hAnsi="Times New Roman"/>
          <w:sz w:val="28"/>
          <w:szCs w:val="28"/>
        </w:rPr>
        <w:t>Муниципальной</w:t>
      </w:r>
      <w:r w:rsidRPr="00BA252A">
        <w:rPr>
          <w:rFonts w:ascii="Times New Roman" w:hAnsi="Times New Roman"/>
          <w:sz w:val="28"/>
          <w:szCs w:val="28"/>
        </w:rPr>
        <w:t xml:space="preserve"> услуги с приложением результата предоставления </w:t>
      </w:r>
      <w:r w:rsidR="00DA2AC7">
        <w:rPr>
          <w:rFonts w:ascii="Times New Roman" w:hAnsi="Times New Roman"/>
          <w:sz w:val="28"/>
          <w:szCs w:val="28"/>
        </w:rPr>
        <w:t>Муниципально</w:t>
      </w:r>
      <w:r w:rsidR="00BC5C14">
        <w:rPr>
          <w:rFonts w:ascii="Times New Roman" w:hAnsi="Times New Roman"/>
          <w:sz w:val="28"/>
          <w:szCs w:val="28"/>
        </w:rPr>
        <w:t>й</w:t>
      </w:r>
      <w:r w:rsidRPr="00BA252A">
        <w:rPr>
          <w:rFonts w:ascii="Times New Roman" w:hAnsi="Times New Roman"/>
          <w:sz w:val="28"/>
          <w:szCs w:val="28"/>
        </w:rPr>
        <w:t xml:space="preserve"> услуги фиксируется в Модуле оказания услуг ЕИС ОУ.</w:t>
      </w:r>
    </w:p>
    <w:p w14:paraId="52F66494" w14:textId="77777777" w:rsidR="00DA3B0F" w:rsidRPr="00BA252A" w:rsidRDefault="00DA3B0F" w:rsidP="00D83225">
      <w:pPr>
        <w:pStyle w:val="affff6"/>
        <w:tabs>
          <w:tab w:val="left" w:pos="1276"/>
        </w:tabs>
        <w:suppressAutoHyphens/>
        <w:spacing w:after="0" w:line="240" w:lineRule="auto"/>
        <w:ind w:left="567" w:right="565"/>
        <w:jc w:val="both"/>
        <w:rPr>
          <w:rFonts w:ascii="Times New Roman" w:hAnsi="Times New Roman"/>
          <w:sz w:val="28"/>
          <w:szCs w:val="28"/>
        </w:rPr>
      </w:pPr>
    </w:p>
    <w:p w14:paraId="517D6798" w14:textId="173EF327" w:rsidR="009E3066" w:rsidRDefault="000B4428" w:rsidP="0088255E">
      <w:pPr>
        <w:pStyle w:val="2-"/>
        <w:numPr>
          <w:ilvl w:val="0"/>
          <w:numId w:val="28"/>
        </w:numPr>
        <w:tabs>
          <w:tab w:val="left" w:pos="0"/>
        </w:tabs>
        <w:suppressAutoHyphens/>
        <w:spacing w:before="0" w:after="0"/>
        <w:ind w:left="0" w:right="565" w:firstLine="0"/>
        <w:contextualSpacing/>
        <w:mirrorIndents/>
        <w:rPr>
          <w:i w:val="0"/>
        </w:rPr>
      </w:pPr>
      <w:bookmarkStart w:id="45" w:name="_Toc490821510"/>
      <w:r w:rsidRPr="00BA252A">
        <w:rPr>
          <w:i w:val="0"/>
        </w:rPr>
        <w:t xml:space="preserve">Срок регистрации </w:t>
      </w:r>
      <w:r w:rsidR="00E27769" w:rsidRPr="00BA252A">
        <w:rPr>
          <w:i w:val="0"/>
        </w:rPr>
        <w:t>З</w:t>
      </w:r>
      <w:r w:rsidRPr="00BA252A">
        <w:rPr>
          <w:i w:val="0"/>
        </w:rPr>
        <w:t>аявления</w:t>
      </w:r>
      <w:r w:rsidR="00DE4B46" w:rsidRPr="00BA252A">
        <w:rPr>
          <w:i w:val="0"/>
        </w:rPr>
        <w:t xml:space="preserve"> на предоставление</w:t>
      </w:r>
      <w:r w:rsidR="004C731B" w:rsidRPr="00BA252A">
        <w:rPr>
          <w:b w:val="0"/>
        </w:rPr>
        <w:t xml:space="preserve"> </w:t>
      </w:r>
      <w:r w:rsidR="0088255E">
        <w:rPr>
          <w:b w:val="0"/>
        </w:rPr>
        <w:br/>
      </w:r>
      <w:r w:rsidR="006056E3" w:rsidRPr="00BA252A">
        <w:rPr>
          <w:i w:val="0"/>
        </w:rPr>
        <w:t>М</w:t>
      </w:r>
      <w:r w:rsidR="00DE4B46" w:rsidRPr="00BA252A">
        <w:rPr>
          <w:i w:val="0"/>
        </w:rPr>
        <w:t>униципальной услуги</w:t>
      </w:r>
      <w:bookmarkEnd w:id="45"/>
    </w:p>
    <w:p w14:paraId="52FC064A" w14:textId="77777777" w:rsidR="0072757F" w:rsidRPr="00BA252A" w:rsidRDefault="0072757F" w:rsidP="00D83225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357" w:right="565"/>
        <w:contextualSpacing/>
        <w:mirrorIndents/>
        <w:jc w:val="left"/>
        <w:outlineLvl w:val="9"/>
        <w:rPr>
          <w:i w:val="0"/>
        </w:rPr>
      </w:pPr>
    </w:p>
    <w:p w14:paraId="298A1715" w14:textId="6502ECCB" w:rsidR="006056E3" w:rsidRPr="00D91F24" w:rsidRDefault="006056E3" w:rsidP="0088255E">
      <w:pPr>
        <w:pStyle w:val="affff6"/>
        <w:numPr>
          <w:ilvl w:val="1"/>
          <w:numId w:val="42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</w:pPr>
      <w:r w:rsidRPr="00D91F24">
        <w:rPr>
          <w:rFonts w:ascii="Times New Roman" w:hAnsi="Times New Roman"/>
          <w:sz w:val="28"/>
          <w:szCs w:val="28"/>
        </w:rPr>
        <w:t>Заявление, поданное через МФЦ</w:t>
      </w:r>
      <w:r w:rsidR="00A5606B" w:rsidRPr="00D91F24">
        <w:rPr>
          <w:rFonts w:ascii="Times New Roman" w:hAnsi="Times New Roman"/>
          <w:sz w:val="28"/>
          <w:szCs w:val="28"/>
        </w:rPr>
        <w:t>,</w:t>
      </w:r>
      <w:r w:rsidRPr="00D91F24">
        <w:rPr>
          <w:rFonts w:ascii="Times New Roman" w:hAnsi="Times New Roman"/>
          <w:sz w:val="28"/>
          <w:szCs w:val="28"/>
        </w:rPr>
        <w:t xml:space="preserve"> регистрируется в Администрации в первый рабочий день, следующий за днем подачи Заявления в МФЦ.</w:t>
      </w:r>
    </w:p>
    <w:p w14:paraId="31A43E12" w14:textId="72A91D43" w:rsidR="006056E3" w:rsidRPr="00D91F24" w:rsidRDefault="006056E3" w:rsidP="0088255E">
      <w:pPr>
        <w:pStyle w:val="affff6"/>
        <w:numPr>
          <w:ilvl w:val="1"/>
          <w:numId w:val="42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</w:pPr>
      <w:r w:rsidRPr="00D91F24">
        <w:rPr>
          <w:rFonts w:ascii="Times New Roman" w:hAnsi="Times New Roman"/>
          <w:sz w:val="28"/>
          <w:szCs w:val="28"/>
        </w:rPr>
        <w:t>Заявление, поданное в электронной форме через РПГУ до 16:00 рабочего дня, регистрируется в Администрации в день его подачи. При подаче Заявления через РПГУ после 16:00 рабочего дня либо в нерабочий день, регистрируется в Администрации на следующий рабочий день.</w:t>
      </w:r>
    </w:p>
    <w:p w14:paraId="04EE1049" w14:textId="5CD49796" w:rsidR="00152D0F" w:rsidRPr="00D91F24" w:rsidRDefault="009C45F0" w:rsidP="0088255E">
      <w:pPr>
        <w:pStyle w:val="affff6"/>
        <w:numPr>
          <w:ilvl w:val="1"/>
          <w:numId w:val="42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</w:pPr>
      <w:r w:rsidRPr="00D91F24">
        <w:rPr>
          <w:rFonts w:ascii="Times New Roman" w:hAnsi="Times New Roman"/>
          <w:sz w:val="28"/>
          <w:szCs w:val="28"/>
        </w:rPr>
        <w:t>Заявление, поданное по почте, направляется специалистом Администрации для присвоения регистрационного номера в МФЦ не позднее первого рабочего дня, следующего за днем получения Заявления и документов по почте. Заявление, поданное по почте, регистрируется в Администрации в первый рабочий день, следующий за днем присвоения регистрационного номера в МФЦ.</w:t>
      </w:r>
    </w:p>
    <w:p w14:paraId="3BF36888" w14:textId="77777777" w:rsidR="00D816AA" w:rsidRPr="00BA252A" w:rsidRDefault="00D816AA" w:rsidP="00D83225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</w:pPr>
    </w:p>
    <w:p w14:paraId="03FE0319" w14:textId="77777777" w:rsidR="004B5EA1" w:rsidRDefault="00DE4B46" w:rsidP="0088255E">
      <w:pPr>
        <w:pStyle w:val="2-"/>
        <w:numPr>
          <w:ilvl w:val="0"/>
          <w:numId w:val="42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</w:rPr>
      </w:pPr>
      <w:bookmarkStart w:id="46" w:name="_Toc437973287"/>
      <w:bookmarkStart w:id="47" w:name="_Toc438110028"/>
      <w:bookmarkStart w:id="48" w:name="_Toc438376232"/>
      <w:bookmarkStart w:id="49" w:name="_Toc474425491"/>
      <w:r w:rsidRPr="00BA252A">
        <w:rPr>
          <w:i w:val="0"/>
        </w:rPr>
        <w:t xml:space="preserve"> </w:t>
      </w:r>
      <w:bookmarkStart w:id="50" w:name="_Toc490821511"/>
      <w:r w:rsidR="003140C9" w:rsidRPr="00BA252A">
        <w:rPr>
          <w:i w:val="0"/>
        </w:rPr>
        <w:t>Срок предоставления</w:t>
      </w:r>
      <w:bookmarkEnd w:id="46"/>
      <w:bookmarkEnd w:id="47"/>
      <w:r w:rsidR="002031AB" w:rsidRPr="00BA252A">
        <w:rPr>
          <w:i w:val="0"/>
        </w:rPr>
        <w:t xml:space="preserve"> </w:t>
      </w:r>
      <w:r w:rsidR="0095404E" w:rsidRPr="00BA252A">
        <w:rPr>
          <w:i w:val="0"/>
        </w:rPr>
        <w:t>М</w:t>
      </w:r>
      <w:r w:rsidR="008E4396" w:rsidRPr="00BA252A">
        <w:rPr>
          <w:i w:val="0"/>
        </w:rPr>
        <w:t xml:space="preserve">униципальной </w:t>
      </w:r>
      <w:r w:rsidR="002031AB" w:rsidRPr="00BA252A">
        <w:rPr>
          <w:i w:val="0"/>
        </w:rPr>
        <w:t>услуги</w:t>
      </w:r>
      <w:bookmarkEnd w:id="48"/>
      <w:bookmarkEnd w:id="49"/>
      <w:bookmarkEnd w:id="50"/>
    </w:p>
    <w:p w14:paraId="42C999D1" w14:textId="77777777" w:rsidR="00F43765" w:rsidRDefault="00F43765" w:rsidP="00755B35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/>
        <w:contextualSpacing/>
        <w:mirrorIndents/>
        <w:jc w:val="left"/>
        <w:outlineLvl w:val="9"/>
        <w:rPr>
          <w:i w:val="0"/>
        </w:rPr>
      </w:pPr>
    </w:p>
    <w:p w14:paraId="7700E36C" w14:textId="77777777" w:rsidR="00D816AA" w:rsidRPr="00BA252A" w:rsidRDefault="004E5290" w:rsidP="00755B35">
      <w:pPr>
        <w:tabs>
          <w:tab w:val="center" w:pos="1418"/>
        </w:tabs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8.1. </w:t>
      </w:r>
      <w:r w:rsidR="005773E0" w:rsidRPr="00BA252A">
        <w:rPr>
          <w:rFonts w:ascii="Times New Roman" w:hAnsi="Times New Roman"/>
          <w:sz w:val="28"/>
          <w:szCs w:val="28"/>
        </w:rPr>
        <w:t xml:space="preserve">Срок предоставления </w:t>
      </w:r>
      <w:r w:rsidR="0095404E" w:rsidRPr="00BA252A">
        <w:rPr>
          <w:rFonts w:ascii="Times New Roman" w:hAnsi="Times New Roman"/>
          <w:sz w:val="28"/>
          <w:szCs w:val="28"/>
        </w:rPr>
        <w:t>М</w:t>
      </w:r>
      <w:r w:rsidR="008E4396" w:rsidRPr="00BA252A">
        <w:rPr>
          <w:rFonts w:ascii="Times New Roman" w:hAnsi="Times New Roman"/>
          <w:sz w:val="28"/>
          <w:szCs w:val="28"/>
        </w:rPr>
        <w:t xml:space="preserve">униципальной </w:t>
      </w:r>
      <w:r w:rsidR="002F7602" w:rsidRPr="00BA252A">
        <w:rPr>
          <w:rFonts w:ascii="Times New Roman" w:hAnsi="Times New Roman"/>
          <w:sz w:val="28"/>
          <w:szCs w:val="28"/>
        </w:rPr>
        <w:t>у</w:t>
      </w:r>
      <w:r w:rsidR="005773E0" w:rsidRPr="00BA252A">
        <w:rPr>
          <w:rFonts w:ascii="Times New Roman" w:hAnsi="Times New Roman"/>
          <w:sz w:val="28"/>
          <w:szCs w:val="28"/>
        </w:rPr>
        <w:t>слуги</w:t>
      </w:r>
      <w:r w:rsidR="007012E8" w:rsidRPr="00BA252A">
        <w:rPr>
          <w:rFonts w:ascii="Times New Roman" w:hAnsi="Times New Roman"/>
          <w:sz w:val="28"/>
          <w:szCs w:val="28"/>
        </w:rPr>
        <w:t>:</w:t>
      </w:r>
      <w:r w:rsidR="004B5EA1" w:rsidRPr="00BA252A">
        <w:rPr>
          <w:rFonts w:ascii="Times New Roman" w:hAnsi="Times New Roman"/>
          <w:sz w:val="28"/>
          <w:szCs w:val="28"/>
        </w:rPr>
        <w:t xml:space="preserve"> </w:t>
      </w:r>
    </w:p>
    <w:p w14:paraId="3CECB497" w14:textId="2DBC8D27" w:rsidR="00D816AA" w:rsidRPr="00BA252A" w:rsidRDefault="004E5290" w:rsidP="00254F5E">
      <w:pPr>
        <w:tabs>
          <w:tab w:val="center" w:pos="1418"/>
        </w:tabs>
        <w:suppressAutoHyphens/>
        <w:spacing w:after="0" w:line="240" w:lineRule="auto"/>
        <w:ind w:right="565" w:firstLine="567"/>
        <w:jc w:val="both"/>
        <w:rPr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8.1.1. </w:t>
      </w:r>
      <w:r w:rsidR="00716466" w:rsidRPr="00BA252A">
        <w:rPr>
          <w:rFonts w:ascii="Times New Roman" w:hAnsi="Times New Roman"/>
          <w:sz w:val="28"/>
          <w:szCs w:val="28"/>
        </w:rPr>
        <w:t>по основани</w:t>
      </w:r>
      <w:r w:rsidR="001F0E70" w:rsidRPr="00BA252A">
        <w:rPr>
          <w:rFonts w:ascii="Times New Roman" w:hAnsi="Times New Roman"/>
          <w:sz w:val="28"/>
          <w:szCs w:val="28"/>
        </w:rPr>
        <w:t>ю</w:t>
      </w:r>
      <w:r w:rsidR="00716466" w:rsidRPr="00BA252A">
        <w:rPr>
          <w:rFonts w:ascii="Times New Roman" w:hAnsi="Times New Roman"/>
          <w:sz w:val="28"/>
          <w:szCs w:val="28"/>
        </w:rPr>
        <w:t>, указанн</w:t>
      </w:r>
      <w:r w:rsidR="001F0E70" w:rsidRPr="00BA252A">
        <w:rPr>
          <w:rFonts w:ascii="Times New Roman" w:hAnsi="Times New Roman"/>
          <w:sz w:val="28"/>
          <w:szCs w:val="28"/>
        </w:rPr>
        <w:t>ому</w:t>
      </w:r>
      <w:r w:rsidR="00716466" w:rsidRPr="00BA252A">
        <w:rPr>
          <w:rFonts w:ascii="Times New Roman" w:hAnsi="Times New Roman"/>
          <w:sz w:val="28"/>
          <w:szCs w:val="28"/>
        </w:rPr>
        <w:t xml:space="preserve"> в пункт</w:t>
      </w:r>
      <w:r w:rsidR="001F0E70" w:rsidRPr="00BA252A">
        <w:rPr>
          <w:rFonts w:ascii="Times New Roman" w:hAnsi="Times New Roman"/>
          <w:sz w:val="28"/>
          <w:szCs w:val="28"/>
        </w:rPr>
        <w:t>е</w:t>
      </w:r>
      <w:r w:rsidR="00716466" w:rsidRPr="00BA252A">
        <w:rPr>
          <w:rFonts w:ascii="Times New Roman" w:hAnsi="Times New Roman"/>
          <w:sz w:val="28"/>
          <w:szCs w:val="28"/>
        </w:rPr>
        <w:t xml:space="preserve"> 6.1.1</w:t>
      </w:r>
      <w:r w:rsidR="001F0E70" w:rsidRPr="00BA252A">
        <w:rPr>
          <w:rFonts w:ascii="Times New Roman" w:hAnsi="Times New Roman"/>
          <w:sz w:val="28"/>
          <w:szCs w:val="28"/>
        </w:rPr>
        <w:t>. настоящего</w:t>
      </w:r>
      <w:r w:rsidR="00716466" w:rsidRPr="00BA252A">
        <w:rPr>
          <w:rFonts w:ascii="Times New Roman" w:hAnsi="Times New Roman"/>
          <w:sz w:val="28"/>
          <w:szCs w:val="28"/>
        </w:rPr>
        <w:t xml:space="preserve"> Административного регламента, составляет не более </w:t>
      </w:r>
      <w:r w:rsidR="001F0E70" w:rsidRPr="00BA252A">
        <w:rPr>
          <w:rFonts w:ascii="Times New Roman" w:hAnsi="Times New Roman"/>
          <w:sz w:val="28"/>
          <w:szCs w:val="28"/>
        </w:rPr>
        <w:t xml:space="preserve">49 </w:t>
      </w:r>
      <w:r w:rsidR="00716466" w:rsidRPr="00BA252A">
        <w:rPr>
          <w:rFonts w:ascii="Times New Roman" w:hAnsi="Times New Roman"/>
          <w:sz w:val="28"/>
          <w:szCs w:val="28"/>
        </w:rPr>
        <w:t>календарных дней и начинает исчисляться со дня регистрации Заявления</w:t>
      </w:r>
      <w:r w:rsidR="001F0E70" w:rsidRPr="00BA252A">
        <w:rPr>
          <w:rFonts w:ascii="Times New Roman" w:hAnsi="Times New Roman"/>
          <w:sz w:val="28"/>
          <w:szCs w:val="28"/>
        </w:rPr>
        <w:t xml:space="preserve"> в Администрации.</w:t>
      </w:r>
    </w:p>
    <w:p w14:paraId="5FD8E908" w14:textId="79890A27" w:rsidR="00D816AA" w:rsidRPr="00BA252A" w:rsidRDefault="00DD6122" w:rsidP="00755B35">
      <w:pPr>
        <w:suppressAutoHyphens/>
        <w:spacing w:after="0" w:line="240" w:lineRule="auto"/>
        <w:ind w:right="565" w:firstLine="567"/>
        <w:jc w:val="both"/>
        <w:rPr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8.1.3. </w:t>
      </w:r>
      <w:r w:rsidR="00A67C57" w:rsidRPr="00BA252A">
        <w:rPr>
          <w:rFonts w:ascii="Times New Roman" w:hAnsi="Times New Roman"/>
          <w:sz w:val="28"/>
          <w:szCs w:val="28"/>
        </w:rPr>
        <w:t>Решение вносится в Государ</w:t>
      </w:r>
      <w:r w:rsidR="0088255E">
        <w:rPr>
          <w:rFonts w:ascii="Times New Roman" w:hAnsi="Times New Roman"/>
          <w:sz w:val="28"/>
          <w:szCs w:val="28"/>
        </w:rPr>
        <w:t>ственный водный реестр в течение</w:t>
      </w:r>
      <w:r w:rsidR="00A67C57" w:rsidRPr="00BA252A">
        <w:rPr>
          <w:rFonts w:ascii="Times New Roman" w:hAnsi="Times New Roman"/>
          <w:sz w:val="28"/>
          <w:szCs w:val="28"/>
        </w:rPr>
        <w:t xml:space="preserve"> 14 календарных дней с момента поступления документов в Московское-Окское БВУ. </w:t>
      </w:r>
    </w:p>
    <w:p w14:paraId="1F70D27E" w14:textId="77777777" w:rsidR="00D816AA" w:rsidRDefault="000027E7" w:rsidP="00755B35">
      <w:pPr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8.</w:t>
      </w:r>
      <w:r w:rsidR="00246E4E" w:rsidRPr="00BA252A">
        <w:rPr>
          <w:rFonts w:ascii="Times New Roman" w:hAnsi="Times New Roman"/>
          <w:sz w:val="28"/>
          <w:szCs w:val="28"/>
        </w:rPr>
        <w:t>2.</w:t>
      </w:r>
      <w:r w:rsidRPr="00BA252A">
        <w:rPr>
          <w:rFonts w:ascii="Times New Roman" w:hAnsi="Times New Roman"/>
          <w:sz w:val="28"/>
          <w:szCs w:val="28"/>
        </w:rPr>
        <w:t xml:space="preserve"> </w:t>
      </w:r>
      <w:r w:rsidR="001F0E70" w:rsidRPr="00BA252A">
        <w:rPr>
          <w:rFonts w:ascii="Times New Roman" w:hAnsi="Times New Roman"/>
          <w:sz w:val="28"/>
          <w:szCs w:val="28"/>
        </w:rPr>
        <w:t>по основанию, указанному в пункте 6.1.2. настоящего Административного регламента, составляет не более 28 календарных дней и начинает исчисляться со дня регистрации Заявления в Администрации.</w:t>
      </w:r>
    </w:p>
    <w:p w14:paraId="574A064A" w14:textId="176CF7DE" w:rsidR="00755B35" w:rsidRPr="00254F5E" w:rsidRDefault="00755B35" w:rsidP="00755B35">
      <w:pPr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755B35">
        <w:rPr>
          <w:sz w:val="28"/>
          <w:szCs w:val="28"/>
        </w:rPr>
        <w:t xml:space="preserve">8.3. </w:t>
      </w:r>
      <w:r w:rsidRPr="00755B35">
        <w:rPr>
          <w:rFonts w:ascii="Times New Roman" w:hAnsi="Times New Roman"/>
          <w:sz w:val="28"/>
          <w:szCs w:val="28"/>
        </w:rPr>
        <w:t>по основанию, указанному в пункте 6.1.3. настоящего Административного регламента, составляет не более 24 календарных дней и начинает исчисляться со дня регистрации Заявления в Администрации.</w:t>
      </w:r>
    </w:p>
    <w:p w14:paraId="4F3DE10F" w14:textId="77777777" w:rsidR="00FC3F6C" w:rsidRPr="00254F5E" w:rsidRDefault="00FC3F6C" w:rsidP="00755B35">
      <w:pPr>
        <w:pStyle w:val="affff6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color w:val="000000" w:themeColor="text1"/>
          <w:sz w:val="27"/>
          <w:szCs w:val="27"/>
        </w:rPr>
      </w:pPr>
      <w:r w:rsidRPr="00254F5E">
        <w:rPr>
          <w:rFonts w:ascii="Times New Roman" w:hAnsi="Times New Roman"/>
          <w:color w:val="000000" w:themeColor="text1"/>
          <w:sz w:val="27"/>
          <w:szCs w:val="27"/>
        </w:rPr>
        <w:t>В общий срок предоставления Муниципальной услуги входит срок направления межведомственных запросов и получения на них ответов, срок направления документов, являющихся результатом предоставления Муниципальной услуги.</w:t>
      </w:r>
    </w:p>
    <w:p w14:paraId="13EFD4F1" w14:textId="77777777" w:rsidR="00FC3F6C" w:rsidRPr="00254F5E" w:rsidRDefault="00FC3F6C" w:rsidP="00755B35">
      <w:pPr>
        <w:pStyle w:val="affff6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color w:val="000000" w:themeColor="text1"/>
          <w:sz w:val="27"/>
          <w:szCs w:val="27"/>
        </w:rPr>
      </w:pPr>
      <w:r w:rsidRPr="00254F5E">
        <w:rPr>
          <w:rFonts w:ascii="Times New Roman" w:hAnsi="Times New Roman"/>
          <w:color w:val="000000" w:themeColor="text1"/>
          <w:sz w:val="27"/>
          <w:szCs w:val="27"/>
        </w:rPr>
        <w:t>Срок приостановления предоставления Муниц</w:t>
      </w:r>
      <w:r w:rsidR="00F06EB8" w:rsidRPr="00254F5E">
        <w:rPr>
          <w:rFonts w:ascii="Times New Roman" w:hAnsi="Times New Roman"/>
          <w:color w:val="000000" w:themeColor="text1"/>
          <w:sz w:val="27"/>
          <w:szCs w:val="27"/>
        </w:rPr>
        <w:t>и</w:t>
      </w:r>
      <w:r w:rsidRPr="00254F5E">
        <w:rPr>
          <w:rFonts w:ascii="Times New Roman" w:hAnsi="Times New Roman"/>
          <w:color w:val="000000" w:themeColor="text1"/>
          <w:sz w:val="27"/>
          <w:szCs w:val="27"/>
        </w:rPr>
        <w:t>пальной услуги законодательством Российской Федерации законодательством Московской области не предусмотрен.</w:t>
      </w:r>
    </w:p>
    <w:p w14:paraId="72C8E8E1" w14:textId="77777777" w:rsidR="00822253" w:rsidRPr="00BA252A" w:rsidRDefault="00822253" w:rsidP="00755B35">
      <w:pPr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8"/>
          <w:szCs w:val="28"/>
        </w:rPr>
      </w:pPr>
    </w:p>
    <w:p w14:paraId="209AFCF2" w14:textId="7D4E0FBC" w:rsidR="00822253" w:rsidRPr="005E5255" w:rsidRDefault="00E27769" w:rsidP="005E5255">
      <w:pPr>
        <w:pStyle w:val="affff6"/>
        <w:numPr>
          <w:ilvl w:val="0"/>
          <w:numId w:val="34"/>
        </w:numPr>
        <w:tabs>
          <w:tab w:val="left" w:pos="0"/>
        </w:tabs>
        <w:suppressAutoHyphens/>
        <w:spacing w:line="240" w:lineRule="auto"/>
        <w:ind w:left="357" w:right="565" w:hanging="357"/>
        <w:mirrorIndents/>
        <w:jc w:val="center"/>
        <w:outlineLvl w:val="1"/>
      </w:pPr>
      <w:bookmarkStart w:id="51" w:name="_Toc490821512"/>
      <w:bookmarkStart w:id="52" w:name="_Toc437973288"/>
      <w:bookmarkStart w:id="53" w:name="_Toc438110029"/>
      <w:bookmarkStart w:id="54" w:name="_Toc438376233"/>
      <w:bookmarkStart w:id="55" w:name="_Ref440654922"/>
      <w:bookmarkStart w:id="56" w:name="_Ref440654930"/>
      <w:bookmarkStart w:id="57" w:name="_Ref440654937"/>
      <w:bookmarkStart w:id="58" w:name="_Ref440654944"/>
      <w:bookmarkStart w:id="59" w:name="_Ref440654952"/>
      <w:r w:rsidRPr="00BA252A">
        <w:rPr>
          <w:rFonts w:ascii="Times New Roman" w:hAnsi="Times New Roman"/>
          <w:b/>
          <w:sz w:val="28"/>
          <w:szCs w:val="28"/>
        </w:rPr>
        <w:t xml:space="preserve">Правовые основания предоставления </w:t>
      </w:r>
      <w:r w:rsidR="005E5255">
        <w:rPr>
          <w:rFonts w:ascii="Times New Roman" w:hAnsi="Times New Roman"/>
          <w:b/>
          <w:sz w:val="28"/>
          <w:szCs w:val="28"/>
        </w:rPr>
        <w:br/>
      </w:r>
      <w:r w:rsidR="002121AD" w:rsidRPr="00BA252A">
        <w:rPr>
          <w:rFonts w:ascii="Times New Roman" w:hAnsi="Times New Roman"/>
          <w:b/>
          <w:sz w:val="28"/>
          <w:szCs w:val="28"/>
        </w:rPr>
        <w:t>М</w:t>
      </w:r>
      <w:r w:rsidRPr="00BA252A">
        <w:rPr>
          <w:rFonts w:ascii="Times New Roman" w:hAnsi="Times New Roman"/>
          <w:b/>
          <w:sz w:val="28"/>
          <w:szCs w:val="28"/>
        </w:rPr>
        <w:t xml:space="preserve">униципальной </w:t>
      </w:r>
      <w:r w:rsidR="002121AD" w:rsidRPr="00BA252A">
        <w:rPr>
          <w:rFonts w:ascii="Times New Roman" w:hAnsi="Times New Roman"/>
          <w:b/>
          <w:sz w:val="28"/>
          <w:szCs w:val="28"/>
        </w:rPr>
        <w:t>у</w:t>
      </w:r>
      <w:r w:rsidRPr="00BA252A">
        <w:rPr>
          <w:rFonts w:ascii="Times New Roman" w:hAnsi="Times New Roman"/>
          <w:b/>
          <w:sz w:val="28"/>
          <w:szCs w:val="28"/>
        </w:rPr>
        <w:t>слуги</w:t>
      </w:r>
      <w:bookmarkEnd w:id="51"/>
    </w:p>
    <w:p w14:paraId="74E69778" w14:textId="77777777" w:rsidR="00D91F24" w:rsidRDefault="00D91F24" w:rsidP="005E5255">
      <w:pPr>
        <w:pStyle w:val="affff6"/>
        <w:tabs>
          <w:tab w:val="left" w:pos="0"/>
        </w:tabs>
        <w:suppressAutoHyphens/>
        <w:spacing w:line="240" w:lineRule="auto"/>
        <w:ind w:left="357" w:right="565"/>
        <w:mirrorIndents/>
      </w:pPr>
    </w:p>
    <w:p w14:paraId="4D4DC257" w14:textId="191D3B86" w:rsidR="0062512C" w:rsidRPr="005E5255" w:rsidRDefault="0006644B" w:rsidP="005E5255">
      <w:pPr>
        <w:pStyle w:val="affff6"/>
        <w:numPr>
          <w:ilvl w:val="1"/>
          <w:numId w:val="48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color w:val="000000" w:themeColor="text1"/>
          <w:sz w:val="27"/>
          <w:szCs w:val="27"/>
        </w:rPr>
      </w:pPr>
      <w:r w:rsidRPr="005E5255">
        <w:rPr>
          <w:rFonts w:ascii="Times New Roman" w:hAnsi="Times New Roman"/>
          <w:color w:val="000000" w:themeColor="text1"/>
          <w:sz w:val="27"/>
          <w:szCs w:val="27"/>
        </w:rPr>
        <w:t xml:space="preserve">Основным нормативным правовым актом, регулирующим </w:t>
      </w:r>
      <w:proofErr w:type="gramStart"/>
      <w:r w:rsidRPr="005E5255">
        <w:rPr>
          <w:rFonts w:ascii="Times New Roman" w:hAnsi="Times New Roman"/>
          <w:color w:val="000000" w:themeColor="text1"/>
          <w:sz w:val="27"/>
          <w:szCs w:val="27"/>
        </w:rPr>
        <w:t xml:space="preserve">предоставление </w:t>
      </w:r>
      <w:r w:rsidR="00A67C57" w:rsidRPr="005E5255">
        <w:rPr>
          <w:rFonts w:ascii="Times New Roman" w:hAnsi="Times New Roman"/>
          <w:color w:val="000000" w:themeColor="text1"/>
          <w:sz w:val="27"/>
          <w:szCs w:val="27"/>
        </w:rPr>
        <w:t>М</w:t>
      </w:r>
      <w:r w:rsidRPr="005E5255">
        <w:rPr>
          <w:rFonts w:ascii="Times New Roman" w:hAnsi="Times New Roman"/>
          <w:color w:val="000000" w:themeColor="text1"/>
          <w:sz w:val="27"/>
          <w:szCs w:val="27"/>
        </w:rPr>
        <w:t>униципальной услуги</w:t>
      </w:r>
      <w:proofErr w:type="gramEnd"/>
      <w:r w:rsidRPr="005E5255">
        <w:rPr>
          <w:rFonts w:ascii="Times New Roman" w:hAnsi="Times New Roman"/>
          <w:color w:val="000000" w:themeColor="text1"/>
          <w:sz w:val="27"/>
          <w:szCs w:val="27"/>
        </w:rPr>
        <w:t xml:space="preserve"> является </w:t>
      </w:r>
      <w:hyperlink r:id="rId16" w:history="1">
        <w:r w:rsidRPr="005E5255">
          <w:rPr>
            <w:rFonts w:ascii="Times New Roman" w:hAnsi="Times New Roman"/>
            <w:color w:val="000000" w:themeColor="text1"/>
            <w:sz w:val="27"/>
            <w:szCs w:val="27"/>
          </w:rPr>
          <w:t>Водный кодекс Российской Федерации от 03.06.2006 № 74-ФЗ</w:t>
        </w:r>
        <w:r w:rsidR="00D7639D" w:rsidRPr="005E5255">
          <w:rPr>
            <w:rFonts w:ascii="Times New Roman" w:hAnsi="Times New Roman"/>
            <w:color w:val="000000" w:themeColor="text1"/>
            <w:sz w:val="27"/>
            <w:szCs w:val="27"/>
          </w:rPr>
          <w:t>.</w:t>
        </w:r>
        <w:r w:rsidRPr="005E5255">
          <w:rPr>
            <w:rFonts w:ascii="Times New Roman" w:hAnsi="Times New Roman"/>
            <w:color w:val="000000" w:themeColor="text1"/>
            <w:sz w:val="27"/>
            <w:szCs w:val="27"/>
          </w:rPr>
          <w:t xml:space="preserve"> </w:t>
        </w:r>
      </w:hyperlink>
    </w:p>
    <w:p w14:paraId="3B25653D" w14:textId="4FCF04DB" w:rsidR="00F83470" w:rsidRPr="005E5255" w:rsidRDefault="0006644B" w:rsidP="005E5255">
      <w:pPr>
        <w:pStyle w:val="affff6"/>
        <w:numPr>
          <w:ilvl w:val="1"/>
          <w:numId w:val="48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</w:pPr>
      <w:r w:rsidRPr="005E5255">
        <w:rPr>
          <w:rFonts w:ascii="Times New Roman" w:hAnsi="Times New Roman"/>
          <w:color w:val="000000" w:themeColor="text1"/>
          <w:sz w:val="27"/>
          <w:szCs w:val="27"/>
        </w:rPr>
        <w:t>Список иных нормативных актов, применяемых при предоставлении</w:t>
      </w:r>
      <w:r w:rsidRPr="005E5255">
        <w:rPr>
          <w:rFonts w:ascii="Times New Roman" w:hAnsi="Times New Roman"/>
          <w:sz w:val="28"/>
          <w:szCs w:val="28"/>
        </w:rPr>
        <w:t xml:space="preserve"> </w:t>
      </w:r>
      <w:r w:rsidR="002121AD" w:rsidRPr="005E5255">
        <w:rPr>
          <w:rFonts w:ascii="Times New Roman" w:hAnsi="Times New Roman"/>
          <w:sz w:val="28"/>
          <w:szCs w:val="28"/>
        </w:rPr>
        <w:t>М</w:t>
      </w:r>
      <w:r w:rsidRPr="005E5255">
        <w:rPr>
          <w:rFonts w:ascii="Times New Roman" w:hAnsi="Times New Roman"/>
          <w:sz w:val="28"/>
          <w:szCs w:val="28"/>
        </w:rPr>
        <w:t>униципа</w:t>
      </w:r>
      <w:r w:rsidR="0026669C" w:rsidRPr="005E5255">
        <w:rPr>
          <w:rFonts w:ascii="Times New Roman" w:hAnsi="Times New Roman"/>
          <w:sz w:val="28"/>
          <w:szCs w:val="28"/>
        </w:rPr>
        <w:t>л</w:t>
      </w:r>
      <w:r w:rsidRPr="005E5255">
        <w:rPr>
          <w:rFonts w:ascii="Times New Roman" w:hAnsi="Times New Roman"/>
          <w:sz w:val="28"/>
          <w:szCs w:val="28"/>
        </w:rPr>
        <w:t>ьной услуги приведен в Приложении</w:t>
      </w:r>
      <w:r w:rsidR="00A67C57" w:rsidRPr="005E5255">
        <w:rPr>
          <w:rFonts w:ascii="Times New Roman" w:hAnsi="Times New Roman"/>
          <w:sz w:val="28"/>
          <w:szCs w:val="28"/>
        </w:rPr>
        <w:t xml:space="preserve"> 7</w:t>
      </w:r>
      <w:r w:rsidRPr="005E5255">
        <w:rPr>
          <w:rFonts w:ascii="Times New Roman" w:hAnsi="Times New Roman"/>
          <w:sz w:val="28"/>
          <w:szCs w:val="28"/>
        </w:rPr>
        <w:t xml:space="preserve"> к настоящему Административному регламенту.</w:t>
      </w:r>
    </w:p>
    <w:p w14:paraId="24A9A2A3" w14:textId="77777777" w:rsidR="00822253" w:rsidRPr="00BA252A" w:rsidRDefault="00822253" w:rsidP="0088255E">
      <w:pPr>
        <w:pStyle w:val="affff6"/>
        <w:ind w:left="0" w:right="565" w:firstLine="567"/>
        <w:rPr>
          <w:sz w:val="28"/>
          <w:szCs w:val="28"/>
        </w:rPr>
      </w:pPr>
    </w:p>
    <w:p w14:paraId="1AD11A03" w14:textId="77777777" w:rsidR="00822253" w:rsidRPr="00F43765" w:rsidRDefault="004C1B63" w:rsidP="005E5255">
      <w:pPr>
        <w:pStyle w:val="affff6"/>
        <w:numPr>
          <w:ilvl w:val="0"/>
          <w:numId w:val="48"/>
        </w:numPr>
        <w:tabs>
          <w:tab w:val="left" w:pos="0"/>
        </w:tabs>
        <w:suppressAutoHyphens/>
        <w:spacing w:line="240" w:lineRule="auto"/>
        <w:ind w:right="565"/>
        <w:mirrorIndents/>
        <w:jc w:val="center"/>
        <w:outlineLvl w:val="1"/>
      </w:pPr>
      <w:bookmarkStart w:id="60" w:name="_Toc474425492"/>
      <w:bookmarkStart w:id="61" w:name="_Toc490821513"/>
      <w:r w:rsidRPr="00BA252A">
        <w:rPr>
          <w:rFonts w:ascii="Times New Roman" w:hAnsi="Times New Roman"/>
          <w:b/>
          <w:sz w:val="28"/>
          <w:szCs w:val="28"/>
        </w:rPr>
        <w:t xml:space="preserve">Исчерпывающий перечень документов, необходимых для </w:t>
      </w:r>
      <w:bookmarkEnd w:id="52"/>
      <w:bookmarkEnd w:id="53"/>
      <w:bookmarkEnd w:id="54"/>
      <w:r w:rsidR="00FA201F" w:rsidRPr="00BA252A">
        <w:rPr>
          <w:rFonts w:ascii="Times New Roman" w:hAnsi="Times New Roman"/>
          <w:b/>
          <w:sz w:val="28"/>
          <w:szCs w:val="28"/>
        </w:rPr>
        <w:t>предоставления</w:t>
      </w:r>
      <w:r w:rsidR="0006644B" w:rsidRPr="00BA252A">
        <w:rPr>
          <w:rFonts w:ascii="Times New Roman" w:hAnsi="Times New Roman"/>
          <w:b/>
          <w:sz w:val="28"/>
          <w:szCs w:val="28"/>
        </w:rPr>
        <w:t xml:space="preserve"> </w:t>
      </w:r>
      <w:r w:rsidR="00252EB7" w:rsidRPr="00BA252A">
        <w:rPr>
          <w:rFonts w:ascii="Times New Roman" w:hAnsi="Times New Roman"/>
          <w:b/>
          <w:sz w:val="28"/>
          <w:szCs w:val="28"/>
        </w:rPr>
        <w:t>М</w:t>
      </w:r>
      <w:r w:rsidR="008E4396" w:rsidRPr="00BA252A">
        <w:rPr>
          <w:rFonts w:ascii="Times New Roman" w:hAnsi="Times New Roman"/>
          <w:b/>
          <w:sz w:val="28"/>
          <w:szCs w:val="28"/>
        </w:rPr>
        <w:t xml:space="preserve">униципальной </w:t>
      </w:r>
      <w:r w:rsidR="00252EB7" w:rsidRPr="00BA252A">
        <w:rPr>
          <w:rFonts w:ascii="Times New Roman" w:hAnsi="Times New Roman"/>
          <w:b/>
          <w:sz w:val="28"/>
          <w:szCs w:val="28"/>
        </w:rPr>
        <w:t>у</w:t>
      </w:r>
      <w:r w:rsidR="00FA201F" w:rsidRPr="00BA252A">
        <w:rPr>
          <w:rFonts w:ascii="Times New Roman" w:hAnsi="Times New Roman"/>
          <w:b/>
          <w:sz w:val="28"/>
          <w:szCs w:val="28"/>
        </w:rPr>
        <w:t>слуги</w:t>
      </w:r>
      <w:bookmarkEnd w:id="55"/>
      <w:bookmarkEnd w:id="56"/>
      <w:bookmarkEnd w:id="57"/>
      <w:bookmarkEnd w:id="58"/>
      <w:bookmarkEnd w:id="59"/>
      <w:bookmarkEnd w:id="60"/>
      <w:bookmarkEnd w:id="61"/>
    </w:p>
    <w:p w14:paraId="62DFB3EA" w14:textId="77777777" w:rsidR="00F43765" w:rsidRDefault="00F43765" w:rsidP="0088255E">
      <w:pPr>
        <w:pStyle w:val="affff6"/>
        <w:tabs>
          <w:tab w:val="left" w:pos="0"/>
        </w:tabs>
        <w:suppressAutoHyphens/>
        <w:spacing w:line="240" w:lineRule="auto"/>
        <w:ind w:left="420" w:right="565"/>
        <w:mirrorIndents/>
      </w:pPr>
    </w:p>
    <w:p w14:paraId="3B05F525" w14:textId="0EC446F5" w:rsidR="002B17BC" w:rsidRPr="00785242" w:rsidRDefault="002B17BC" w:rsidP="00785242">
      <w:pPr>
        <w:pStyle w:val="affff6"/>
        <w:numPr>
          <w:ilvl w:val="1"/>
          <w:numId w:val="48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color w:val="000000" w:themeColor="text1"/>
          <w:sz w:val="27"/>
          <w:szCs w:val="27"/>
        </w:rPr>
      </w:pPr>
      <w:r w:rsidRPr="00785242">
        <w:rPr>
          <w:rFonts w:ascii="Times New Roman" w:hAnsi="Times New Roman"/>
          <w:color w:val="000000" w:themeColor="text1"/>
          <w:sz w:val="27"/>
          <w:szCs w:val="27"/>
        </w:rPr>
        <w:t xml:space="preserve">Для предоставления Муниципальной услуги Заявителем (представителем Заявителя) </w:t>
      </w:r>
      <w:r w:rsidR="00C82DA8" w:rsidRPr="004A1146">
        <w:rPr>
          <w:rFonts w:ascii="Times New Roman" w:hAnsi="Times New Roman"/>
          <w:color w:val="000000" w:themeColor="text1"/>
          <w:sz w:val="27"/>
          <w:szCs w:val="27"/>
        </w:rPr>
        <w:t>по всем</w:t>
      </w:r>
      <w:r w:rsidRPr="004A1146">
        <w:rPr>
          <w:rFonts w:ascii="Times New Roman" w:hAnsi="Times New Roman"/>
          <w:color w:val="000000" w:themeColor="text1"/>
          <w:sz w:val="27"/>
          <w:szCs w:val="27"/>
        </w:rPr>
        <w:t xml:space="preserve"> основания</w:t>
      </w:r>
      <w:r w:rsidR="00C82DA8" w:rsidRPr="004A1146">
        <w:rPr>
          <w:rFonts w:ascii="Times New Roman" w:hAnsi="Times New Roman"/>
          <w:color w:val="000000" w:themeColor="text1"/>
          <w:sz w:val="27"/>
          <w:szCs w:val="27"/>
        </w:rPr>
        <w:t>м</w:t>
      </w:r>
      <w:r w:rsidRPr="004A1146">
        <w:rPr>
          <w:rFonts w:ascii="Times New Roman" w:hAnsi="Times New Roman"/>
          <w:color w:val="000000" w:themeColor="text1"/>
          <w:sz w:val="27"/>
          <w:szCs w:val="27"/>
        </w:rPr>
        <w:t xml:space="preserve"> обращения</w:t>
      </w:r>
      <w:r w:rsidR="004A1146" w:rsidRPr="004A1146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w:r w:rsidR="004A1146" w:rsidRPr="000E0CD2">
        <w:rPr>
          <w:rFonts w:ascii="Times New Roman" w:hAnsi="Times New Roman"/>
          <w:color w:val="000000" w:themeColor="text1"/>
          <w:sz w:val="27"/>
          <w:szCs w:val="27"/>
        </w:rPr>
        <w:t>(кроме основания, указанного в пункте 6.1.3)</w:t>
      </w:r>
      <w:r w:rsidRPr="004A1146">
        <w:rPr>
          <w:rFonts w:ascii="Times New Roman" w:hAnsi="Times New Roman"/>
          <w:color w:val="000000" w:themeColor="text1"/>
          <w:sz w:val="27"/>
          <w:szCs w:val="27"/>
        </w:rPr>
        <w:t xml:space="preserve"> и категории Заявителей</w:t>
      </w:r>
      <w:r w:rsidR="00C82DA8" w:rsidRPr="004A1146">
        <w:rPr>
          <w:rFonts w:ascii="Times New Roman" w:hAnsi="Times New Roman"/>
          <w:color w:val="000000" w:themeColor="text1"/>
          <w:sz w:val="27"/>
          <w:szCs w:val="27"/>
        </w:rPr>
        <w:t xml:space="preserve">, </w:t>
      </w:r>
      <w:r w:rsidRPr="00785242">
        <w:rPr>
          <w:rFonts w:ascii="Times New Roman" w:hAnsi="Times New Roman"/>
          <w:color w:val="000000" w:themeColor="text1"/>
          <w:sz w:val="27"/>
          <w:szCs w:val="27"/>
        </w:rPr>
        <w:t>представляется следующие обязательные документы:</w:t>
      </w:r>
    </w:p>
    <w:p w14:paraId="6E9A5DD0" w14:textId="77777777" w:rsidR="002B17BC" w:rsidRPr="00BA252A" w:rsidRDefault="002B17BC" w:rsidP="0088255E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right="565" w:firstLine="567"/>
        <w:contextualSpacing/>
        <w:mirrorIndents/>
        <w:rPr>
          <w:lang w:eastAsia="ru-RU"/>
        </w:rPr>
      </w:pPr>
      <w:r w:rsidRPr="00BA252A">
        <w:t xml:space="preserve">10.1.1. </w:t>
      </w:r>
      <w:r w:rsidRPr="00BA252A">
        <w:rPr>
          <w:lang w:eastAsia="ru-RU"/>
        </w:rPr>
        <w:t>Информация о намечаемых Заявителем водохозяйственных мероприятиях и мероприятиях по охране водного объекта с указанием размера и источников средств, необходимых для их реализации.</w:t>
      </w:r>
    </w:p>
    <w:p w14:paraId="330DD871" w14:textId="77777777" w:rsidR="002B17BC" w:rsidRPr="00BA252A" w:rsidRDefault="002B17BC" w:rsidP="0088255E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right="565"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>10.1.2. Сведения о наличии контрольно-измерительной аппаратуры для контроля качества воды в водном объекте.</w:t>
      </w:r>
    </w:p>
    <w:p w14:paraId="760ED5F7" w14:textId="323368D5" w:rsidR="00785242" w:rsidRPr="00BA252A" w:rsidRDefault="002B17BC" w:rsidP="00785242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right="565"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 xml:space="preserve">10.1.3. Материалы в графической форме с отображением водного объекта, указанного в Заявлении о предоставлении водного объекта в пользование, и размещения средств и объектов водопользования, с обозначением места предполагаемого сброса сточных, в том числе дренажных, </w:t>
      </w:r>
      <w:proofErr w:type="gramStart"/>
      <w:r w:rsidRPr="00BA252A">
        <w:rPr>
          <w:lang w:eastAsia="ru-RU"/>
        </w:rPr>
        <w:t>вод</w:t>
      </w:r>
      <w:proofErr w:type="gramEnd"/>
      <w:r w:rsidRPr="00BA252A">
        <w:rPr>
          <w:lang w:eastAsia="ru-RU"/>
        </w:rPr>
        <w:t xml:space="preserve"> а также пояснительная записка к ним.</w:t>
      </w:r>
    </w:p>
    <w:p w14:paraId="57C4F3F7" w14:textId="2010D8B0" w:rsidR="00CB792E" w:rsidRPr="00785242" w:rsidRDefault="00CB792E" w:rsidP="00785242">
      <w:pPr>
        <w:pStyle w:val="affff6"/>
        <w:numPr>
          <w:ilvl w:val="1"/>
          <w:numId w:val="48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color w:val="000000" w:themeColor="text1"/>
          <w:sz w:val="27"/>
          <w:szCs w:val="27"/>
        </w:rPr>
      </w:pPr>
      <w:r w:rsidRPr="00785242">
        <w:rPr>
          <w:rFonts w:ascii="Times New Roman" w:hAnsi="Times New Roman"/>
          <w:color w:val="000000" w:themeColor="text1"/>
          <w:sz w:val="27"/>
          <w:szCs w:val="27"/>
        </w:rPr>
        <w:t>В случае обращения за предоставлением Муниципальной услуги непосредственно сам</w:t>
      </w:r>
      <w:r w:rsidR="002B17BC" w:rsidRPr="00785242">
        <w:rPr>
          <w:rFonts w:ascii="Times New Roman" w:hAnsi="Times New Roman"/>
          <w:color w:val="000000" w:themeColor="text1"/>
          <w:sz w:val="27"/>
          <w:szCs w:val="27"/>
        </w:rPr>
        <w:t>им</w:t>
      </w:r>
      <w:r w:rsidRPr="00785242">
        <w:rPr>
          <w:rFonts w:ascii="Times New Roman" w:hAnsi="Times New Roman"/>
          <w:color w:val="000000" w:themeColor="text1"/>
          <w:sz w:val="27"/>
          <w:szCs w:val="27"/>
        </w:rPr>
        <w:t xml:space="preserve"> Заявител</w:t>
      </w:r>
      <w:r w:rsidR="002B17BC" w:rsidRPr="00785242">
        <w:rPr>
          <w:rFonts w:ascii="Times New Roman" w:hAnsi="Times New Roman"/>
          <w:color w:val="000000" w:themeColor="text1"/>
          <w:sz w:val="27"/>
          <w:szCs w:val="27"/>
        </w:rPr>
        <w:t>ем,</w:t>
      </w:r>
      <w:r w:rsidRPr="00785242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w:r w:rsidR="002B17BC" w:rsidRPr="00785242">
        <w:rPr>
          <w:rFonts w:ascii="Times New Roman" w:hAnsi="Times New Roman"/>
          <w:color w:val="000000" w:themeColor="text1"/>
          <w:sz w:val="27"/>
          <w:szCs w:val="27"/>
        </w:rPr>
        <w:t>дополнительно к документам, указанным в пунктах 10.1.1. – 10.1.3. настоящего Административного регламента, представляются следующие обязательные документы</w:t>
      </w:r>
      <w:r w:rsidRPr="00785242">
        <w:rPr>
          <w:rFonts w:ascii="Times New Roman" w:hAnsi="Times New Roman"/>
          <w:color w:val="000000" w:themeColor="text1"/>
          <w:sz w:val="27"/>
          <w:szCs w:val="27"/>
        </w:rPr>
        <w:t>:</w:t>
      </w:r>
    </w:p>
    <w:p w14:paraId="39D020AD" w14:textId="77777777" w:rsidR="008F7AAF" w:rsidRPr="00BA252A" w:rsidRDefault="00CB792E" w:rsidP="0088255E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right="565"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2</w:t>
      </w:r>
      <w:r w:rsidRPr="00BA252A">
        <w:rPr>
          <w:bCs/>
          <w:iCs/>
          <w:lang w:eastAsia="ru-RU"/>
        </w:rPr>
        <w:t>.</w:t>
      </w:r>
      <w:r w:rsidR="001F19BF" w:rsidRPr="00BA252A">
        <w:rPr>
          <w:bCs/>
          <w:iCs/>
          <w:lang w:eastAsia="ru-RU"/>
        </w:rPr>
        <w:t>2</w:t>
      </w:r>
      <w:r w:rsidRPr="00BA252A">
        <w:rPr>
          <w:bCs/>
          <w:iCs/>
          <w:lang w:eastAsia="ru-RU"/>
        </w:rPr>
        <w:t>.</w:t>
      </w:r>
      <w:r w:rsidR="008F7AAF" w:rsidRPr="00BA252A">
        <w:rPr>
          <w:bCs/>
          <w:iCs/>
          <w:lang w:eastAsia="ru-RU"/>
        </w:rPr>
        <w:t xml:space="preserve"> </w:t>
      </w:r>
      <w:r w:rsidRPr="00BA252A">
        <w:rPr>
          <w:bCs/>
          <w:iCs/>
          <w:lang w:eastAsia="ru-RU"/>
        </w:rPr>
        <w:t xml:space="preserve">Заявление, подписанное Заявителем, в соответствии с Приложением </w:t>
      </w:r>
      <w:r w:rsidR="001F19BF" w:rsidRPr="00BA252A">
        <w:rPr>
          <w:bCs/>
          <w:iCs/>
          <w:lang w:eastAsia="ru-RU"/>
        </w:rPr>
        <w:t>8</w:t>
      </w:r>
      <w:r w:rsidRPr="00BA252A">
        <w:rPr>
          <w:bCs/>
          <w:iCs/>
          <w:lang w:eastAsia="ru-RU"/>
        </w:rPr>
        <w:t xml:space="preserve"> к настоящему Административному регламенту.</w:t>
      </w:r>
    </w:p>
    <w:p w14:paraId="00824D71" w14:textId="77777777" w:rsidR="00CB792E" w:rsidRPr="00BA252A" w:rsidRDefault="00CB792E" w:rsidP="0088255E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right="565"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2</w:t>
      </w:r>
      <w:r w:rsidRPr="00BA252A">
        <w:rPr>
          <w:bCs/>
          <w:iCs/>
          <w:lang w:eastAsia="ru-RU"/>
        </w:rPr>
        <w:t>.</w:t>
      </w:r>
      <w:r w:rsidR="001F19BF" w:rsidRPr="00BA252A">
        <w:rPr>
          <w:bCs/>
          <w:iCs/>
          <w:lang w:eastAsia="ru-RU"/>
        </w:rPr>
        <w:t>3</w:t>
      </w:r>
      <w:r w:rsidRPr="00BA252A">
        <w:rPr>
          <w:bCs/>
          <w:iCs/>
          <w:lang w:eastAsia="ru-RU"/>
        </w:rPr>
        <w:t>.</w:t>
      </w:r>
      <w:r w:rsidR="00361CC4" w:rsidRPr="00BA252A">
        <w:rPr>
          <w:bCs/>
          <w:iCs/>
          <w:lang w:eastAsia="ru-RU"/>
        </w:rPr>
        <w:t xml:space="preserve"> </w:t>
      </w:r>
      <w:r w:rsidRPr="00BA252A">
        <w:rPr>
          <w:bCs/>
          <w:iCs/>
          <w:lang w:eastAsia="ru-RU"/>
        </w:rPr>
        <w:t>Документ, удостоверяющий личность Заявителя.</w:t>
      </w:r>
    </w:p>
    <w:p w14:paraId="21E18B32" w14:textId="77777777" w:rsidR="00CB792E" w:rsidRPr="00BA252A" w:rsidRDefault="001F19BF" w:rsidP="00BA252A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3</w:t>
      </w:r>
      <w:r w:rsidRPr="00BA252A">
        <w:rPr>
          <w:bCs/>
          <w:iCs/>
          <w:lang w:eastAsia="ru-RU"/>
        </w:rPr>
        <w:t xml:space="preserve">. </w:t>
      </w:r>
      <w:r w:rsidR="00CB792E" w:rsidRPr="00BA252A">
        <w:rPr>
          <w:bCs/>
          <w:iCs/>
          <w:lang w:eastAsia="ru-RU"/>
        </w:rPr>
        <w:t>При обращении за получением Муниципальной услуги представителя Заявителя, уполномоченного на подачу документов и получение результата предоставления Муниципальной услуги,</w:t>
      </w:r>
      <w:r w:rsidR="002B17BC" w:rsidRPr="00BA252A">
        <w:rPr>
          <w:bCs/>
          <w:iCs/>
          <w:lang w:eastAsia="ru-RU"/>
        </w:rPr>
        <w:t xml:space="preserve"> дополнительно к документам, указанным в пунктах 10.1.1. – 10.1.3. настоящего Административного регламента, </w:t>
      </w:r>
      <w:r w:rsidR="000874BB" w:rsidRPr="00BA252A">
        <w:rPr>
          <w:bCs/>
          <w:iCs/>
          <w:lang w:eastAsia="ru-RU"/>
        </w:rPr>
        <w:t>п</w:t>
      </w:r>
      <w:r w:rsidR="00CB792E" w:rsidRPr="00BA252A">
        <w:rPr>
          <w:bCs/>
          <w:iCs/>
          <w:lang w:eastAsia="ru-RU"/>
        </w:rPr>
        <w:t>редставляются следующие обязательные документы:</w:t>
      </w:r>
    </w:p>
    <w:p w14:paraId="64A5B7E8" w14:textId="77777777" w:rsidR="001F19BF" w:rsidRPr="00BA252A" w:rsidRDefault="001F19BF" w:rsidP="00BA252A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3</w:t>
      </w:r>
      <w:r w:rsidRPr="00BA252A">
        <w:rPr>
          <w:bCs/>
          <w:iCs/>
          <w:lang w:eastAsia="ru-RU"/>
        </w:rPr>
        <w:t>.1.Заявление, подписанное непосредственно самим Заявителем</w:t>
      </w:r>
      <w:r w:rsidR="009A6CD0" w:rsidRPr="00BA252A">
        <w:rPr>
          <w:bCs/>
          <w:iCs/>
          <w:lang w:eastAsia="ru-RU"/>
        </w:rPr>
        <w:t xml:space="preserve"> (Приложение </w:t>
      </w:r>
      <w:r w:rsidR="00B745B4" w:rsidRPr="00BA252A">
        <w:rPr>
          <w:bCs/>
          <w:iCs/>
          <w:lang w:eastAsia="ru-RU"/>
        </w:rPr>
        <w:t>8</w:t>
      </w:r>
      <w:r w:rsidR="009A6CD0" w:rsidRPr="00BA252A">
        <w:rPr>
          <w:bCs/>
          <w:iCs/>
          <w:lang w:eastAsia="ru-RU"/>
        </w:rPr>
        <w:t xml:space="preserve"> к настоящему Административному регламенту)</w:t>
      </w:r>
      <w:r w:rsidRPr="00BA252A">
        <w:rPr>
          <w:bCs/>
          <w:iCs/>
          <w:lang w:eastAsia="ru-RU"/>
        </w:rPr>
        <w:t>.</w:t>
      </w:r>
    </w:p>
    <w:p w14:paraId="448D3435" w14:textId="77777777" w:rsidR="001F19BF" w:rsidRPr="00BA252A" w:rsidRDefault="001F19BF" w:rsidP="007922F4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3</w:t>
      </w:r>
      <w:r w:rsidRPr="00BA252A">
        <w:rPr>
          <w:bCs/>
          <w:iCs/>
          <w:lang w:eastAsia="ru-RU"/>
        </w:rPr>
        <w:t>.2. Документ, удостоверяющий личность представителя Заявителя.</w:t>
      </w:r>
    </w:p>
    <w:p w14:paraId="7818AD37" w14:textId="77777777" w:rsidR="001F19BF" w:rsidRPr="00BA252A" w:rsidRDefault="001F19BF" w:rsidP="005C45D6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left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3</w:t>
      </w:r>
      <w:r w:rsidRPr="00BA252A">
        <w:rPr>
          <w:bCs/>
          <w:iCs/>
          <w:lang w:eastAsia="ru-RU"/>
        </w:rPr>
        <w:t>.3. Документ, подтверждающий полномочия представителя Заявителя.</w:t>
      </w:r>
    </w:p>
    <w:p w14:paraId="65BA209F" w14:textId="77777777" w:rsidR="001F19BF" w:rsidRPr="00BA252A" w:rsidRDefault="001F19BF" w:rsidP="007922F4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4</w:t>
      </w:r>
      <w:r w:rsidRPr="00BA252A">
        <w:rPr>
          <w:bCs/>
          <w:iCs/>
          <w:lang w:eastAsia="ru-RU"/>
        </w:rPr>
        <w:t xml:space="preserve">. При обращении за получением Муниципальной услуги представителя Заявителя, уполномоченного на подписание Заявления и подачу документов, а также получение результата предоставления </w:t>
      </w:r>
      <w:r w:rsidR="00DF01FE" w:rsidRPr="00BA252A">
        <w:rPr>
          <w:bCs/>
          <w:iCs/>
          <w:lang w:eastAsia="ru-RU"/>
        </w:rPr>
        <w:t>Муниципальной</w:t>
      </w:r>
      <w:r w:rsidRPr="00BA252A">
        <w:rPr>
          <w:bCs/>
          <w:iCs/>
          <w:lang w:eastAsia="ru-RU"/>
        </w:rPr>
        <w:t xml:space="preserve"> услуги, </w:t>
      </w:r>
      <w:r w:rsidR="002B17BC" w:rsidRPr="00BA252A">
        <w:rPr>
          <w:bCs/>
          <w:iCs/>
          <w:lang w:eastAsia="ru-RU"/>
        </w:rPr>
        <w:lastRenderedPageBreak/>
        <w:t xml:space="preserve">дополнительно к документам, указанным в пунктах 10.1.1. – 10.1.3. настоящего Административного регламента, </w:t>
      </w:r>
      <w:r w:rsidRPr="00BA252A">
        <w:rPr>
          <w:bCs/>
          <w:iCs/>
          <w:lang w:eastAsia="ru-RU"/>
        </w:rPr>
        <w:t>представляются следующие обязательные документы:</w:t>
      </w:r>
    </w:p>
    <w:p w14:paraId="30826787" w14:textId="77777777" w:rsidR="00D816AA" w:rsidRPr="00BA252A" w:rsidRDefault="00DF01FE" w:rsidP="007922F4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4</w:t>
      </w:r>
      <w:r w:rsidRPr="00BA252A">
        <w:rPr>
          <w:bCs/>
          <w:iCs/>
          <w:lang w:eastAsia="ru-RU"/>
        </w:rPr>
        <w:t>.1. Заявление, подписанное представителем Заявителя.</w:t>
      </w:r>
    </w:p>
    <w:p w14:paraId="15CA71E0" w14:textId="77777777" w:rsidR="006D75D4" w:rsidRPr="00BA252A" w:rsidRDefault="00DF01FE" w:rsidP="007922F4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4</w:t>
      </w:r>
      <w:r w:rsidRPr="00BA252A">
        <w:rPr>
          <w:bCs/>
          <w:iCs/>
          <w:lang w:eastAsia="ru-RU"/>
        </w:rPr>
        <w:t>.2. Документ, удостоверяющий личность представителя Заявителя.</w:t>
      </w:r>
    </w:p>
    <w:p w14:paraId="127F4AF6" w14:textId="77777777" w:rsidR="009A6CD0" w:rsidRPr="00BA252A" w:rsidRDefault="00DF01FE" w:rsidP="007922F4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4</w:t>
      </w:r>
      <w:r w:rsidRPr="00BA252A">
        <w:rPr>
          <w:bCs/>
          <w:iCs/>
          <w:lang w:eastAsia="ru-RU"/>
        </w:rPr>
        <w:t>.3. Документ, подтверждающий полномочия представителя Заявителя.</w:t>
      </w:r>
    </w:p>
    <w:p w14:paraId="386B75C4" w14:textId="77777777" w:rsidR="003370F1" w:rsidRPr="00BA252A" w:rsidRDefault="006D75D4" w:rsidP="007922F4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5</w:t>
      </w:r>
      <w:r w:rsidRPr="00BA252A">
        <w:rPr>
          <w:bCs/>
          <w:iCs/>
          <w:lang w:eastAsia="ru-RU"/>
        </w:rPr>
        <w:t xml:space="preserve">. </w:t>
      </w:r>
      <w:r w:rsidR="000874BB" w:rsidRPr="00BA252A">
        <w:rPr>
          <w:bCs/>
          <w:iCs/>
          <w:lang w:eastAsia="ru-RU"/>
        </w:rPr>
        <w:t>С</w:t>
      </w:r>
      <w:r w:rsidR="00EF551B" w:rsidRPr="00BA252A">
        <w:t>писок документов, обязательных для предоставления Заявителем (</w:t>
      </w:r>
      <w:r w:rsidR="00DF01FE" w:rsidRPr="00BA252A">
        <w:t>п</w:t>
      </w:r>
      <w:r w:rsidR="00EF551B" w:rsidRPr="00BA252A">
        <w:t xml:space="preserve">редставителем </w:t>
      </w:r>
      <w:r w:rsidR="00DF01FE" w:rsidRPr="00BA252A">
        <w:t>З</w:t>
      </w:r>
      <w:r w:rsidR="00EF551B" w:rsidRPr="00BA252A">
        <w:t xml:space="preserve">аявителя) в зависимости от категории Заявителя и оснований для обращения перечислены в </w:t>
      </w:r>
      <w:r w:rsidR="00D36119" w:rsidRPr="00BA252A">
        <w:t xml:space="preserve">Приложении </w:t>
      </w:r>
      <w:r w:rsidR="00DF01FE" w:rsidRPr="00BA252A">
        <w:t>9</w:t>
      </w:r>
      <w:r w:rsidR="00EF551B" w:rsidRPr="00BA252A">
        <w:t xml:space="preserve"> к настоящему Административному регламенту</w:t>
      </w:r>
      <w:r w:rsidR="00D36119" w:rsidRPr="00BA252A">
        <w:t>.</w:t>
      </w:r>
    </w:p>
    <w:p w14:paraId="0D91B51A" w14:textId="77777777" w:rsidR="0073032E" w:rsidRPr="00BA252A" w:rsidRDefault="0071248D" w:rsidP="007922F4">
      <w:pPr>
        <w:pStyle w:val="11"/>
        <w:numPr>
          <w:ilvl w:val="0"/>
          <w:numId w:val="0"/>
        </w:numPr>
        <w:tabs>
          <w:tab w:val="left" w:pos="0"/>
          <w:tab w:val="left" w:pos="1418"/>
        </w:tabs>
        <w:suppressAutoHyphens/>
        <w:spacing w:line="240" w:lineRule="auto"/>
        <w:ind w:firstLine="567"/>
        <w:contextualSpacing/>
        <w:mirrorIndents/>
      </w:pPr>
      <w:r w:rsidRPr="00BA252A">
        <w:t>10.</w:t>
      </w:r>
      <w:r w:rsidR="00C8483D" w:rsidRPr="00BA252A">
        <w:t>6</w:t>
      </w:r>
      <w:r w:rsidRPr="00BA252A">
        <w:t xml:space="preserve">. </w:t>
      </w:r>
      <w:r w:rsidR="00AC7FEE" w:rsidRPr="00BA252A">
        <w:t xml:space="preserve">Описание документов приведено в </w:t>
      </w:r>
      <w:r w:rsidR="00D048A3" w:rsidRPr="00BA252A">
        <w:t xml:space="preserve">Приложении </w:t>
      </w:r>
      <w:r w:rsidR="00DF01FE" w:rsidRPr="00BA252A">
        <w:t>10</w:t>
      </w:r>
      <w:r w:rsidR="00AC7FEE" w:rsidRPr="00BA252A">
        <w:t xml:space="preserve"> к настоящему</w:t>
      </w:r>
      <w:r w:rsidR="00C61895" w:rsidRPr="00BA252A">
        <w:t xml:space="preserve"> </w:t>
      </w:r>
      <w:r w:rsidR="00655C3D" w:rsidRPr="00BA252A">
        <w:t>Административно</w:t>
      </w:r>
      <w:r w:rsidR="00AC7FEE" w:rsidRPr="00BA252A">
        <w:t>му</w:t>
      </w:r>
      <w:r w:rsidR="00655C3D" w:rsidRPr="00BA252A">
        <w:t xml:space="preserve"> р</w:t>
      </w:r>
      <w:r w:rsidR="00480D24" w:rsidRPr="00BA252A">
        <w:t>егламент</w:t>
      </w:r>
      <w:r w:rsidR="00AC7FEE" w:rsidRPr="00BA252A">
        <w:t>у</w:t>
      </w:r>
      <w:r w:rsidR="00480D24" w:rsidRPr="00BA252A">
        <w:t>.</w:t>
      </w:r>
    </w:p>
    <w:p w14:paraId="29DD5235" w14:textId="77777777" w:rsidR="00116978" w:rsidRPr="00BA252A" w:rsidRDefault="00116978" w:rsidP="00254F5E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left="709" w:hanging="283"/>
        <w:contextualSpacing/>
        <w:mirrorIndents/>
        <w:jc w:val="center"/>
      </w:pPr>
    </w:p>
    <w:p w14:paraId="2AA771BA" w14:textId="1AF67B28" w:rsidR="00116978" w:rsidRDefault="0073032E" w:rsidP="00E340AB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 w:right="565" w:firstLine="567"/>
        <w:contextualSpacing/>
        <w:mirrorIndents/>
        <w:rPr>
          <w:i w:val="0"/>
        </w:rPr>
      </w:pPr>
      <w:bookmarkStart w:id="62" w:name="_Toc490821514"/>
      <w:r w:rsidRPr="00BA252A">
        <w:rPr>
          <w:i w:val="0"/>
        </w:rPr>
        <w:t>Исчерпывающий перечень документов, необходимых для</w:t>
      </w:r>
      <w:r w:rsidR="00D048A3" w:rsidRPr="00BA252A">
        <w:rPr>
          <w:i w:val="0"/>
        </w:rPr>
        <w:t xml:space="preserve"> предоставления </w:t>
      </w:r>
      <w:r w:rsidR="00F16464" w:rsidRPr="00BA252A">
        <w:rPr>
          <w:i w:val="0"/>
        </w:rPr>
        <w:t>М</w:t>
      </w:r>
      <w:r w:rsidR="008E4396" w:rsidRPr="00BA252A">
        <w:rPr>
          <w:i w:val="0"/>
        </w:rPr>
        <w:t xml:space="preserve">униципальной </w:t>
      </w:r>
      <w:r w:rsidR="00F16464" w:rsidRPr="00BA252A">
        <w:rPr>
          <w:i w:val="0"/>
        </w:rPr>
        <w:t>у</w:t>
      </w:r>
      <w:r w:rsidR="00D048A3" w:rsidRPr="00BA252A">
        <w:rPr>
          <w:i w:val="0"/>
        </w:rPr>
        <w:t>слуги</w:t>
      </w:r>
      <w:r w:rsidR="00F16464" w:rsidRPr="00BA252A">
        <w:rPr>
          <w:i w:val="0"/>
        </w:rPr>
        <w:t>,</w:t>
      </w:r>
      <w:r w:rsidR="00116978" w:rsidRPr="00BA252A">
        <w:rPr>
          <w:i w:val="0"/>
        </w:rPr>
        <w:t xml:space="preserve"> </w:t>
      </w:r>
      <w:r w:rsidRPr="00BA252A">
        <w:rPr>
          <w:i w:val="0"/>
        </w:rPr>
        <w:t>которые находятся в распоряжении Органов власти</w:t>
      </w:r>
      <w:bookmarkStart w:id="63" w:name="_Ref438363884"/>
      <w:r w:rsidR="00F16464" w:rsidRPr="00BA252A">
        <w:rPr>
          <w:i w:val="0"/>
        </w:rPr>
        <w:t>, Органов местного самоуправления или Организаций</w:t>
      </w:r>
      <w:bookmarkEnd w:id="62"/>
    </w:p>
    <w:p w14:paraId="74C2C86E" w14:textId="77777777" w:rsidR="00F43765" w:rsidRPr="00BA252A" w:rsidRDefault="00F43765" w:rsidP="00580C27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/>
        <w:contextualSpacing/>
        <w:mirrorIndents/>
        <w:jc w:val="left"/>
        <w:outlineLvl w:val="9"/>
        <w:rPr>
          <w:i w:val="0"/>
        </w:rPr>
      </w:pPr>
    </w:p>
    <w:p w14:paraId="6F901852" w14:textId="77777777" w:rsidR="00034E53" w:rsidRPr="00BA252A" w:rsidRDefault="0071248D" w:rsidP="00BA252A">
      <w:pPr>
        <w:pStyle w:val="11"/>
        <w:numPr>
          <w:ilvl w:val="0"/>
          <w:numId w:val="0"/>
        </w:numPr>
        <w:tabs>
          <w:tab w:val="left" w:pos="851"/>
          <w:tab w:val="left" w:pos="1418"/>
        </w:tabs>
        <w:suppressAutoHyphens/>
        <w:spacing w:line="240" w:lineRule="auto"/>
        <w:ind w:firstLine="567"/>
        <w:contextualSpacing/>
        <w:mirrorIndents/>
      </w:pPr>
      <w:r w:rsidRPr="00BA252A">
        <w:t xml:space="preserve">11.1. </w:t>
      </w:r>
      <w:r w:rsidR="005D132D" w:rsidRPr="00BA252A">
        <w:t>В зависимости от категории Заявителя</w:t>
      </w:r>
      <w:r w:rsidR="00C41D03" w:rsidRPr="00BA252A">
        <w:t xml:space="preserve"> и целей водопользования</w:t>
      </w:r>
      <w:r w:rsidR="005D132D" w:rsidRPr="00BA252A">
        <w:t xml:space="preserve">, в обязательном порядке </w:t>
      </w:r>
      <w:r w:rsidR="006C3E27" w:rsidRPr="00BA252A">
        <w:t>Администрацией запрашиваются следующие д</w:t>
      </w:r>
      <w:r w:rsidR="00542695" w:rsidRPr="00BA252A">
        <w:t>окументы, необходимые для предоставлен</w:t>
      </w:r>
      <w:r w:rsidR="006C3E27" w:rsidRPr="00BA252A">
        <w:t>ия</w:t>
      </w:r>
      <w:r w:rsidR="00AC7FEE" w:rsidRPr="00BA252A">
        <w:t xml:space="preserve"> </w:t>
      </w:r>
      <w:r w:rsidR="00F16464" w:rsidRPr="00BA252A">
        <w:t xml:space="preserve">Муниципальной </w:t>
      </w:r>
      <w:r w:rsidR="006C3E27" w:rsidRPr="00BA252A">
        <w:t xml:space="preserve">услуги: </w:t>
      </w:r>
    </w:p>
    <w:p w14:paraId="06020571" w14:textId="77777777" w:rsidR="005D132D" w:rsidRPr="00BA252A" w:rsidRDefault="006A1A9A" w:rsidP="00BA252A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</w:pPr>
      <w:r w:rsidRPr="00BA252A">
        <w:t>1</w:t>
      </w:r>
      <w:r w:rsidR="00AC7FEE" w:rsidRPr="00BA252A">
        <w:t>1</w:t>
      </w:r>
      <w:r w:rsidRPr="00BA252A">
        <w:t>.1.1.</w:t>
      </w:r>
      <w:r w:rsidR="00C8483D" w:rsidRPr="00BA252A">
        <w:t xml:space="preserve"> </w:t>
      </w:r>
      <w:r w:rsidR="005D132D" w:rsidRPr="00BA252A">
        <w:t>В случае обращения за предоставлением Муниципальной услуги индивидуального предпринимателя предоставляется Выписка из Единого государственного реестра индивидуальных предпринимателей, содержащая сведения о Заявителе, из Федеральной налоговой службы России.</w:t>
      </w:r>
    </w:p>
    <w:p w14:paraId="16977913" w14:textId="77777777" w:rsidR="005D132D" w:rsidRPr="00BA252A" w:rsidRDefault="005D132D" w:rsidP="00BA252A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</w:pPr>
      <w:r w:rsidRPr="00BA252A">
        <w:t>11.1.2. В случае обращения за предоставлением Муниципальной услуги юридического лица предоставляется Выписка из Единого государственного реестра юридических лиц, содержащая сведения о Заявителе, из Федеральной налоговой службы России.</w:t>
      </w:r>
    </w:p>
    <w:p w14:paraId="4C0C8A25" w14:textId="77777777" w:rsidR="00C41D03" w:rsidRPr="00BA252A" w:rsidRDefault="00C41D03" w:rsidP="00254F5E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</w:pPr>
      <w:r w:rsidRPr="00BA252A">
        <w:t>11.1.3. Выписка из Единого государственного реестра недвижимости на земельный участок (в случае использования водного объекта для строительства причалов) из Федеральной службы государственной регистрации, кадастра и картографии.</w:t>
      </w:r>
    </w:p>
    <w:p w14:paraId="181C88C8" w14:textId="77777777" w:rsidR="00C41D03" w:rsidRPr="00BA252A" w:rsidRDefault="00C41D03" w:rsidP="00254F5E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</w:pPr>
      <w:r w:rsidRPr="00BA252A">
        <w:t>11.1.4. Сведения о наличии положительного заключения государственной экспертизы и об акте о его утверждении в Органах государственной власти и организациях, уполномоченных на проведение государственной экспертизы</w:t>
      </w:r>
      <w:r w:rsidR="00816637" w:rsidRPr="00BA252A">
        <w:t>,</w:t>
      </w:r>
      <w:r w:rsidRPr="00BA252A">
        <w:t xml:space="preserve"> в зависимости от цели водопользования.</w:t>
      </w:r>
    </w:p>
    <w:p w14:paraId="19B8243F" w14:textId="77777777" w:rsidR="00034E53" w:rsidRPr="00BA252A" w:rsidRDefault="00816637" w:rsidP="00254F5E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</w:pPr>
      <w:r w:rsidRPr="00BA252A">
        <w:t xml:space="preserve">11.1.5. Сведения о водном объекте из ГВР Московско-Окского БВУ </w:t>
      </w:r>
    </w:p>
    <w:p w14:paraId="48533238" w14:textId="77777777" w:rsidR="000914F5" w:rsidRPr="00BA252A" w:rsidRDefault="0071248D" w:rsidP="00254F5E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</w:pPr>
      <w:r w:rsidRPr="00BA252A">
        <w:t xml:space="preserve">11.2. </w:t>
      </w:r>
      <w:r w:rsidR="006C3E27" w:rsidRPr="00BA252A">
        <w:t>Документ</w:t>
      </w:r>
      <w:r w:rsidR="00C72B54" w:rsidRPr="00BA252A">
        <w:t>ы</w:t>
      </w:r>
      <w:r w:rsidR="006C3E27" w:rsidRPr="00BA252A">
        <w:t>, указанны</w:t>
      </w:r>
      <w:r w:rsidR="00C72B54" w:rsidRPr="00BA252A">
        <w:t>е</w:t>
      </w:r>
      <w:r w:rsidR="006C3E27" w:rsidRPr="00BA252A">
        <w:t xml:space="preserve"> в пункт</w:t>
      </w:r>
      <w:r w:rsidR="00C72B54" w:rsidRPr="00BA252A">
        <w:t>ах</w:t>
      </w:r>
      <w:r w:rsidRPr="00BA252A">
        <w:t xml:space="preserve"> 11</w:t>
      </w:r>
      <w:r w:rsidR="006C3E27" w:rsidRPr="00BA252A">
        <w:t>.1.1.</w:t>
      </w:r>
      <w:r w:rsidR="00816637" w:rsidRPr="00BA252A">
        <w:t xml:space="preserve"> – 11.1.4. настоящего Административного регламента,</w:t>
      </w:r>
      <w:r w:rsidR="00C72B54" w:rsidRPr="00BA252A">
        <w:t xml:space="preserve"> </w:t>
      </w:r>
      <w:r w:rsidR="006C3E27" w:rsidRPr="00BA252A">
        <w:t>мо</w:t>
      </w:r>
      <w:r w:rsidR="00C72B54" w:rsidRPr="00BA252A">
        <w:t xml:space="preserve">гут </w:t>
      </w:r>
      <w:r w:rsidR="006C3E27" w:rsidRPr="00BA252A">
        <w:t>быть представлен</w:t>
      </w:r>
      <w:r w:rsidR="00C72B54" w:rsidRPr="00BA252A">
        <w:t>ы</w:t>
      </w:r>
      <w:r w:rsidR="006C3E27" w:rsidRPr="00BA252A">
        <w:t xml:space="preserve"> Заявителем</w:t>
      </w:r>
      <w:r w:rsidR="00EA50A4" w:rsidRPr="00BA252A">
        <w:t xml:space="preserve"> (представителем Заявителя)</w:t>
      </w:r>
      <w:r w:rsidR="006C3E27" w:rsidRPr="00BA252A">
        <w:t xml:space="preserve"> по собственной инициативе. Непредставление Заявителем</w:t>
      </w:r>
      <w:r w:rsidR="00816637" w:rsidRPr="00BA252A">
        <w:t xml:space="preserve"> (представителем Заявителя)</w:t>
      </w:r>
      <w:r w:rsidR="006C3E27" w:rsidRPr="00BA252A">
        <w:t xml:space="preserve"> указанн</w:t>
      </w:r>
      <w:r w:rsidR="00816637" w:rsidRPr="00BA252A">
        <w:t>ых</w:t>
      </w:r>
      <w:r w:rsidR="006C3E27" w:rsidRPr="00BA252A">
        <w:t xml:space="preserve"> документ</w:t>
      </w:r>
      <w:r w:rsidR="00816637" w:rsidRPr="00BA252A">
        <w:t>ов</w:t>
      </w:r>
      <w:r w:rsidR="006C3E27" w:rsidRPr="00BA252A">
        <w:t xml:space="preserve"> не является основанием для отказа Заявителю</w:t>
      </w:r>
      <w:r w:rsidR="00EA50A4" w:rsidRPr="00BA252A">
        <w:t xml:space="preserve"> (представителю Заявителя)</w:t>
      </w:r>
      <w:r w:rsidR="006C3E27" w:rsidRPr="00BA252A">
        <w:t xml:space="preserve"> в предоставлении </w:t>
      </w:r>
      <w:r w:rsidR="00EA50A4" w:rsidRPr="00984BC5">
        <w:t>М</w:t>
      </w:r>
      <w:r w:rsidR="008E4396" w:rsidRPr="00F44ACF">
        <w:t>у</w:t>
      </w:r>
      <w:r w:rsidR="008E4396" w:rsidRPr="00FE63C0">
        <w:t xml:space="preserve">ниципальной </w:t>
      </w:r>
      <w:r w:rsidR="00EA50A4" w:rsidRPr="00BA252A">
        <w:t>у</w:t>
      </w:r>
      <w:r w:rsidR="006C3E27" w:rsidRPr="00BA252A">
        <w:t xml:space="preserve">слуги. </w:t>
      </w:r>
    </w:p>
    <w:p w14:paraId="3ABA6410" w14:textId="77777777" w:rsidR="00EA50A4" w:rsidRPr="00BA252A" w:rsidRDefault="00EA50A4" w:rsidP="00254F5E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</w:pPr>
      <w:r w:rsidRPr="00BA252A">
        <w:lastRenderedPageBreak/>
        <w:t>11.3 Администрация, МФЦ не вправе требовать от Заявителя (представителя Заявителя) представления документов и (или) информации, указанных в пункт</w:t>
      </w:r>
      <w:r w:rsidR="003F5311" w:rsidRPr="00BA252A">
        <w:t>ах</w:t>
      </w:r>
      <w:r w:rsidR="00816637" w:rsidRPr="00BA252A">
        <w:t xml:space="preserve"> </w:t>
      </w:r>
      <w:proofErr w:type="gramStart"/>
      <w:r w:rsidR="00816637" w:rsidRPr="00BA252A">
        <w:t>11.1.1.-</w:t>
      </w:r>
      <w:proofErr w:type="gramEnd"/>
      <w:r w:rsidR="00816637" w:rsidRPr="00BA252A">
        <w:t>11.1.4</w:t>
      </w:r>
      <w:r w:rsidRPr="00BA252A">
        <w:t>.</w:t>
      </w:r>
      <w:r w:rsidR="00816637" w:rsidRPr="00BA252A">
        <w:t xml:space="preserve"> настоящего Административного регламента.</w:t>
      </w:r>
    </w:p>
    <w:p w14:paraId="1B9D8BDD" w14:textId="77777777" w:rsidR="000914F5" w:rsidRPr="00BA252A" w:rsidRDefault="0071248D" w:rsidP="00254F5E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</w:pPr>
      <w:r w:rsidRPr="00254F5E">
        <w:t>11.</w:t>
      </w:r>
      <w:r w:rsidR="00EA50A4" w:rsidRPr="00254F5E">
        <w:t>4</w:t>
      </w:r>
      <w:r w:rsidRPr="00254F5E">
        <w:t xml:space="preserve">. </w:t>
      </w:r>
      <w:r w:rsidR="000914F5" w:rsidRPr="00254F5E">
        <w:t>Администрация, МФЦ не вправе требовать от Заявителя</w:t>
      </w:r>
      <w:r w:rsidR="00AC7FEE" w:rsidRPr="00254F5E">
        <w:t xml:space="preserve"> (</w:t>
      </w:r>
      <w:r w:rsidR="00EA50A4" w:rsidRPr="00254F5E">
        <w:t>представителя З</w:t>
      </w:r>
      <w:r w:rsidR="00AC7FEE" w:rsidRPr="00254F5E">
        <w:t>аявителя)</w:t>
      </w:r>
      <w:r w:rsidR="000914F5" w:rsidRPr="00254F5E">
        <w:t xml:space="preserve"> предоставления информации и осуществлени</w:t>
      </w:r>
      <w:r w:rsidR="00655C3D" w:rsidRPr="00254F5E">
        <w:t>я действий, не предусмотренных Административным р</w:t>
      </w:r>
      <w:r w:rsidR="000914F5" w:rsidRPr="00254F5E">
        <w:t>егламентом.</w:t>
      </w:r>
    </w:p>
    <w:p w14:paraId="060B4CCB" w14:textId="77777777" w:rsidR="00116978" w:rsidRPr="00BA252A" w:rsidRDefault="00116978" w:rsidP="00580C27">
      <w:pPr>
        <w:pStyle w:val="11"/>
        <w:numPr>
          <w:ilvl w:val="0"/>
          <w:numId w:val="0"/>
        </w:numPr>
        <w:suppressAutoHyphens/>
        <w:spacing w:line="240" w:lineRule="auto"/>
        <w:ind w:left="709" w:right="565"/>
        <w:contextualSpacing/>
        <w:mirrorIndents/>
      </w:pPr>
    </w:p>
    <w:p w14:paraId="7A8DC15D" w14:textId="77777777" w:rsidR="00F43765" w:rsidRDefault="00506C2C" w:rsidP="00580C27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</w:rPr>
      </w:pPr>
      <w:bookmarkStart w:id="64" w:name="_Toc474425494"/>
      <w:bookmarkStart w:id="65" w:name="_Toc437973291"/>
      <w:bookmarkStart w:id="66" w:name="_Toc438110032"/>
      <w:bookmarkStart w:id="67" w:name="_Toc438376236"/>
      <w:bookmarkEnd w:id="63"/>
      <w:r w:rsidRPr="00BA252A">
        <w:rPr>
          <w:i w:val="0"/>
        </w:rPr>
        <w:t xml:space="preserve"> </w:t>
      </w:r>
      <w:bookmarkStart w:id="68" w:name="_Toc490821515"/>
      <w:r w:rsidR="0073032E" w:rsidRPr="00BA252A">
        <w:rPr>
          <w:i w:val="0"/>
        </w:rPr>
        <w:t>Исчерпывающий перечень оснований для отказа в</w:t>
      </w:r>
      <w:r w:rsidR="0071248D" w:rsidRPr="00BA252A">
        <w:rPr>
          <w:i w:val="0"/>
        </w:rPr>
        <w:t xml:space="preserve"> </w:t>
      </w:r>
      <w:r w:rsidR="00AC7FEE" w:rsidRPr="00BA252A">
        <w:rPr>
          <w:i w:val="0"/>
        </w:rPr>
        <w:t xml:space="preserve">приеме и регистрации документов, необходимых для предоставления </w:t>
      </w:r>
      <w:r w:rsidR="00AB3170" w:rsidRPr="00BA252A">
        <w:rPr>
          <w:i w:val="0"/>
        </w:rPr>
        <w:t>М</w:t>
      </w:r>
      <w:r w:rsidR="00AC7FEE" w:rsidRPr="00BA252A">
        <w:rPr>
          <w:i w:val="0"/>
        </w:rPr>
        <w:t xml:space="preserve">униципальной </w:t>
      </w:r>
      <w:r w:rsidR="00AB3170" w:rsidRPr="00BA252A">
        <w:rPr>
          <w:i w:val="0"/>
        </w:rPr>
        <w:t>у</w:t>
      </w:r>
      <w:r w:rsidR="00AC7FEE" w:rsidRPr="00BA252A">
        <w:rPr>
          <w:i w:val="0"/>
        </w:rPr>
        <w:t>слуги</w:t>
      </w:r>
      <w:bookmarkEnd w:id="64"/>
      <w:bookmarkEnd w:id="68"/>
    </w:p>
    <w:p w14:paraId="2B4000C7" w14:textId="77777777" w:rsidR="00116978" w:rsidRPr="00BA252A" w:rsidRDefault="0073032E" w:rsidP="00580C27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 w:right="565"/>
        <w:contextualSpacing/>
        <w:mirrorIndents/>
        <w:jc w:val="left"/>
        <w:outlineLvl w:val="9"/>
        <w:rPr>
          <w:i w:val="0"/>
        </w:rPr>
      </w:pPr>
      <w:r w:rsidRPr="00BA252A">
        <w:rPr>
          <w:i w:val="0"/>
        </w:rPr>
        <w:t xml:space="preserve"> </w:t>
      </w:r>
      <w:bookmarkEnd w:id="65"/>
      <w:bookmarkEnd w:id="66"/>
      <w:bookmarkEnd w:id="67"/>
    </w:p>
    <w:p w14:paraId="516A8CA9" w14:textId="77777777" w:rsidR="003F5311" w:rsidRPr="00BA252A" w:rsidRDefault="00506C2C" w:rsidP="00580C27">
      <w:pPr>
        <w:pStyle w:val="11"/>
        <w:numPr>
          <w:ilvl w:val="0"/>
          <w:numId w:val="0"/>
        </w:numPr>
        <w:tabs>
          <w:tab w:val="left" w:pos="851"/>
          <w:tab w:val="left" w:pos="1418"/>
        </w:tabs>
        <w:suppressAutoHyphens/>
        <w:spacing w:line="240" w:lineRule="auto"/>
        <w:ind w:right="565" w:firstLine="567"/>
        <w:contextualSpacing/>
        <w:mirrorIndents/>
      </w:pPr>
      <w:r w:rsidRPr="00BA252A">
        <w:t>12.1.</w:t>
      </w:r>
      <w:r w:rsidR="0073032E" w:rsidRPr="00BA252A">
        <w:t xml:space="preserve">Основаниями для отказа в </w:t>
      </w:r>
      <w:r w:rsidR="00AC7FEE" w:rsidRPr="00BA252A">
        <w:t>приеме документов, необходимых для предоставления</w:t>
      </w:r>
      <w:r w:rsidR="00E33EE6" w:rsidRPr="00BA252A">
        <w:t xml:space="preserve"> </w:t>
      </w:r>
      <w:r w:rsidR="00EA50A4" w:rsidRPr="00BA252A">
        <w:t>М</w:t>
      </w:r>
      <w:r w:rsidR="007D18E2" w:rsidRPr="00BA252A">
        <w:rPr>
          <w:bCs/>
        </w:rPr>
        <w:t xml:space="preserve">униципальной </w:t>
      </w:r>
      <w:r w:rsidR="00EA50A4" w:rsidRPr="00BA252A">
        <w:t>у</w:t>
      </w:r>
      <w:r w:rsidR="007623D6" w:rsidRPr="00BA252A">
        <w:t>слуги</w:t>
      </w:r>
      <w:r w:rsidR="00935525" w:rsidRPr="00BA252A">
        <w:t xml:space="preserve"> </w:t>
      </w:r>
      <w:r w:rsidR="0073032E" w:rsidRPr="00BA252A">
        <w:t>являются:</w:t>
      </w:r>
    </w:p>
    <w:p w14:paraId="7FA31C56" w14:textId="77777777" w:rsidR="00F2307F" w:rsidRPr="00BA252A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</w:pPr>
      <w:r w:rsidRPr="00BA252A">
        <w:t>12.1.</w:t>
      </w:r>
      <w:r w:rsidR="003F5311" w:rsidRPr="00BA252A">
        <w:t>1</w:t>
      </w:r>
      <w:r w:rsidRPr="00BA252A">
        <w:t>.</w:t>
      </w:r>
      <w:r w:rsidR="00F2307F" w:rsidRPr="00BA252A">
        <w:t xml:space="preserve">Обращение за предоставлением </w:t>
      </w:r>
      <w:r w:rsidR="003F5311" w:rsidRPr="00BA252A">
        <w:t>М</w:t>
      </w:r>
      <w:r w:rsidR="00F2307F" w:rsidRPr="00BA252A">
        <w:t>униципальной услуги без предъявления документа, позволяющего установить личность Заявителя (</w:t>
      </w:r>
      <w:r w:rsidR="00EA50A4" w:rsidRPr="00BA252A">
        <w:t>представителя З</w:t>
      </w:r>
      <w:r w:rsidR="00F2307F" w:rsidRPr="00BA252A">
        <w:t>аявителя).</w:t>
      </w:r>
    </w:p>
    <w:p w14:paraId="2F83137E" w14:textId="77777777" w:rsidR="008808CC" w:rsidRPr="00BA252A" w:rsidRDefault="008808C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</w:pPr>
      <w:r w:rsidRPr="00BA252A">
        <w:t>12.1.2. Заявление подано лицом, не имеющим полномочий представлять интересы Заявителя, в соответствии с пунктом 2.2. настоящего Административного регламента.</w:t>
      </w:r>
    </w:p>
    <w:p w14:paraId="528F932D" w14:textId="77777777" w:rsidR="00F2307F" w:rsidRPr="00BA252A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</w:pPr>
      <w:r w:rsidRPr="00BA252A">
        <w:t>12.1.</w:t>
      </w:r>
      <w:r w:rsidR="00266379" w:rsidRPr="00BA252A">
        <w:t xml:space="preserve">3. </w:t>
      </w:r>
      <w:r w:rsidR="00F2307F" w:rsidRPr="00BA252A">
        <w:t>Документы содержат подчистки и исправления текста.</w:t>
      </w:r>
    </w:p>
    <w:p w14:paraId="690E0D59" w14:textId="77777777" w:rsidR="00F2307F" w:rsidRPr="00BA252A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</w:pPr>
      <w:r w:rsidRPr="00BA252A">
        <w:t>12.1.</w:t>
      </w:r>
      <w:r w:rsidR="00266379" w:rsidRPr="00BA252A">
        <w:t>4</w:t>
      </w:r>
      <w:r w:rsidRPr="00BA252A">
        <w:t>.</w:t>
      </w:r>
      <w:r w:rsidR="00F2307F" w:rsidRPr="00BA252A">
        <w:t xml:space="preserve"> Документы имеют исправления, не заверенные в установленном законодательством порядке.</w:t>
      </w:r>
    </w:p>
    <w:p w14:paraId="5B22EDAA" w14:textId="77777777" w:rsidR="00F2307F" w:rsidRPr="00BA252A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</w:pPr>
      <w:r w:rsidRPr="00BA252A">
        <w:t>12.1.</w:t>
      </w:r>
      <w:r w:rsidR="00266379" w:rsidRPr="00BA252A">
        <w:t>5</w:t>
      </w:r>
      <w:r w:rsidRPr="00BA252A">
        <w:t>.</w:t>
      </w:r>
      <w:r w:rsidR="00EA50A4" w:rsidRPr="00BA252A">
        <w:t xml:space="preserve"> </w:t>
      </w:r>
      <w:r w:rsidR="00F2307F" w:rsidRPr="00BA252A">
        <w:t>Документы содержат повреждения, наличие которых не позволяет однозначно истолковать их содержание.</w:t>
      </w:r>
    </w:p>
    <w:p w14:paraId="660486E5" w14:textId="77777777" w:rsidR="00F2307F" w:rsidRPr="00BA252A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</w:pPr>
      <w:r w:rsidRPr="00BA252A">
        <w:t>12.1.</w:t>
      </w:r>
      <w:r w:rsidR="00266379" w:rsidRPr="00BA252A">
        <w:t>6</w:t>
      </w:r>
      <w:r w:rsidRPr="00BA252A">
        <w:t>.</w:t>
      </w:r>
      <w:r w:rsidR="00EA50A4" w:rsidRPr="00BA252A">
        <w:t xml:space="preserve"> </w:t>
      </w:r>
      <w:r w:rsidR="00F2307F" w:rsidRPr="00BA252A">
        <w:t>Документы утратили силу</w:t>
      </w:r>
      <w:r w:rsidR="003F5311" w:rsidRPr="00DF4254">
        <w:t xml:space="preserve"> на момент обращения за предоставлением Муниципальной услуги.</w:t>
      </w:r>
    </w:p>
    <w:p w14:paraId="56B7EDDC" w14:textId="77777777" w:rsidR="003F5311" w:rsidRPr="00BA252A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</w:pPr>
      <w:r w:rsidRPr="00BA252A">
        <w:t>12.1.</w:t>
      </w:r>
      <w:r w:rsidR="00266379" w:rsidRPr="00BA252A">
        <w:t>7</w:t>
      </w:r>
      <w:r w:rsidRPr="00BA252A">
        <w:t>.</w:t>
      </w:r>
      <w:r w:rsidR="00EA50A4" w:rsidRPr="00BA252A">
        <w:t xml:space="preserve"> </w:t>
      </w:r>
      <w:r w:rsidR="00F2307F" w:rsidRPr="00BA252A">
        <w:t xml:space="preserve">Некорректное заполнение обязательных полей в </w:t>
      </w:r>
      <w:proofErr w:type="gramStart"/>
      <w:r w:rsidR="00F2307F" w:rsidRPr="00BA252A">
        <w:t>Заявлении</w:t>
      </w:r>
      <w:r w:rsidR="003F5311" w:rsidRPr="00BA252A">
        <w:t xml:space="preserve"> </w:t>
      </w:r>
      <w:r w:rsidR="00F2307F" w:rsidRPr="00BA252A">
        <w:t xml:space="preserve"> </w:t>
      </w:r>
      <w:r w:rsidR="003F5311" w:rsidRPr="00BA252A">
        <w:t>в</w:t>
      </w:r>
      <w:proofErr w:type="gramEnd"/>
      <w:r w:rsidR="003F5311" w:rsidRPr="00BA252A">
        <w:t xml:space="preserve"> случае обращения представителя Заявителя, не уполномоченного на подписание Заявления через МФЦ.</w:t>
      </w:r>
    </w:p>
    <w:p w14:paraId="692CF5A0" w14:textId="77777777" w:rsidR="00F2307F" w:rsidRPr="00BA252A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</w:pPr>
      <w:r w:rsidRPr="00BA252A">
        <w:t>12.1.</w:t>
      </w:r>
      <w:r w:rsidR="00266379" w:rsidRPr="00BA252A">
        <w:t>8</w:t>
      </w:r>
      <w:r w:rsidRPr="00BA252A">
        <w:t>.</w:t>
      </w:r>
      <w:r w:rsidR="00EA50A4" w:rsidRPr="00BA252A">
        <w:t xml:space="preserve"> </w:t>
      </w:r>
      <w:r w:rsidR="00F2307F" w:rsidRPr="00BA252A">
        <w:t>Качество предоставляемых документов не позволяет в полном объеме прочитать сведения, содержащиеся в документах.</w:t>
      </w:r>
    </w:p>
    <w:p w14:paraId="7CD7D9C2" w14:textId="77777777" w:rsidR="003F5311" w:rsidRPr="00BA252A" w:rsidRDefault="003F5311" w:rsidP="00BA252A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2.1.</w:t>
      </w:r>
      <w:r w:rsidR="00266379" w:rsidRPr="00BA252A">
        <w:t>9</w:t>
      </w:r>
      <w:r w:rsidRPr="00BA252A">
        <w:t>. Форма поданного Заявителем (представителем Заявителя) Заявления не соответствует форме Заявления, установленной Административным регламентом (Приложение 8 к настоящему Административному регламенту).</w:t>
      </w:r>
    </w:p>
    <w:p w14:paraId="7FC9D11F" w14:textId="1CF2CA02" w:rsidR="00F2307F" w:rsidRPr="00BA252A" w:rsidRDefault="00506C2C" w:rsidP="00BA252A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2.1.1</w:t>
      </w:r>
      <w:r w:rsidR="00266379" w:rsidRPr="00BA252A">
        <w:t>0</w:t>
      </w:r>
      <w:r w:rsidRPr="00BA252A">
        <w:t>.</w:t>
      </w:r>
      <w:r w:rsidR="00EA50A4" w:rsidRPr="00BA252A">
        <w:t xml:space="preserve"> </w:t>
      </w:r>
      <w:r w:rsidR="00F2307F" w:rsidRPr="00BA252A">
        <w:t>Представлен неполный комплект документов</w:t>
      </w:r>
      <w:r w:rsidR="003F5311" w:rsidRPr="00BA252A">
        <w:t xml:space="preserve"> </w:t>
      </w:r>
      <w:r w:rsidR="00F44ACF">
        <w:t xml:space="preserve">в соответствии </w:t>
      </w:r>
      <w:r w:rsidR="003F5311" w:rsidRPr="00BA252A">
        <w:t>с пунктом 10 и Приложением 9 настоящего Административного регламента.</w:t>
      </w:r>
    </w:p>
    <w:p w14:paraId="7C6896F5" w14:textId="77777777" w:rsidR="00A269D8" w:rsidRPr="00BA252A" w:rsidRDefault="00506C2C" w:rsidP="00BA252A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>12.2.</w:t>
      </w:r>
      <w:r w:rsidR="00EA50A4" w:rsidRPr="00BA252A">
        <w:rPr>
          <w:lang w:eastAsia="ru-RU"/>
        </w:rPr>
        <w:t xml:space="preserve"> </w:t>
      </w:r>
      <w:r w:rsidR="00A269D8" w:rsidRPr="00BA252A">
        <w:rPr>
          <w:lang w:eastAsia="ru-RU"/>
        </w:rPr>
        <w:t xml:space="preserve">Дополнительными основаниями для отказа в приеме документов, необходимых для предоставления </w:t>
      </w:r>
      <w:r w:rsidR="00EA50A4" w:rsidRPr="00BA252A">
        <w:rPr>
          <w:lang w:eastAsia="ru-RU"/>
        </w:rPr>
        <w:t>М</w:t>
      </w:r>
      <w:r w:rsidR="00A269D8" w:rsidRPr="00BA252A">
        <w:rPr>
          <w:lang w:eastAsia="ru-RU"/>
        </w:rPr>
        <w:t xml:space="preserve">униципальной </w:t>
      </w:r>
      <w:r w:rsidR="00EA50A4" w:rsidRPr="00BA252A">
        <w:rPr>
          <w:lang w:eastAsia="ru-RU"/>
        </w:rPr>
        <w:t>у</w:t>
      </w:r>
      <w:r w:rsidR="00A269D8" w:rsidRPr="00BA252A">
        <w:rPr>
          <w:lang w:eastAsia="ru-RU"/>
        </w:rPr>
        <w:t>слуги, при направлении обращения через РПГУ являются:</w:t>
      </w:r>
    </w:p>
    <w:p w14:paraId="53742938" w14:textId="77777777" w:rsidR="00A269D8" w:rsidRPr="00BA252A" w:rsidRDefault="00506C2C" w:rsidP="00BA252A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>12.2.1.</w:t>
      </w:r>
      <w:r w:rsidR="00EA50A4" w:rsidRPr="00BA252A">
        <w:rPr>
          <w:lang w:eastAsia="ru-RU"/>
        </w:rPr>
        <w:t xml:space="preserve"> </w:t>
      </w:r>
      <w:r w:rsidR="00A269D8" w:rsidRPr="00BA252A">
        <w:rPr>
          <w:lang w:eastAsia="ru-RU"/>
        </w:rPr>
        <w:t xml:space="preserve">Некорректное заполнение обязательных полей в форме </w:t>
      </w:r>
      <w:r w:rsidR="003F5311" w:rsidRPr="00BA252A">
        <w:rPr>
          <w:lang w:eastAsia="ru-RU"/>
        </w:rPr>
        <w:t>Заявления на</w:t>
      </w:r>
      <w:r w:rsidR="00A269D8" w:rsidRPr="00BA252A">
        <w:rPr>
          <w:lang w:eastAsia="ru-RU"/>
        </w:rPr>
        <w:t xml:space="preserve"> РПГУ (отсутствие заполнения, недостоверное, неполное либо неправильное, не соответствующее требованиям, установленным настоящим Административным регламентом).</w:t>
      </w:r>
    </w:p>
    <w:p w14:paraId="2A5E18B2" w14:textId="77777777" w:rsidR="00A269D8" w:rsidRPr="00BA252A" w:rsidRDefault="00506C2C" w:rsidP="00BA252A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>12.2.2.</w:t>
      </w:r>
      <w:r w:rsidR="00EA50A4" w:rsidRPr="00BA252A">
        <w:rPr>
          <w:lang w:eastAsia="ru-RU"/>
        </w:rPr>
        <w:t xml:space="preserve"> </w:t>
      </w:r>
      <w:r w:rsidR="00A269D8" w:rsidRPr="00BA252A">
        <w:rPr>
          <w:lang w:eastAsia="ru-RU"/>
        </w:rPr>
        <w:t xml:space="preserve">Представление </w:t>
      </w:r>
      <w:r w:rsidR="003F5311" w:rsidRPr="00BA252A">
        <w:rPr>
          <w:lang w:eastAsia="ru-RU"/>
        </w:rPr>
        <w:t xml:space="preserve">некачественных или недостоверных </w:t>
      </w:r>
      <w:r w:rsidR="00A269D8" w:rsidRPr="00BA252A">
        <w:rPr>
          <w:lang w:eastAsia="ru-RU"/>
        </w:rPr>
        <w:t>электронных копий (электронных образов) документов, не позволяющих в полном объеме прочитать текст документа и/или распознать реквизиты документа.</w:t>
      </w:r>
    </w:p>
    <w:p w14:paraId="76E625D9" w14:textId="77777777" w:rsidR="003F5311" w:rsidRPr="00BA252A" w:rsidRDefault="00506C2C" w:rsidP="00BA252A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lastRenderedPageBreak/>
        <w:t>12.3.</w:t>
      </w:r>
      <w:r w:rsidR="003F5311" w:rsidRPr="00BA252A">
        <w:rPr>
          <w:lang w:eastAsia="ru-RU"/>
        </w:rPr>
        <w:t>Р</w:t>
      </w:r>
      <w:r w:rsidR="00F43465" w:rsidRPr="00BA252A">
        <w:rPr>
          <w:lang w:eastAsia="ru-RU"/>
        </w:rPr>
        <w:t>ешение об отказе в приеме</w:t>
      </w:r>
      <w:r w:rsidR="003F5311" w:rsidRPr="00BA252A">
        <w:rPr>
          <w:lang w:eastAsia="ru-RU"/>
        </w:rPr>
        <w:t xml:space="preserve"> и регистрации</w:t>
      </w:r>
      <w:r w:rsidR="00F43465" w:rsidRPr="00BA252A">
        <w:rPr>
          <w:lang w:eastAsia="ru-RU"/>
        </w:rPr>
        <w:t xml:space="preserve"> документов, необходимых для предоставления </w:t>
      </w:r>
      <w:r w:rsidR="00EA50A4" w:rsidRPr="00BA252A">
        <w:rPr>
          <w:lang w:eastAsia="ru-RU"/>
        </w:rPr>
        <w:t>М</w:t>
      </w:r>
      <w:r w:rsidR="00F43465" w:rsidRPr="00BA252A">
        <w:rPr>
          <w:lang w:eastAsia="ru-RU"/>
        </w:rPr>
        <w:t xml:space="preserve">униципальной услуги, оформляется по форме согласно </w:t>
      </w:r>
      <w:r w:rsidRPr="00BA252A">
        <w:rPr>
          <w:lang w:eastAsia="ru-RU"/>
        </w:rPr>
        <w:t>Приложению 1</w:t>
      </w:r>
      <w:r w:rsidR="003F5311" w:rsidRPr="00BA252A">
        <w:rPr>
          <w:lang w:eastAsia="ru-RU"/>
        </w:rPr>
        <w:t>1</w:t>
      </w:r>
      <w:r w:rsidR="00F43465" w:rsidRPr="00BA252A">
        <w:rPr>
          <w:lang w:eastAsia="ru-RU"/>
        </w:rPr>
        <w:t xml:space="preserve"> к настоящему Административному регламенту</w:t>
      </w:r>
      <w:r w:rsidR="003F5311" w:rsidRPr="00BA252A">
        <w:rPr>
          <w:lang w:eastAsia="ru-RU"/>
        </w:rPr>
        <w:t>:</w:t>
      </w:r>
    </w:p>
    <w:p w14:paraId="7646F715" w14:textId="77777777" w:rsidR="00A269D8" w:rsidRPr="00BA252A" w:rsidRDefault="003F5311" w:rsidP="00BA252A">
      <w:pPr>
        <w:pStyle w:val="11"/>
        <w:numPr>
          <w:ilvl w:val="0"/>
          <w:numId w:val="0"/>
        </w:numPr>
        <w:tabs>
          <w:tab w:val="left" w:pos="-142"/>
        </w:tabs>
        <w:suppressAutoHyphens/>
        <w:spacing w:line="240" w:lineRule="auto"/>
        <w:ind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>12.3.1. При обращении через МФЦ, решение об отказе в приеме и регистрации документов подписывается уполномоченным специалистом МФЦ и выдается Заявителю (представителю Заявителя) с указанием причин отказа в срок не позднее 30 минут с момента получения от Заявителя (представителя Заявителя) документов.</w:t>
      </w:r>
    </w:p>
    <w:p w14:paraId="1B81C735" w14:textId="77777777" w:rsidR="003F5311" w:rsidRPr="00BA252A" w:rsidRDefault="003F5311" w:rsidP="00BA252A">
      <w:pPr>
        <w:pStyle w:val="11"/>
        <w:numPr>
          <w:ilvl w:val="0"/>
          <w:numId w:val="0"/>
        </w:numPr>
        <w:tabs>
          <w:tab w:val="left" w:pos="-142"/>
        </w:tabs>
        <w:suppressAutoHyphens/>
        <w:spacing w:line="240" w:lineRule="auto"/>
        <w:ind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 xml:space="preserve">12.3.2. </w:t>
      </w:r>
      <w:r w:rsidR="000D520D" w:rsidRPr="00BA252A">
        <w:rPr>
          <w:lang w:eastAsia="ru-RU"/>
        </w:rPr>
        <w:t>При обращении через РПГУ, решение об отказе в приеме и регистрации документов, подписанное усиленной квалифицированной электронной подписью уполномоченного должностного лица Администрации, направляется в личный кабинет Заявителя (представителя Заявителя) на РПГУ не позднее первого рабочего дня, следующего за днем подачи Заявления.</w:t>
      </w:r>
    </w:p>
    <w:p w14:paraId="5CC4095B" w14:textId="456DFB99" w:rsidR="000D520D" w:rsidRPr="00BA252A" w:rsidRDefault="000D520D" w:rsidP="00BA252A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>12.3.3. При обращении по почте решение об отказе в приеме и регистрации документов, подписанное уполномоченным должностным лицом Администрации, направляется Заявителю (представителю Заявителя) не позднее первого рабочего дня, следующего за днем получения доку</w:t>
      </w:r>
      <w:r w:rsidR="00E56F01">
        <w:rPr>
          <w:lang w:eastAsia="ru-RU"/>
        </w:rPr>
        <w:t>ментов Администрацией, способом указанным Заявителем в Заявлении.</w:t>
      </w:r>
    </w:p>
    <w:p w14:paraId="67A7BE60" w14:textId="77777777" w:rsidR="00D2518E" w:rsidRPr="00BA252A" w:rsidRDefault="00D2518E" w:rsidP="00BA252A">
      <w:pPr>
        <w:pStyle w:val="11"/>
        <w:numPr>
          <w:ilvl w:val="0"/>
          <w:numId w:val="0"/>
        </w:numPr>
        <w:suppressAutoHyphens/>
        <w:spacing w:line="240" w:lineRule="auto"/>
        <w:contextualSpacing/>
        <w:mirrorIndents/>
        <w:rPr>
          <w:lang w:eastAsia="ru-RU"/>
        </w:rPr>
      </w:pPr>
    </w:p>
    <w:p w14:paraId="293F4C4E" w14:textId="7CDF6773" w:rsidR="00116978" w:rsidRDefault="00F73FFE" w:rsidP="00580C27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 w:right="565" w:firstLine="0"/>
        <w:contextualSpacing/>
        <w:mirrorIndents/>
        <w:rPr>
          <w:i w:val="0"/>
        </w:rPr>
      </w:pPr>
      <w:bookmarkStart w:id="69" w:name="_Toc437973293"/>
      <w:bookmarkStart w:id="70" w:name="_Toc438110034"/>
      <w:bookmarkStart w:id="71" w:name="_Toc438376239"/>
      <w:bookmarkStart w:id="72" w:name="_Toc474425495"/>
      <w:bookmarkStart w:id="73" w:name="_Toc490821516"/>
      <w:r w:rsidRPr="00BA252A">
        <w:rPr>
          <w:i w:val="0"/>
        </w:rPr>
        <w:t xml:space="preserve">Исчерпывающий перечень оснований </w:t>
      </w:r>
      <w:r w:rsidR="009653A8" w:rsidRPr="00BA252A">
        <w:rPr>
          <w:i w:val="0"/>
        </w:rPr>
        <w:t xml:space="preserve">для отказа в </w:t>
      </w:r>
      <w:r w:rsidRPr="00BA252A">
        <w:rPr>
          <w:i w:val="0"/>
        </w:rPr>
        <w:t>предоставлени</w:t>
      </w:r>
      <w:r w:rsidR="00F43465" w:rsidRPr="00BA252A">
        <w:rPr>
          <w:i w:val="0"/>
        </w:rPr>
        <w:t>и</w:t>
      </w:r>
      <w:r w:rsidR="007D18E2" w:rsidRPr="00BA252A">
        <w:rPr>
          <w:i w:val="0"/>
        </w:rPr>
        <w:t xml:space="preserve"> </w:t>
      </w:r>
      <w:r w:rsidR="00EA50A4" w:rsidRPr="00BA252A">
        <w:rPr>
          <w:i w:val="0"/>
        </w:rPr>
        <w:t xml:space="preserve">Муниципальной </w:t>
      </w:r>
      <w:bookmarkEnd w:id="69"/>
      <w:bookmarkEnd w:id="70"/>
      <w:bookmarkEnd w:id="71"/>
      <w:bookmarkEnd w:id="72"/>
      <w:r w:rsidR="00EA50A4" w:rsidRPr="00BA252A">
        <w:rPr>
          <w:i w:val="0"/>
        </w:rPr>
        <w:t>услуги</w:t>
      </w:r>
      <w:bookmarkEnd w:id="73"/>
    </w:p>
    <w:p w14:paraId="7C5F2798" w14:textId="77777777" w:rsidR="00F43765" w:rsidRPr="00BA252A" w:rsidRDefault="00F43765" w:rsidP="00F43765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/>
        <w:contextualSpacing/>
        <w:mirrorIndents/>
        <w:jc w:val="left"/>
        <w:outlineLvl w:val="9"/>
        <w:rPr>
          <w:i w:val="0"/>
        </w:rPr>
      </w:pPr>
    </w:p>
    <w:p w14:paraId="697EFB8F" w14:textId="77777777" w:rsidR="0010575E" w:rsidRPr="00BA252A" w:rsidRDefault="00506C2C" w:rsidP="00BA252A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3.1.</w:t>
      </w:r>
      <w:r w:rsidR="0010575E" w:rsidRPr="00BA252A">
        <w:t xml:space="preserve">Основаниями для отказа в предоставлении </w:t>
      </w:r>
      <w:r w:rsidR="00EA50A4" w:rsidRPr="00BA252A">
        <w:rPr>
          <w:bCs/>
        </w:rPr>
        <w:t xml:space="preserve">Муниципальной </w:t>
      </w:r>
      <w:r w:rsidR="00EA50A4" w:rsidRPr="00BA252A">
        <w:t xml:space="preserve">услуги </w:t>
      </w:r>
      <w:r w:rsidR="0010575E" w:rsidRPr="00BA252A">
        <w:t>являются:</w:t>
      </w:r>
    </w:p>
    <w:p w14:paraId="47859B34" w14:textId="40E4CDDF" w:rsidR="0010575E" w:rsidRPr="00BA252A" w:rsidRDefault="00506C2C" w:rsidP="00BA252A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3.1.1.</w:t>
      </w:r>
      <w:r w:rsidR="0010575E" w:rsidRPr="00BA252A">
        <w:t>Наличие противоречивых сведений в Заявлении и приложенных к нему документах.</w:t>
      </w:r>
    </w:p>
    <w:p w14:paraId="6B9FF633" w14:textId="77777777" w:rsidR="0010575E" w:rsidRPr="00BA252A" w:rsidRDefault="00506C2C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3.1.2.</w:t>
      </w:r>
      <w:r w:rsidR="00336C02" w:rsidRPr="00BA252A">
        <w:t xml:space="preserve"> </w:t>
      </w:r>
      <w:r w:rsidR="008808CC" w:rsidRPr="00BA252A">
        <w:t>Обращение за предоставлением Муниципальной услуги подано лицом, не относящимся к лицам, имеющим право на получение Муниципальной услуги в соответствии с пунктом 2.1. настоящего Административного регламента.</w:t>
      </w:r>
    </w:p>
    <w:p w14:paraId="72B4FA56" w14:textId="77777777" w:rsidR="0010575E" w:rsidRPr="00BA252A" w:rsidRDefault="00506C2C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3.1.3.</w:t>
      </w:r>
      <w:r w:rsidR="00336C02" w:rsidRPr="00BA252A">
        <w:t xml:space="preserve"> </w:t>
      </w:r>
      <w:r w:rsidR="004C2608" w:rsidRPr="00BA252A">
        <w:t>Несоответствие документов, указанных в пункте 10</w:t>
      </w:r>
      <w:r w:rsidR="00266379" w:rsidRPr="00BA252A">
        <w:t xml:space="preserve"> и Приложении 9</w:t>
      </w:r>
      <w:r w:rsidR="004C2608" w:rsidRPr="00BA252A">
        <w:t xml:space="preserve"> настоящего Административного регламента, по форме или содержанию, требованиям законодательства Российской Федерации.</w:t>
      </w:r>
    </w:p>
    <w:p w14:paraId="23F4A02B" w14:textId="77777777" w:rsidR="0010575E" w:rsidRPr="00BA252A" w:rsidRDefault="00506C2C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3.1.</w:t>
      </w:r>
      <w:r w:rsidR="00DF51AD" w:rsidRPr="00BA252A">
        <w:t>4</w:t>
      </w:r>
      <w:r w:rsidRPr="00BA252A">
        <w:t>.</w:t>
      </w:r>
      <w:r w:rsidR="00336C02" w:rsidRPr="00BA252A">
        <w:t xml:space="preserve"> </w:t>
      </w:r>
      <w:r w:rsidR="0010575E" w:rsidRPr="00BA252A">
        <w:t xml:space="preserve">Право пользования частью водного объекта, указанной в </w:t>
      </w:r>
      <w:r w:rsidR="00336C02" w:rsidRPr="00BA252A">
        <w:t>Заявлении</w:t>
      </w:r>
      <w:r w:rsidR="0010575E" w:rsidRPr="00BA252A">
        <w:t xml:space="preserve">, предоставлено другому лицу, либо водный объект, указанный в </w:t>
      </w:r>
      <w:r w:rsidR="00336C02" w:rsidRPr="00BA252A">
        <w:t>З</w:t>
      </w:r>
      <w:r w:rsidR="0010575E" w:rsidRPr="00BA252A">
        <w:t>аявлении, предоставлен в обособленное водопользование</w:t>
      </w:r>
      <w:r w:rsidR="00266379" w:rsidRPr="00BA252A">
        <w:t>.</w:t>
      </w:r>
    </w:p>
    <w:p w14:paraId="7AB14CE3" w14:textId="77777777" w:rsidR="0010575E" w:rsidRPr="00BA252A" w:rsidRDefault="00506C2C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3.1.</w:t>
      </w:r>
      <w:r w:rsidR="00DF51AD" w:rsidRPr="00BA252A">
        <w:t>5</w:t>
      </w:r>
      <w:r w:rsidRPr="00BA252A">
        <w:t>.</w:t>
      </w:r>
      <w:r w:rsidR="00336C02" w:rsidRPr="00BA252A">
        <w:t xml:space="preserve"> </w:t>
      </w:r>
      <w:r w:rsidR="0010575E" w:rsidRPr="00BA252A">
        <w:t>Использование водного объекта в заявленных целях запрещено или ограничено в соответствии с законодательством Российской Федерации.</w:t>
      </w:r>
    </w:p>
    <w:p w14:paraId="7EDF944D" w14:textId="10014B43" w:rsidR="00E550ED" w:rsidRDefault="00506C2C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3.1.</w:t>
      </w:r>
      <w:r w:rsidR="00DF51AD" w:rsidRPr="00BA252A">
        <w:t>6</w:t>
      </w:r>
      <w:r w:rsidRPr="00BA252A">
        <w:t>.</w:t>
      </w:r>
      <w:r w:rsidR="00336C02" w:rsidRPr="00BA252A">
        <w:t xml:space="preserve"> </w:t>
      </w:r>
      <w:r w:rsidR="00755B35" w:rsidRPr="00755B35">
        <w:t>Получен отказ федеральных органов исполнительной власти (их территориальных органов), в согласовании условий водопользования</w:t>
      </w:r>
      <w:r w:rsidR="00755B35">
        <w:t xml:space="preserve"> в</w:t>
      </w:r>
      <w:r w:rsidR="00FC3F6C">
        <w:t xml:space="preserve"> порядке межведомственного взаимодействия</w:t>
      </w:r>
      <w:r w:rsidR="00F06EB8">
        <w:t>.</w:t>
      </w:r>
    </w:p>
    <w:p w14:paraId="5AA38872" w14:textId="34CE0E75" w:rsidR="00254F5E" w:rsidRDefault="00254F5E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>
        <w:t xml:space="preserve">13.2. Заявитель (представитель Заявителя) вправе отказаться от получения Муниципальной услуги на основании личного письменного </w:t>
      </w:r>
      <w:r>
        <w:lastRenderedPageBreak/>
        <w:t>Заявления, написанного в свободной форме направив по адресу электронной почты или обратившись в Администрацию.</w:t>
      </w:r>
    </w:p>
    <w:p w14:paraId="4725CBDB" w14:textId="25468F33" w:rsidR="00254F5E" w:rsidRDefault="00254F5E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>
        <w:t>13.5.</w:t>
      </w:r>
      <w:r>
        <w:tab/>
        <w:t xml:space="preserve"> Отказ от предоставления Муниципальной услуги не препятствует повторному обращению за предоставлением Муниципальной услуги.</w:t>
      </w:r>
    </w:p>
    <w:p w14:paraId="62494748" w14:textId="77777777" w:rsidR="005862B8" w:rsidRPr="00BA252A" w:rsidRDefault="005862B8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</w:p>
    <w:p w14:paraId="304071FE" w14:textId="77777777" w:rsidR="00F507CE" w:rsidRDefault="00F507CE" w:rsidP="00580C27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</w:rPr>
      </w:pPr>
      <w:r w:rsidRPr="00BA252A">
        <w:rPr>
          <w:i w:val="0"/>
        </w:rPr>
        <w:t xml:space="preserve"> </w:t>
      </w:r>
      <w:bookmarkStart w:id="74" w:name="_Toc490821517"/>
      <w:r w:rsidRPr="00BA252A">
        <w:rPr>
          <w:i w:val="0"/>
        </w:rPr>
        <w:t>Порядок, размер и основания взимания государственной пошлины или иной платы, взимаемой за предоставление Муниципальной услуги</w:t>
      </w:r>
      <w:bookmarkEnd w:id="74"/>
    </w:p>
    <w:p w14:paraId="3361F923" w14:textId="77777777" w:rsidR="00F43765" w:rsidRPr="00BA252A" w:rsidRDefault="00F43765" w:rsidP="00580C27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 w:right="565"/>
        <w:contextualSpacing/>
        <w:mirrorIndents/>
        <w:jc w:val="left"/>
        <w:outlineLvl w:val="9"/>
        <w:rPr>
          <w:i w:val="0"/>
        </w:rPr>
      </w:pPr>
    </w:p>
    <w:p w14:paraId="509F81B7" w14:textId="77777777" w:rsidR="005D4AAC" w:rsidRPr="00BA252A" w:rsidRDefault="00F507CE" w:rsidP="00580C27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 w:firstLine="567"/>
        <w:contextualSpacing/>
        <w:mirrorIndents/>
        <w:jc w:val="both"/>
        <w:outlineLvl w:val="9"/>
        <w:rPr>
          <w:b w:val="0"/>
          <w:i w:val="0"/>
        </w:rPr>
      </w:pPr>
      <w:r w:rsidRPr="00BA252A">
        <w:rPr>
          <w:b w:val="0"/>
          <w:i w:val="0"/>
        </w:rPr>
        <w:t>1</w:t>
      </w:r>
      <w:r w:rsidR="0029596C" w:rsidRPr="00BA252A">
        <w:rPr>
          <w:b w:val="0"/>
          <w:i w:val="0"/>
        </w:rPr>
        <w:t>4</w:t>
      </w:r>
      <w:r w:rsidRPr="00BA252A">
        <w:rPr>
          <w:b w:val="0"/>
          <w:i w:val="0"/>
        </w:rPr>
        <w:t>.1. Муниципальная услуга предоставляется бесплатно</w:t>
      </w:r>
      <w:r w:rsidRPr="00BA252A">
        <w:t>.</w:t>
      </w:r>
    </w:p>
    <w:p w14:paraId="124026B2" w14:textId="77777777" w:rsidR="00F507CE" w:rsidRPr="00BA252A" w:rsidRDefault="00F507CE" w:rsidP="00580C27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 w:firstLine="567"/>
        <w:contextualSpacing/>
        <w:mirrorIndents/>
        <w:jc w:val="both"/>
        <w:outlineLvl w:val="9"/>
      </w:pPr>
    </w:p>
    <w:p w14:paraId="42192CA4" w14:textId="77777777" w:rsidR="00C802D6" w:rsidRDefault="00C802D6" w:rsidP="00580C27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</w:rPr>
      </w:pPr>
      <w:bookmarkStart w:id="75" w:name="_Toc439068368"/>
      <w:bookmarkStart w:id="76" w:name="_Toc439084272"/>
      <w:bookmarkStart w:id="77" w:name="_Toc439151286"/>
      <w:bookmarkStart w:id="78" w:name="_Toc439151364"/>
      <w:bookmarkStart w:id="79" w:name="_Toc439151441"/>
      <w:bookmarkStart w:id="80" w:name="_Toc439151950"/>
      <w:bookmarkStart w:id="81" w:name="_Toc474425497"/>
      <w:bookmarkStart w:id="82" w:name="_Toc437973294"/>
      <w:bookmarkStart w:id="83" w:name="_Toc438110035"/>
      <w:bookmarkStart w:id="84" w:name="_Toc438376240"/>
      <w:bookmarkEnd w:id="75"/>
      <w:bookmarkEnd w:id="76"/>
      <w:bookmarkEnd w:id="77"/>
      <w:bookmarkEnd w:id="78"/>
      <w:bookmarkEnd w:id="79"/>
      <w:bookmarkEnd w:id="80"/>
      <w:r w:rsidRPr="00BA252A">
        <w:rPr>
          <w:i w:val="0"/>
        </w:rPr>
        <w:t xml:space="preserve"> </w:t>
      </w:r>
      <w:bookmarkStart w:id="85" w:name="_Toc490821518"/>
      <w:r w:rsidR="003F7547" w:rsidRPr="00BA252A">
        <w:rPr>
          <w:i w:val="0"/>
        </w:rPr>
        <w:t xml:space="preserve">Перечень услуг, необходимых и обязательных для предоставления </w:t>
      </w:r>
      <w:r w:rsidR="001F2756" w:rsidRPr="00BA252A">
        <w:rPr>
          <w:i w:val="0"/>
        </w:rPr>
        <w:t>М</w:t>
      </w:r>
      <w:r w:rsidR="007D18E2" w:rsidRPr="00BA252A">
        <w:rPr>
          <w:i w:val="0"/>
        </w:rPr>
        <w:t xml:space="preserve">униципальной </w:t>
      </w:r>
      <w:r w:rsidR="001F2756" w:rsidRPr="00BA252A">
        <w:rPr>
          <w:i w:val="0"/>
        </w:rPr>
        <w:t>у</w:t>
      </w:r>
      <w:r w:rsidR="003F7547" w:rsidRPr="00BA252A">
        <w:rPr>
          <w:i w:val="0"/>
        </w:rPr>
        <w:t>слуг</w:t>
      </w:r>
      <w:r w:rsidR="009F79D8" w:rsidRPr="00BA252A">
        <w:rPr>
          <w:i w:val="0"/>
        </w:rPr>
        <w:t>и</w:t>
      </w:r>
      <w:r w:rsidR="00F507CE" w:rsidRPr="00BA252A">
        <w:rPr>
          <w:i w:val="0"/>
        </w:rPr>
        <w:t>, в том числе порядок, размер и основания взимания платы за предоставление таких услуг</w:t>
      </w:r>
      <w:bookmarkEnd w:id="81"/>
      <w:bookmarkEnd w:id="85"/>
    </w:p>
    <w:p w14:paraId="5AD26F56" w14:textId="77777777" w:rsidR="00F43765" w:rsidRPr="00BA252A" w:rsidRDefault="00F43765" w:rsidP="00580C27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 w:right="565"/>
        <w:contextualSpacing/>
        <w:mirrorIndents/>
        <w:jc w:val="left"/>
        <w:outlineLvl w:val="9"/>
        <w:rPr>
          <w:i w:val="0"/>
        </w:rPr>
      </w:pPr>
    </w:p>
    <w:p w14:paraId="56061553" w14:textId="77777777" w:rsidR="007234AB" w:rsidRPr="00BA252A" w:rsidRDefault="00516FC6" w:rsidP="00580C27">
      <w:pPr>
        <w:pStyle w:val="11"/>
        <w:numPr>
          <w:ilvl w:val="0"/>
          <w:numId w:val="0"/>
        </w:numPr>
        <w:tabs>
          <w:tab w:val="left" w:pos="-142"/>
        </w:tabs>
        <w:suppressAutoHyphens/>
        <w:spacing w:line="240" w:lineRule="auto"/>
        <w:ind w:right="565" w:firstLine="567"/>
        <w:contextualSpacing/>
        <w:mirrorIndents/>
        <w:rPr>
          <w:lang w:eastAsia="ar-SA"/>
        </w:rPr>
      </w:pPr>
      <w:r w:rsidRPr="00BA252A">
        <w:rPr>
          <w:bCs/>
        </w:rPr>
        <w:t>1</w:t>
      </w:r>
      <w:r w:rsidR="0029596C" w:rsidRPr="00BA252A">
        <w:rPr>
          <w:bCs/>
        </w:rPr>
        <w:t>5</w:t>
      </w:r>
      <w:r w:rsidRPr="00BA252A">
        <w:rPr>
          <w:bCs/>
        </w:rPr>
        <w:t>.</w:t>
      </w:r>
      <w:r w:rsidR="0029596C" w:rsidRPr="00BA252A">
        <w:rPr>
          <w:bCs/>
        </w:rPr>
        <w:t>1</w:t>
      </w:r>
      <w:r w:rsidRPr="00BA252A">
        <w:rPr>
          <w:bCs/>
        </w:rPr>
        <w:t>.</w:t>
      </w:r>
      <w:r w:rsidR="007D18E2" w:rsidRPr="00BA252A">
        <w:rPr>
          <w:bCs/>
        </w:rPr>
        <w:t xml:space="preserve"> </w:t>
      </w:r>
      <w:r w:rsidR="0096294E" w:rsidRPr="00BA252A">
        <w:rPr>
          <w:lang w:eastAsia="ar-SA"/>
        </w:rPr>
        <w:t xml:space="preserve">Услуги, необходимые и обязательные для предоставления </w:t>
      </w:r>
      <w:r w:rsidR="009F79D8" w:rsidRPr="00BA252A">
        <w:rPr>
          <w:bCs/>
        </w:rPr>
        <w:t>М</w:t>
      </w:r>
      <w:r w:rsidR="007D18E2" w:rsidRPr="00BA252A">
        <w:rPr>
          <w:bCs/>
        </w:rPr>
        <w:t xml:space="preserve">униципальной </w:t>
      </w:r>
      <w:r w:rsidR="009F79D8" w:rsidRPr="00BA252A">
        <w:rPr>
          <w:lang w:eastAsia="ar-SA"/>
        </w:rPr>
        <w:t>у</w:t>
      </w:r>
      <w:r w:rsidR="0096294E" w:rsidRPr="00BA252A">
        <w:rPr>
          <w:lang w:eastAsia="ar-SA"/>
        </w:rPr>
        <w:t xml:space="preserve">слуги, </w:t>
      </w:r>
      <w:r w:rsidR="007234AB" w:rsidRPr="00BA252A">
        <w:rPr>
          <w:lang w:eastAsia="ar-SA"/>
        </w:rPr>
        <w:t>отсутствуют</w:t>
      </w:r>
      <w:r w:rsidR="003829D5" w:rsidRPr="00BA252A">
        <w:rPr>
          <w:lang w:eastAsia="ar-SA"/>
        </w:rPr>
        <w:t>.</w:t>
      </w:r>
    </w:p>
    <w:p w14:paraId="426CFE40" w14:textId="77777777" w:rsidR="006F2A71" w:rsidRPr="00BA252A" w:rsidRDefault="006F2A71" w:rsidP="00580C27">
      <w:pPr>
        <w:pStyle w:val="11"/>
        <w:numPr>
          <w:ilvl w:val="0"/>
          <w:numId w:val="0"/>
        </w:numPr>
        <w:suppressAutoHyphens/>
        <w:spacing w:line="240" w:lineRule="auto"/>
        <w:ind w:right="565"/>
        <w:contextualSpacing/>
        <w:mirrorIndents/>
        <w:rPr>
          <w:lang w:eastAsia="ar-SA"/>
        </w:rPr>
      </w:pPr>
    </w:p>
    <w:p w14:paraId="6A62A2B5" w14:textId="77777777" w:rsidR="006F2A71" w:rsidRPr="00BA252A" w:rsidRDefault="00516FC6" w:rsidP="00580C27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</w:rPr>
      </w:pPr>
      <w:bookmarkStart w:id="86" w:name="_Toc444535261"/>
      <w:bookmarkStart w:id="87" w:name="_Toc446603327"/>
      <w:bookmarkStart w:id="88" w:name="_Toc474425498"/>
      <w:r w:rsidRPr="00BA252A">
        <w:rPr>
          <w:i w:val="0"/>
        </w:rPr>
        <w:t xml:space="preserve"> </w:t>
      </w:r>
      <w:bookmarkStart w:id="89" w:name="_Toc490821519"/>
      <w:r w:rsidR="006F2A71" w:rsidRPr="00BA252A">
        <w:rPr>
          <w:i w:val="0"/>
        </w:rPr>
        <w:t>Способы предоставления Заявителем документов, необходимых для получения</w:t>
      </w:r>
      <w:r w:rsidR="007D18E2" w:rsidRPr="00BA252A">
        <w:rPr>
          <w:i w:val="0"/>
        </w:rPr>
        <w:t xml:space="preserve"> </w:t>
      </w:r>
      <w:r w:rsidR="001F2756" w:rsidRPr="00BA252A">
        <w:rPr>
          <w:i w:val="0"/>
        </w:rPr>
        <w:t>М</w:t>
      </w:r>
      <w:r w:rsidR="007D18E2" w:rsidRPr="00BA252A">
        <w:rPr>
          <w:i w:val="0"/>
        </w:rPr>
        <w:t>униципальной</w:t>
      </w:r>
      <w:r w:rsidR="006F2A71" w:rsidRPr="00BA252A">
        <w:rPr>
          <w:i w:val="0"/>
        </w:rPr>
        <w:t xml:space="preserve"> </w:t>
      </w:r>
      <w:r w:rsidR="001F2756" w:rsidRPr="00BA252A">
        <w:rPr>
          <w:i w:val="0"/>
        </w:rPr>
        <w:t>у</w:t>
      </w:r>
      <w:r w:rsidR="006F2A71" w:rsidRPr="00BA252A">
        <w:rPr>
          <w:i w:val="0"/>
        </w:rPr>
        <w:t>слуги</w:t>
      </w:r>
      <w:bookmarkEnd w:id="86"/>
      <w:bookmarkEnd w:id="87"/>
      <w:bookmarkEnd w:id="88"/>
      <w:bookmarkEnd w:id="89"/>
    </w:p>
    <w:p w14:paraId="6508E234" w14:textId="77777777" w:rsidR="00F43765" w:rsidRDefault="00F43765" w:rsidP="00580C27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bCs/>
        </w:rPr>
      </w:pPr>
    </w:p>
    <w:p w14:paraId="20DAC6AD" w14:textId="77777777" w:rsidR="006F2A71" w:rsidRPr="00BA252A" w:rsidRDefault="00656D43" w:rsidP="00580C27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bCs/>
        </w:rPr>
      </w:pPr>
      <w:r w:rsidRPr="00BA252A">
        <w:rPr>
          <w:bCs/>
        </w:rPr>
        <w:t>1</w:t>
      </w:r>
      <w:r w:rsidR="0029596C" w:rsidRPr="00BA252A">
        <w:rPr>
          <w:bCs/>
        </w:rPr>
        <w:t>6</w:t>
      </w:r>
      <w:r w:rsidRPr="00BA252A">
        <w:rPr>
          <w:bCs/>
        </w:rPr>
        <w:t>.</w:t>
      </w:r>
      <w:r w:rsidR="00C04667" w:rsidRPr="00BA252A">
        <w:rPr>
          <w:bCs/>
        </w:rPr>
        <w:t xml:space="preserve">1. </w:t>
      </w:r>
      <w:r w:rsidR="00680B75" w:rsidRPr="00BA252A">
        <w:rPr>
          <w:bCs/>
        </w:rPr>
        <w:t xml:space="preserve">Личное </w:t>
      </w:r>
      <w:r w:rsidR="001F2756" w:rsidRPr="00BA252A">
        <w:rPr>
          <w:bCs/>
        </w:rPr>
        <w:t>обращение</w:t>
      </w:r>
      <w:r w:rsidR="00680B75" w:rsidRPr="00BA252A">
        <w:rPr>
          <w:bCs/>
        </w:rPr>
        <w:t xml:space="preserve"> Заявителя</w:t>
      </w:r>
      <w:r w:rsidR="00D27098" w:rsidRPr="00BA252A">
        <w:rPr>
          <w:bCs/>
        </w:rPr>
        <w:t xml:space="preserve"> (</w:t>
      </w:r>
      <w:r w:rsidR="00F420B4" w:rsidRPr="00BA252A">
        <w:rPr>
          <w:bCs/>
        </w:rPr>
        <w:t>представителя З</w:t>
      </w:r>
      <w:r w:rsidR="00D27098" w:rsidRPr="00BA252A">
        <w:rPr>
          <w:bCs/>
        </w:rPr>
        <w:t xml:space="preserve">аявителя) </w:t>
      </w:r>
      <w:r w:rsidR="006F2A71" w:rsidRPr="00BA252A">
        <w:rPr>
          <w:bCs/>
        </w:rPr>
        <w:t>в МФЦ</w:t>
      </w:r>
      <w:r w:rsidR="00F420B4" w:rsidRPr="00BA252A">
        <w:rPr>
          <w:bCs/>
        </w:rPr>
        <w:t>.</w:t>
      </w:r>
    </w:p>
    <w:p w14:paraId="04048FE7" w14:textId="77777777" w:rsidR="00C04667" w:rsidRPr="00BA252A" w:rsidRDefault="00656D43" w:rsidP="00580C27">
      <w:pPr>
        <w:suppressAutoHyphens/>
        <w:autoSpaceDE w:val="0"/>
        <w:autoSpaceDN w:val="0"/>
        <w:adjustRightInd w:val="0"/>
        <w:spacing w:after="0" w:line="240" w:lineRule="auto"/>
        <w:ind w:right="565"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</w:t>
      </w:r>
      <w:r w:rsidR="00C04667" w:rsidRPr="00BA252A">
        <w:rPr>
          <w:rFonts w:ascii="Times New Roman" w:eastAsiaTheme="minorHAnsi" w:hAnsi="Times New Roman"/>
          <w:sz w:val="28"/>
          <w:szCs w:val="28"/>
        </w:rPr>
        <w:t>1.1.</w:t>
      </w:r>
      <w:r w:rsidR="00C802D6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C04667" w:rsidRPr="00BA252A">
        <w:rPr>
          <w:rFonts w:ascii="Times New Roman" w:eastAsiaTheme="minorHAnsi" w:hAnsi="Times New Roman"/>
          <w:sz w:val="28"/>
          <w:szCs w:val="28"/>
        </w:rPr>
        <w:t>Заявитель (представитель Заявителя) может записаться на личный прием в МФЦ заранее по контактным телефонам, указанным в Приложении 2 к настоящему Административному регламенту, или посредством РПГУ. При осуществлении предварительной записи Заявитель (представитель 3аявителя)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 Для получения Муниципальной услуги Заявитель (представитель Заявителя) представляет необходимые документы, указанные в пункте 10 и Приложении 9 настоящего Административным регламента.</w:t>
      </w:r>
    </w:p>
    <w:p w14:paraId="3E11351C" w14:textId="77777777" w:rsidR="00C04667" w:rsidRPr="00BA252A" w:rsidRDefault="00656D43" w:rsidP="0076603E">
      <w:pPr>
        <w:suppressAutoHyphens/>
        <w:autoSpaceDE w:val="0"/>
        <w:autoSpaceDN w:val="0"/>
        <w:adjustRightInd w:val="0"/>
        <w:spacing w:after="0" w:line="240" w:lineRule="auto"/>
        <w:ind w:right="565"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</w:t>
      </w:r>
      <w:r w:rsidR="00C04667" w:rsidRPr="00BA252A">
        <w:rPr>
          <w:rFonts w:ascii="Times New Roman" w:eastAsiaTheme="minorHAnsi" w:hAnsi="Times New Roman"/>
          <w:sz w:val="28"/>
          <w:szCs w:val="28"/>
        </w:rPr>
        <w:t>1</w:t>
      </w:r>
      <w:r w:rsidRPr="00BA252A">
        <w:rPr>
          <w:rFonts w:ascii="Times New Roman" w:eastAsiaTheme="minorHAnsi" w:hAnsi="Times New Roman"/>
          <w:sz w:val="28"/>
          <w:szCs w:val="28"/>
        </w:rPr>
        <w:t>.2.</w:t>
      </w:r>
      <w:r w:rsidR="00C802D6" w:rsidRPr="00BA252A">
        <w:rPr>
          <w:rFonts w:ascii="Times New Roman" w:hAnsi="Times New Roman"/>
          <w:sz w:val="28"/>
          <w:szCs w:val="28"/>
        </w:rPr>
        <w:t xml:space="preserve"> </w:t>
      </w:r>
      <w:r w:rsidR="00C04667" w:rsidRPr="00BA252A">
        <w:rPr>
          <w:rFonts w:ascii="Times New Roman" w:eastAsiaTheme="minorHAnsi" w:hAnsi="Times New Roman"/>
          <w:sz w:val="28"/>
          <w:szCs w:val="28"/>
        </w:rPr>
        <w:t>В случае наличия оснований, предусмотренных пунктом 12 настоящего Административного регламента, специалистом МФЦ Заявителю (представителю Заявителя) выдается решение об отказе в приеме документов с указанием причин отказа в срок не позднее 30 минут с момента получения от Заявителя (представителя Заявителя) документов.</w:t>
      </w:r>
    </w:p>
    <w:p w14:paraId="352F42BF" w14:textId="77777777" w:rsidR="00C04667" w:rsidRPr="00BA252A" w:rsidRDefault="00C04667" w:rsidP="00580C27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1.3. В случае если отсутствуют основания для отказа в приеме документов специалист МФЦ принимает представленные Заявителем (представителем Заявителя) документы, заполняет и распечатывает Заявление, которое подписывается Заявителем (представителем Заявителя) в присутствии специалиста МФЦ. В случае обращения представителя Заявителя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,</w:t>
      </w:r>
      <w:r w:rsidRPr="00BA252A">
        <w:rPr>
          <w:rFonts w:ascii="Times New Roman" w:eastAsiaTheme="minorHAnsi" w:hAnsi="Times New Roman"/>
          <w:sz w:val="28"/>
          <w:szCs w:val="28"/>
        </w:rPr>
        <w:t xml:space="preserve"> не уполномоченного на подписание Заявления, представляется подписанное Заявителем Заявление по форме, указанной в Приложении 8 к настоящему Административному регламенту.</w:t>
      </w:r>
    </w:p>
    <w:p w14:paraId="71206F7A" w14:textId="73F571C4" w:rsidR="006758CF" w:rsidRPr="00BA252A" w:rsidRDefault="00656D43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</w:t>
      </w:r>
      <w:r w:rsidR="00C04667" w:rsidRPr="00BA252A">
        <w:rPr>
          <w:rFonts w:ascii="Times New Roman" w:eastAsiaTheme="minorHAnsi" w:hAnsi="Times New Roman"/>
          <w:sz w:val="28"/>
          <w:szCs w:val="28"/>
        </w:rPr>
        <w:t>1</w:t>
      </w:r>
      <w:r w:rsidRPr="00BA252A">
        <w:rPr>
          <w:rFonts w:ascii="Times New Roman" w:eastAsiaTheme="minorHAnsi" w:hAnsi="Times New Roman"/>
          <w:sz w:val="28"/>
          <w:szCs w:val="28"/>
        </w:rPr>
        <w:t>.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4</w:t>
      </w:r>
      <w:r w:rsidRPr="00BA252A">
        <w:rPr>
          <w:rFonts w:ascii="Times New Roman" w:eastAsiaTheme="minorHAnsi" w:hAnsi="Times New Roman"/>
          <w:sz w:val="28"/>
          <w:szCs w:val="28"/>
        </w:rPr>
        <w:t>.</w:t>
      </w:r>
      <w:r w:rsidR="006758CF" w:rsidRPr="00BA252A">
        <w:rPr>
          <w:rFonts w:ascii="Times New Roman" w:hAnsi="Times New Roman"/>
          <w:sz w:val="28"/>
          <w:szCs w:val="28"/>
        </w:rPr>
        <w:t xml:space="preserve"> 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Специалист МФЦ сканирует представленные Заявителем (представителем Заявителя) оригиналы документов</w:t>
      </w:r>
      <w:r w:rsidR="0085754E">
        <w:rPr>
          <w:rFonts w:ascii="Times New Roman" w:eastAsiaTheme="minorHAnsi" w:hAnsi="Times New Roman"/>
          <w:sz w:val="28"/>
          <w:szCs w:val="28"/>
        </w:rPr>
        <w:t xml:space="preserve"> (Заявление, документ, </w:t>
      </w:r>
      <w:r w:rsidR="0085754E">
        <w:rPr>
          <w:rFonts w:ascii="Times New Roman" w:eastAsiaTheme="minorHAnsi" w:hAnsi="Times New Roman"/>
          <w:sz w:val="28"/>
          <w:szCs w:val="28"/>
        </w:rPr>
        <w:lastRenderedPageBreak/>
        <w:t>удостоверяющий личность и документ, подтверждающий полномочия представителя Заявителя)</w:t>
      </w:r>
      <w:r w:rsidR="00E335FA">
        <w:rPr>
          <w:rFonts w:ascii="Times New Roman" w:eastAsiaTheme="minorHAnsi" w:hAnsi="Times New Roman"/>
          <w:sz w:val="28"/>
          <w:szCs w:val="28"/>
        </w:rPr>
        <w:t>,</w:t>
      </w:r>
      <w:r w:rsidR="00523BFA">
        <w:rPr>
          <w:rFonts w:ascii="Times New Roman" w:eastAsiaTheme="minorHAnsi" w:hAnsi="Times New Roman"/>
          <w:sz w:val="28"/>
          <w:szCs w:val="28"/>
        </w:rPr>
        <w:t xml:space="preserve"> 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 xml:space="preserve">формирует электронное дело в Модуле МФЦ ЕИС ОУ, </w:t>
      </w:r>
      <w:r w:rsidR="00E335FA" w:rsidRPr="00E335FA">
        <w:rPr>
          <w:rFonts w:ascii="Times New Roman" w:eastAsiaTheme="minorHAnsi" w:hAnsi="Times New Roman"/>
          <w:sz w:val="28"/>
          <w:szCs w:val="28"/>
        </w:rPr>
        <w:t xml:space="preserve">снимает с представленных оригиналов документов копии и заверяет их подписью и печатью МФЦ </w:t>
      </w:r>
      <w:r w:rsidR="0085754E">
        <w:rPr>
          <w:rFonts w:ascii="Times New Roman" w:eastAsiaTheme="minorHAnsi" w:hAnsi="Times New Roman"/>
          <w:sz w:val="28"/>
          <w:szCs w:val="28"/>
        </w:rPr>
        <w:t>в соответствии с Приложением 10 к настоящему Административному рег</w:t>
      </w:r>
      <w:r w:rsidR="00FB7430">
        <w:rPr>
          <w:rFonts w:ascii="Times New Roman" w:eastAsiaTheme="minorHAnsi" w:hAnsi="Times New Roman"/>
          <w:sz w:val="28"/>
          <w:szCs w:val="28"/>
        </w:rPr>
        <w:t>ламенту,</w:t>
      </w:r>
      <w:r w:rsidR="00E335FA">
        <w:rPr>
          <w:rFonts w:ascii="Times New Roman" w:eastAsiaTheme="minorHAnsi" w:hAnsi="Times New Roman"/>
          <w:sz w:val="28"/>
          <w:szCs w:val="28"/>
        </w:rPr>
        <w:t xml:space="preserve"> 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 xml:space="preserve">распечатывает и выдает Заявителю (представителю Заявителя) выписку о </w:t>
      </w:r>
      <w:r w:rsidR="00523BFA">
        <w:rPr>
          <w:rFonts w:ascii="Times New Roman" w:eastAsiaTheme="minorHAnsi" w:hAnsi="Times New Roman"/>
          <w:sz w:val="28"/>
          <w:szCs w:val="28"/>
        </w:rPr>
        <w:t>приеме</w:t>
      </w:r>
      <w:r w:rsidR="00523BFA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Заявления, документов с указанием их перечня и количества листов, входящего номера, даты получения документов от Заявителя (представителя Заявителя) и даты готовности результата предоставления Муниципальной услуги.</w:t>
      </w:r>
    </w:p>
    <w:p w14:paraId="04619036" w14:textId="2574AE77" w:rsidR="006758CF" w:rsidRDefault="006758CF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1.5.</w:t>
      </w:r>
      <w:r w:rsidR="00C802D6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Pr="00BA252A">
        <w:rPr>
          <w:rFonts w:ascii="Times New Roman" w:eastAsiaTheme="minorHAnsi" w:hAnsi="Times New Roman"/>
          <w:sz w:val="28"/>
          <w:szCs w:val="28"/>
        </w:rPr>
        <w:t>Электронное дело (Заявление, прилагаемые к нему документы, выписка) поступает из Модуля МФЦ ЕИС ОУ в Модуль оказания услуг ЕИС ОУ в день его формирования.</w:t>
      </w:r>
      <w:r w:rsidR="00523BFA">
        <w:rPr>
          <w:rFonts w:ascii="Times New Roman" w:eastAsiaTheme="minorHAnsi" w:hAnsi="Times New Roman"/>
          <w:sz w:val="28"/>
          <w:szCs w:val="28"/>
        </w:rPr>
        <w:t xml:space="preserve"> </w:t>
      </w:r>
      <w:r w:rsidR="00523BFA" w:rsidRPr="00523BFA">
        <w:rPr>
          <w:rFonts w:ascii="Times New Roman" w:eastAsiaTheme="minorHAnsi" w:hAnsi="Times New Roman"/>
          <w:sz w:val="28"/>
          <w:szCs w:val="28"/>
        </w:rPr>
        <w:t xml:space="preserve">На бумажном носителе документы передаются из МФЦ в </w:t>
      </w:r>
      <w:r w:rsidR="00523BFA">
        <w:rPr>
          <w:rFonts w:ascii="Times New Roman" w:eastAsiaTheme="minorHAnsi" w:hAnsi="Times New Roman"/>
          <w:sz w:val="28"/>
          <w:szCs w:val="28"/>
        </w:rPr>
        <w:t>Администрацию</w:t>
      </w:r>
      <w:r w:rsidR="00523BFA" w:rsidRPr="00523BFA">
        <w:rPr>
          <w:rFonts w:ascii="Times New Roman" w:eastAsiaTheme="minorHAnsi" w:hAnsi="Times New Roman"/>
          <w:sz w:val="28"/>
          <w:szCs w:val="28"/>
        </w:rPr>
        <w:t xml:space="preserve"> в течении двух рабочих дней со дня принятия от Заявителя (представителя Заявителя) Заявления и документов, необходимых для предоставления </w:t>
      </w:r>
      <w:r w:rsidR="00523BFA">
        <w:rPr>
          <w:rFonts w:ascii="Times New Roman" w:eastAsiaTheme="minorHAnsi" w:hAnsi="Times New Roman"/>
          <w:sz w:val="28"/>
          <w:szCs w:val="28"/>
        </w:rPr>
        <w:t xml:space="preserve">Муниципальной </w:t>
      </w:r>
      <w:r w:rsidR="00523BFA" w:rsidRPr="00523BFA">
        <w:rPr>
          <w:rFonts w:ascii="Times New Roman" w:eastAsiaTheme="minorHAnsi" w:hAnsi="Times New Roman"/>
          <w:sz w:val="28"/>
          <w:szCs w:val="28"/>
        </w:rPr>
        <w:t>услуги.</w:t>
      </w:r>
    </w:p>
    <w:p w14:paraId="2DE628E2" w14:textId="77777777" w:rsidR="006F2A71" w:rsidRPr="00BA252A" w:rsidRDefault="00656D43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hAnsi="Times New Roman"/>
          <w:bCs/>
          <w:sz w:val="28"/>
          <w:szCs w:val="28"/>
        </w:rPr>
      </w:pPr>
      <w:r w:rsidRPr="00BA252A">
        <w:rPr>
          <w:rFonts w:ascii="Times New Roman" w:hAnsi="Times New Roman"/>
          <w:bCs/>
          <w:sz w:val="28"/>
          <w:szCs w:val="28"/>
        </w:rPr>
        <w:t>1</w:t>
      </w:r>
      <w:r w:rsidR="0029596C" w:rsidRPr="00BA252A">
        <w:rPr>
          <w:rFonts w:ascii="Times New Roman" w:hAnsi="Times New Roman"/>
          <w:bCs/>
          <w:sz w:val="28"/>
          <w:szCs w:val="28"/>
        </w:rPr>
        <w:t>6</w:t>
      </w:r>
      <w:r w:rsidRPr="00BA252A">
        <w:rPr>
          <w:rFonts w:ascii="Times New Roman" w:hAnsi="Times New Roman"/>
          <w:bCs/>
          <w:sz w:val="28"/>
          <w:szCs w:val="28"/>
        </w:rPr>
        <w:t>.</w:t>
      </w:r>
      <w:r w:rsidR="006758CF" w:rsidRPr="00BA252A">
        <w:rPr>
          <w:rFonts w:ascii="Times New Roman" w:hAnsi="Times New Roman"/>
          <w:bCs/>
          <w:sz w:val="28"/>
          <w:szCs w:val="28"/>
        </w:rPr>
        <w:t>2.</w:t>
      </w:r>
      <w:r w:rsidR="00C802D6" w:rsidRPr="00BA252A">
        <w:rPr>
          <w:rFonts w:ascii="Times New Roman" w:hAnsi="Times New Roman"/>
          <w:bCs/>
          <w:sz w:val="28"/>
          <w:szCs w:val="28"/>
        </w:rPr>
        <w:t xml:space="preserve"> </w:t>
      </w:r>
      <w:r w:rsidR="00D27098" w:rsidRPr="00BA252A">
        <w:rPr>
          <w:rFonts w:ascii="Times New Roman" w:hAnsi="Times New Roman"/>
          <w:bCs/>
          <w:sz w:val="28"/>
          <w:szCs w:val="28"/>
        </w:rPr>
        <w:t>Обращение</w:t>
      </w:r>
      <w:r w:rsidR="00A53576" w:rsidRPr="00BA252A">
        <w:rPr>
          <w:rFonts w:ascii="Times New Roman" w:hAnsi="Times New Roman"/>
          <w:bCs/>
          <w:sz w:val="28"/>
          <w:szCs w:val="28"/>
        </w:rPr>
        <w:t xml:space="preserve"> </w:t>
      </w:r>
      <w:r w:rsidR="00A21D26" w:rsidRPr="00BA252A">
        <w:rPr>
          <w:rFonts w:ascii="Times New Roman" w:hAnsi="Times New Roman"/>
          <w:bCs/>
          <w:sz w:val="28"/>
          <w:szCs w:val="28"/>
        </w:rPr>
        <w:t>за предоставлени</w:t>
      </w:r>
      <w:r w:rsidR="006F2A71" w:rsidRPr="00BA252A">
        <w:rPr>
          <w:rFonts w:ascii="Times New Roman" w:hAnsi="Times New Roman"/>
          <w:bCs/>
          <w:sz w:val="28"/>
          <w:szCs w:val="28"/>
        </w:rPr>
        <w:t xml:space="preserve">ем </w:t>
      </w:r>
      <w:r w:rsidR="00D27098" w:rsidRPr="00BA252A">
        <w:rPr>
          <w:rFonts w:ascii="Times New Roman" w:hAnsi="Times New Roman"/>
          <w:bCs/>
          <w:sz w:val="28"/>
          <w:szCs w:val="28"/>
        </w:rPr>
        <w:t>М</w:t>
      </w:r>
      <w:r w:rsidR="007D18E2" w:rsidRPr="00BA252A">
        <w:rPr>
          <w:rFonts w:ascii="Times New Roman" w:hAnsi="Times New Roman"/>
          <w:bCs/>
          <w:sz w:val="28"/>
          <w:szCs w:val="28"/>
        </w:rPr>
        <w:t xml:space="preserve">униципальной </w:t>
      </w:r>
      <w:r w:rsidR="006F2A71" w:rsidRPr="00BA252A">
        <w:rPr>
          <w:rFonts w:ascii="Times New Roman" w:hAnsi="Times New Roman"/>
          <w:bCs/>
          <w:sz w:val="28"/>
          <w:szCs w:val="28"/>
        </w:rPr>
        <w:t>услуги по почте</w:t>
      </w:r>
      <w:r w:rsidR="006758CF" w:rsidRPr="00BA252A">
        <w:rPr>
          <w:rFonts w:ascii="Times New Roman" w:hAnsi="Times New Roman"/>
          <w:bCs/>
          <w:sz w:val="28"/>
          <w:szCs w:val="28"/>
        </w:rPr>
        <w:t>.</w:t>
      </w:r>
    </w:p>
    <w:p w14:paraId="71BB2198" w14:textId="77777777" w:rsidR="006F2A71" w:rsidRPr="00BA252A" w:rsidRDefault="00656D43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2</w:t>
      </w:r>
      <w:r w:rsidRPr="00BA252A">
        <w:rPr>
          <w:rFonts w:ascii="Times New Roman" w:eastAsiaTheme="minorHAnsi" w:hAnsi="Times New Roman"/>
          <w:sz w:val="28"/>
          <w:szCs w:val="28"/>
        </w:rPr>
        <w:t>.1.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Для получения </w:t>
      </w:r>
      <w:r w:rsidR="00D27098" w:rsidRPr="00BA252A">
        <w:rPr>
          <w:rFonts w:ascii="Times New Roman" w:hAnsi="Times New Roman"/>
          <w:bCs/>
          <w:sz w:val="28"/>
          <w:szCs w:val="28"/>
        </w:rPr>
        <w:t>М</w:t>
      </w:r>
      <w:r w:rsidR="007D18E2" w:rsidRPr="00BA252A">
        <w:rPr>
          <w:rFonts w:ascii="Times New Roman" w:hAnsi="Times New Roman"/>
          <w:bCs/>
          <w:sz w:val="28"/>
          <w:szCs w:val="28"/>
        </w:rPr>
        <w:t xml:space="preserve">униципальной 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услуги Заявитель </w:t>
      </w:r>
      <w:r w:rsidR="00D27098" w:rsidRPr="00BA252A">
        <w:rPr>
          <w:rFonts w:ascii="Times New Roman" w:eastAsiaTheme="minorHAnsi" w:hAnsi="Times New Roman"/>
          <w:sz w:val="28"/>
          <w:szCs w:val="28"/>
        </w:rPr>
        <w:t>(</w:t>
      </w:r>
      <w:r w:rsidR="00F420B4" w:rsidRPr="00BA252A">
        <w:rPr>
          <w:rFonts w:ascii="Times New Roman" w:eastAsiaTheme="minorHAnsi" w:hAnsi="Times New Roman"/>
          <w:sz w:val="28"/>
          <w:szCs w:val="28"/>
        </w:rPr>
        <w:t>представитель Заявителя</w:t>
      </w:r>
      <w:r w:rsidR="00D27098" w:rsidRPr="00BA252A">
        <w:rPr>
          <w:rFonts w:ascii="Times New Roman" w:eastAsiaTheme="minorHAnsi" w:hAnsi="Times New Roman"/>
          <w:sz w:val="28"/>
          <w:szCs w:val="28"/>
        </w:rPr>
        <w:t xml:space="preserve">) 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направляет </w:t>
      </w:r>
      <w:r w:rsidR="00C4575D" w:rsidRPr="00BA252A">
        <w:rPr>
          <w:rFonts w:ascii="Times New Roman" w:eastAsiaTheme="minorHAnsi" w:hAnsi="Times New Roman"/>
          <w:sz w:val="28"/>
          <w:szCs w:val="28"/>
        </w:rPr>
        <w:t xml:space="preserve">по адресу 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Администрации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, указанному в Приложении </w:t>
      </w:r>
      <w:r w:rsidR="00D052AA" w:rsidRPr="00BA252A">
        <w:rPr>
          <w:rFonts w:ascii="Times New Roman" w:eastAsiaTheme="minorHAnsi" w:hAnsi="Times New Roman"/>
          <w:sz w:val="28"/>
          <w:szCs w:val="28"/>
        </w:rPr>
        <w:t>2 к настоящему</w:t>
      </w:r>
      <w:r w:rsidR="00655C3D" w:rsidRPr="00BA252A">
        <w:rPr>
          <w:rFonts w:ascii="Times New Roman" w:eastAsiaTheme="minorHAnsi" w:hAnsi="Times New Roman"/>
          <w:sz w:val="28"/>
          <w:szCs w:val="28"/>
        </w:rPr>
        <w:t xml:space="preserve"> Административн</w:t>
      </w:r>
      <w:r w:rsidR="00D052AA" w:rsidRPr="00BA252A">
        <w:rPr>
          <w:rFonts w:ascii="Times New Roman" w:eastAsiaTheme="minorHAnsi" w:hAnsi="Times New Roman"/>
          <w:sz w:val="28"/>
          <w:szCs w:val="28"/>
        </w:rPr>
        <w:t>ому</w:t>
      </w:r>
      <w:r w:rsidR="00655C3D" w:rsidRPr="00BA252A">
        <w:rPr>
          <w:rFonts w:ascii="Times New Roman" w:eastAsiaTheme="minorHAnsi" w:hAnsi="Times New Roman"/>
          <w:sz w:val="28"/>
          <w:szCs w:val="28"/>
        </w:rPr>
        <w:t xml:space="preserve"> р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>егламент</w:t>
      </w:r>
      <w:r w:rsidR="00D052AA" w:rsidRPr="00BA252A">
        <w:rPr>
          <w:rFonts w:ascii="Times New Roman" w:eastAsiaTheme="minorHAnsi" w:hAnsi="Times New Roman"/>
          <w:sz w:val="28"/>
          <w:szCs w:val="28"/>
        </w:rPr>
        <w:t>у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, заказное письмо с описью, содержащее </w:t>
      </w:r>
      <w:r w:rsidR="00D052AA" w:rsidRPr="00BA252A">
        <w:rPr>
          <w:rFonts w:ascii="Times New Roman" w:eastAsiaTheme="minorHAnsi" w:hAnsi="Times New Roman"/>
          <w:sz w:val="28"/>
          <w:szCs w:val="28"/>
        </w:rPr>
        <w:t>З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аявление, подписанное Заявителем 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(п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редставителем 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З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>аявителя,</w:t>
      </w:r>
      <w:r w:rsidR="00F420B4" w:rsidRPr="00BA252A">
        <w:rPr>
          <w:rFonts w:ascii="Times New Roman" w:eastAsiaTheme="minorHAnsi" w:hAnsi="Times New Roman"/>
          <w:sz w:val="28"/>
          <w:szCs w:val="28"/>
        </w:rPr>
        <w:t xml:space="preserve"> уполномоченным на подписание Заявления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)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 и нотариально заверенные копии необходимых документов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,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 указанны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х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 в </w:t>
      </w:r>
      <w:r w:rsidR="00655C3D" w:rsidRPr="00BA252A">
        <w:rPr>
          <w:rFonts w:ascii="Times New Roman" w:eastAsiaTheme="minorHAnsi" w:hAnsi="Times New Roman"/>
          <w:sz w:val="28"/>
          <w:szCs w:val="28"/>
        </w:rPr>
        <w:t xml:space="preserve">пункте </w:t>
      </w:r>
      <w:r w:rsidR="00D052AA" w:rsidRPr="00BA252A">
        <w:rPr>
          <w:rFonts w:ascii="Times New Roman" w:eastAsiaTheme="minorHAnsi" w:hAnsi="Times New Roman"/>
          <w:sz w:val="28"/>
          <w:szCs w:val="28"/>
        </w:rPr>
        <w:t>10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 xml:space="preserve"> и Приложении 9</w:t>
      </w:r>
      <w:r w:rsidR="00F420B4" w:rsidRPr="00BA252A">
        <w:rPr>
          <w:rFonts w:ascii="Times New Roman" w:eastAsiaTheme="minorHAnsi" w:hAnsi="Times New Roman"/>
          <w:sz w:val="28"/>
          <w:szCs w:val="28"/>
        </w:rPr>
        <w:t xml:space="preserve"> настоящего Административного регламента</w:t>
      </w:r>
      <w:r w:rsidR="00D052AA" w:rsidRPr="00BA252A">
        <w:rPr>
          <w:rFonts w:ascii="Times New Roman" w:eastAsiaTheme="minorHAnsi" w:hAnsi="Times New Roman"/>
          <w:sz w:val="28"/>
          <w:szCs w:val="28"/>
        </w:rPr>
        <w:t>.</w:t>
      </w:r>
    </w:p>
    <w:p w14:paraId="3304A69A" w14:textId="77777777" w:rsidR="006758CF" w:rsidRPr="00BA252A" w:rsidRDefault="006758CF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2.2. Администрация не позднее первого рабочего дня, следующего за днем получения документов, направляет Заявление и полученные документы в МФЦ для присвоения регистрационного номера.</w:t>
      </w:r>
    </w:p>
    <w:p w14:paraId="54782874" w14:textId="729CA213" w:rsidR="006758CF" w:rsidRPr="00BA252A" w:rsidRDefault="006758CF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2.3.</w:t>
      </w:r>
      <w:r w:rsidR="00AB1B6E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Pr="00BA252A">
        <w:rPr>
          <w:rFonts w:ascii="Times New Roman" w:eastAsiaTheme="minorHAnsi" w:hAnsi="Times New Roman"/>
          <w:sz w:val="28"/>
          <w:szCs w:val="28"/>
        </w:rPr>
        <w:t>Срок предоставления Муниципальной услуги исчисляется в соответствии с пунктом 8 настоящего Административного регламента.</w:t>
      </w:r>
      <w:r w:rsidR="00F20103">
        <w:rPr>
          <w:rFonts w:ascii="Times New Roman" w:eastAsiaTheme="minorHAnsi" w:hAnsi="Times New Roman"/>
          <w:sz w:val="28"/>
          <w:szCs w:val="28"/>
        </w:rPr>
        <w:t xml:space="preserve"> </w:t>
      </w:r>
      <w:r w:rsidR="00F20103" w:rsidRPr="00254F5E">
        <w:rPr>
          <w:rFonts w:ascii="Times New Roman" w:eastAsiaTheme="minorHAnsi" w:hAnsi="Times New Roman"/>
          <w:sz w:val="28"/>
          <w:szCs w:val="28"/>
        </w:rPr>
        <w:t>Специалистом МФЦ в течение 1 рабочего дня в Модуле МФЦ</w:t>
      </w:r>
      <w:r w:rsidR="00254F5B" w:rsidRPr="00254F5E">
        <w:rPr>
          <w:rFonts w:ascii="Times New Roman" w:eastAsiaTheme="minorHAnsi" w:hAnsi="Times New Roman"/>
          <w:sz w:val="28"/>
          <w:szCs w:val="28"/>
        </w:rPr>
        <w:t xml:space="preserve"> </w:t>
      </w:r>
      <w:r w:rsidR="00FE63C0" w:rsidRPr="00254F5E">
        <w:rPr>
          <w:rFonts w:ascii="Times New Roman" w:eastAsiaTheme="minorHAnsi" w:hAnsi="Times New Roman"/>
          <w:sz w:val="28"/>
          <w:szCs w:val="28"/>
        </w:rPr>
        <w:t>ЕИС ОУ З</w:t>
      </w:r>
      <w:r w:rsidR="00254F5B" w:rsidRPr="00254F5E">
        <w:rPr>
          <w:rFonts w:ascii="Times New Roman" w:eastAsiaTheme="minorHAnsi" w:hAnsi="Times New Roman"/>
          <w:sz w:val="28"/>
          <w:szCs w:val="28"/>
        </w:rPr>
        <w:t xml:space="preserve">аявлению </w:t>
      </w:r>
      <w:r w:rsidR="00F20103" w:rsidRPr="00254F5E">
        <w:rPr>
          <w:rFonts w:ascii="Times New Roman" w:eastAsiaTheme="minorHAnsi" w:hAnsi="Times New Roman"/>
          <w:sz w:val="28"/>
          <w:szCs w:val="28"/>
        </w:rPr>
        <w:t>присваивается регистрационный номер.</w:t>
      </w:r>
    </w:p>
    <w:p w14:paraId="20B4C10F" w14:textId="77777777" w:rsidR="006758CF" w:rsidRPr="00BA252A" w:rsidRDefault="006758CF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2.4.</w:t>
      </w:r>
      <w:r w:rsidR="00AB1B6E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Pr="00BA252A">
        <w:rPr>
          <w:rFonts w:ascii="Times New Roman" w:eastAsiaTheme="minorHAnsi" w:hAnsi="Times New Roman"/>
          <w:sz w:val="28"/>
          <w:szCs w:val="28"/>
        </w:rPr>
        <w:t>Выписка о получении Заявления и документов направляется специалистом Администрации по указанному в Заявлении почтовому адресу в течение рабочего дня, следующего за днем присвоения регистрационного номера в МФЦ.</w:t>
      </w:r>
    </w:p>
    <w:p w14:paraId="515F2AE6" w14:textId="77777777" w:rsidR="006F2A71" w:rsidRPr="00BA252A" w:rsidRDefault="00656D43" w:rsidP="00BA252A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</w:rPr>
      </w:pPr>
      <w:r w:rsidRPr="00BA252A">
        <w:rPr>
          <w:bCs/>
        </w:rPr>
        <w:t>1</w:t>
      </w:r>
      <w:r w:rsidR="0029596C" w:rsidRPr="00BA252A">
        <w:rPr>
          <w:bCs/>
        </w:rPr>
        <w:t>6</w:t>
      </w:r>
      <w:r w:rsidRPr="00BA252A">
        <w:rPr>
          <w:bCs/>
        </w:rPr>
        <w:t>.4.</w:t>
      </w:r>
      <w:r w:rsidR="00AB1B6E" w:rsidRPr="00BA252A">
        <w:rPr>
          <w:bCs/>
        </w:rPr>
        <w:t xml:space="preserve"> </w:t>
      </w:r>
      <w:r w:rsidR="00B3794C" w:rsidRPr="00BA252A">
        <w:rPr>
          <w:bCs/>
        </w:rPr>
        <w:t>Обращение</w:t>
      </w:r>
      <w:r w:rsidR="00A53576" w:rsidRPr="00BA252A">
        <w:rPr>
          <w:bCs/>
        </w:rPr>
        <w:t xml:space="preserve"> </w:t>
      </w:r>
      <w:r w:rsidR="006F2A71" w:rsidRPr="00BA252A">
        <w:rPr>
          <w:bCs/>
        </w:rPr>
        <w:t xml:space="preserve">Заявителя </w:t>
      </w:r>
      <w:r w:rsidR="00B3794C" w:rsidRPr="00BA252A">
        <w:rPr>
          <w:bCs/>
        </w:rPr>
        <w:t>(</w:t>
      </w:r>
      <w:r w:rsidR="00C427F9" w:rsidRPr="00BA252A">
        <w:rPr>
          <w:bCs/>
        </w:rPr>
        <w:t>п</w:t>
      </w:r>
      <w:r w:rsidR="00B3794C" w:rsidRPr="00BA252A">
        <w:rPr>
          <w:bCs/>
        </w:rPr>
        <w:t xml:space="preserve">редставителя </w:t>
      </w:r>
      <w:r w:rsidR="00C427F9" w:rsidRPr="00BA252A">
        <w:rPr>
          <w:bCs/>
        </w:rPr>
        <w:t>З</w:t>
      </w:r>
      <w:r w:rsidR="00B3794C" w:rsidRPr="00BA252A">
        <w:rPr>
          <w:bCs/>
        </w:rPr>
        <w:t xml:space="preserve">аявителя) </w:t>
      </w:r>
      <w:r w:rsidR="006F2A71" w:rsidRPr="00BA252A">
        <w:rPr>
          <w:bCs/>
        </w:rPr>
        <w:t>посредством РПГУ</w:t>
      </w:r>
      <w:r w:rsidR="00C427F9" w:rsidRPr="00BA252A">
        <w:rPr>
          <w:bCs/>
        </w:rPr>
        <w:t>.</w:t>
      </w:r>
    </w:p>
    <w:p w14:paraId="4AFD9A36" w14:textId="74C21E31" w:rsidR="00C427F9" w:rsidRPr="00254F5E" w:rsidRDefault="00656D43" w:rsidP="00755B35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</w:rPr>
      </w:pPr>
      <w:r w:rsidRPr="00254F5E">
        <w:rPr>
          <w:bCs/>
        </w:rPr>
        <w:t>1</w:t>
      </w:r>
      <w:r w:rsidR="0029596C" w:rsidRPr="00254F5E">
        <w:rPr>
          <w:bCs/>
        </w:rPr>
        <w:t>6</w:t>
      </w:r>
      <w:r w:rsidRPr="00254F5E">
        <w:rPr>
          <w:bCs/>
        </w:rPr>
        <w:t>.4.1.</w:t>
      </w:r>
      <w:r w:rsidR="00FE58CF" w:rsidRPr="00FE58CF">
        <w:t xml:space="preserve"> </w:t>
      </w:r>
      <w:r w:rsidR="00FE58CF" w:rsidRPr="00FE58CF">
        <w:rPr>
          <w:bCs/>
        </w:rPr>
        <w:t xml:space="preserve">Для получения </w:t>
      </w:r>
      <w:r w:rsidR="00FE58CF">
        <w:rPr>
          <w:bCs/>
        </w:rPr>
        <w:t>Муниципальной</w:t>
      </w:r>
      <w:r w:rsidR="00FE58CF" w:rsidRPr="00FE58CF">
        <w:rPr>
          <w:bCs/>
        </w:rPr>
        <w:t xml:space="preserve"> услуги Заявитель авторизуется в Единой системе идентификации и аутентификации (далее – ЕСИА), затем заполняет Заявление с использованием специальной интерактивной формы в электронном виде. Заполненное Заявление отправляет вместе с прикрепленными электронными образами документов, указанных в пункте 10 </w:t>
      </w:r>
      <w:r w:rsidR="00FE58CF">
        <w:rPr>
          <w:bCs/>
        </w:rPr>
        <w:t xml:space="preserve">и Приложении 9 </w:t>
      </w:r>
      <w:r w:rsidR="00FE58CF" w:rsidRPr="00FE58CF">
        <w:rPr>
          <w:bCs/>
        </w:rPr>
        <w:t>настоящего Административного регламента. При авторизации в ЕСИА</w:t>
      </w:r>
      <w:r w:rsidR="001028D1">
        <w:rPr>
          <w:bCs/>
        </w:rPr>
        <w:t>.</w:t>
      </w:r>
      <w:r w:rsidR="00FE58CF" w:rsidRPr="00FE58CF">
        <w:rPr>
          <w:bCs/>
        </w:rPr>
        <w:t xml:space="preserve"> При авторизации в ЕСИА Заявление считается подписанным простой электронной подписью Заявителя (Представителя заявителя, уполномоченного на подписание Заявления).</w:t>
      </w:r>
    </w:p>
    <w:p w14:paraId="11217C3A" w14:textId="743B1529" w:rsidR="00C427F9" w:rsidRPr="00254F5E" w:rsidRDefault="00C427F9" w:rsidP="00A02686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</w:rPr>
      </w:pPr>
      <w:r w:rsidRPr="00254F5E">
        <w:rPr>
          <w:bCs/>
        </w:rPr>
        <w:lastRenderedPageBreak/>
        <w:t>1</w:t>
      </w:r>
      <w:r w:rsidR="0029596C" w:rsidRPr="00254F5E">
        <w:rPr>
          <w:bCs/>
        </w:rPr>
        <w:t>6</w:t>
      </w:r>
      <w:r w:rsidRPr="00254F5E">
        <w:rPr>
          <w:bCs/>
        </w:rPr>
        <w:t>.4.2.</w:t>
      </w:r>
      <w:r w:rsidR="00AB1B6E" w:rsidRPr="00254F5E">
        <w:rPr>
          <w:bCs/>
        </w:rPr>
        <w:t xml:space="preserve"> </w:t>
      </w:r>
      <w:r w:rsidRPr="00254F5E">
        <w:rPr>
          <w:bCs/>
        </w:rPr>
        <w:t>Отправленное Заявление и документы поступают в Модуль оказания услуг ЕИС ОУ.</w:t>
      </w:r>
    </w:p>
    <w:p w14:paraId="4CA78706" w14:textId="42FF93C4" w:rsidR="00AD1566" w:rsidRPr="00254F5E" w:rsidRDefault="00AD1566" w:rsidP="00755B35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</w:rPr>
      </w:pPr>
      <w:r w:rsidRPr="00254F5E">
        <w:rPr>
          <w:bCs/>
        </w:rPr>
        <w:t xml:space="preserve">16.5. В МФЦ Заявителю (представителю Заявителя) обеспечен бесплатный доступ к РПГУ </w:t>
      </w:r>
      <w:r w:rsidR="00254F5E" w:rsidRPr="00254F5E">
        <w:rPr>
          <w:bCs/>
        </w:rPr>
        <w:t xml:space="preserve">для обеспечения возможности подачи документов в электронном виде </w:t>
      </w:r>
      <w:r w:rsidRPr="00254F5E">
        <w:rPr>
          <w:bCs/>
        </w:rPr>
        <w:t>в порядке, предусмотренном в п</w:t>
      </w:r>
      <w:r w:rsidR="00254F5E">
        <w:rPr>
          <w:bCs/>
        </w:rPr>
        <w:t>ункте</w:t>
      </w:r>
      <w:r w:rsidRPr="00254F5E">
        <w:rPr>
          <w:bCs/>
        </w:rPr>
        <w:t xml:space="preserve"> 16.4. настоящего Административного регламента.</w:t>
      </w:r>
    </w:p>
    <w:p w14:paraId="51F3D5BC" w14:textId="77777777" w:rsidR="00AD1566" w:rsidRPr="00254F5E" w:rsidRDefault="00AD1566" w:rsidP="00755B35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</w:rPr>
      </w:pPr>
    </w:p>
    <w:p w14:paraId="125B5DFF" w14:textId="77777777" w:rsidR="00C427F9" w:rsidRPr="00BA252A" w:rsidRDefault="00C427F9" w:rsidP="00110DB0">
      <w:pPr>
        <w:suppressAutoHyphens/>
        <w:autoSpaceDE w:val="0"/>
        <w:autoSpaceDN w:val="0"/>
        <w:adjustRightInd w:val="0"/>
        <w:spacing w:after="0" w:line="240" w:lineRule="auto"/>
        <w:ind w:right="565" w:firstLine="567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</w:p>
    <w:p w14:paraId="5631CB2A" w14:textId="77777777" w:rsidR="006F2A71" w:rsidRPr="00BA252A" w:rsidRDefault="006F2A71" w:rsidP="00110DB0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</w:rPr>
      </w:pPr>
      <w:bookmarkStart w:id="90" w:name="_Toc446603328"/>
      <w:bookmarkStart w:id="91" w:name="_Toc474425499"/>
      <w:bookmarkStart w:id="92" w:name="_Toc490821520"/>
      <w:r w:rsidRPr="00BA252A">
        <w:rPr>
          <w:i w:val="0"/>
        </w:rPr>
        <w:t xml:space="preserve">Способы получения Заявителем результатов предоставления </w:t>
      </w:r>
      <w:r w:rsidR="00350B58" w:rsidRPr="00BA252A">
        <w:rPr>
          <w:i w:val="0"/>
        </w:rPr>
        <w:t>М</w:t>
      </w:r>
      <w:r w:rsidR="007D18E2" w:rsidRPr="00BA252A">
        <w:rPr>
          <w:i w:val="0"/>
        </w:rPr>
        <w:t xml:space="preserve">униципальной </w:t>
      </w:r>
      <w:r w:rsidR="00350B58" w:rsidRPr="00BA252A">
        <w:rPr>
          <w:i w:val="0"/>
        </w:rPr>
        <w:t>у</w:t>
      </w:r>
      <w:r w:rsidRPr="00BA252A">
        <w:rPr>
          <w:i w:val="0"/>
        </w:rPr>
        <w:t>слуги</w:t>
      </w:r>
      <w:bookmarkEnd w:id="90"/>
      <w:bookmarkEnd w:id="91"/>
      <w:bookmarkEnd w:id="92"/>
    </w:p>
    <w:p w14:paraId="4F4BE7B1" w14:textId="77777777" w:rsidR="00941FDA" w:rsidRDefault="00941FDA" w:rsidP="00110DB0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</w:p>
    <w:p w14:paraId="2E045E8C" w14:textId="77777777" w:rsidR="00350B58" w:rsidRPr="00BA252A" w:rsidRDefault="00656D43" w:rsidP="00110DB0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1</w:t>
      </w:r>
      <w:r w:rsidR="0029596C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1.</w:t>
      </w:r>
      <w:r w:rsidR="00AB1B6E" w:rsidRPr="00BA252A">
        <w:rPr>
          <w:rFonts w:ascii="Times New Roman" w:hAnsi="Times New Roman"/>
          <w:sz w:val="28"/>
          <w:szCs w:val="28"/>
        </w:rPr>
        <w:t xml:space="preserve"> </w:t>
      </w:r>
      <w:r w:rsidR="00350B58" w:rsidRPr="00BA252A">
        <w:rPr>
          <w:rFonts w:ascii="Times New Roman" w:hAnsi="Times New Roman"/>
          <w:sz w:val="28"/>
          <w:szCs w:val="28"/>
        </w:rPr>
        <w:t>Заявитель (</w:t>
      </w:r>
      <w:r w:rsidR="00F84D42" w:rsidRPr="00BA252A">
        <w:rPr>
          <w:rFonts w:ascii="Times New Roman" w:hAnsi="Times New Roman"/>
          <w:sz w:val="28"/>
          <w:szCs w:val="28"/>
        </w:rPr>
        <w:t>п</w:t>
      </w:r>
      <w:r w:rsidR="00350B58" w:rsidRPr="00BA252A">
        <w:rPr>
          <w:rFonts w:ascii="Times New Roman" w:hAnsi="Times New Roman"/>
          <w:sz w:val="28"/>
          <w:szCs w:val="28"/>
        </w:rPr>
        <w:t xml:space="preserve">редставитель </w:t>
      </w:r>
      <w:r w:rsidR="00F84D42" w:rsidRPr="00BA252A">
        <w:rPr>
          <w:rFonts w:ascii="Times New Roman" w:hAnsi="Times New Roman"/>
          <w:sz w:val="28"/>
          <w:szCs w:val="28"/>
        </w:rPr>
        <w:t>З</w:t>
      </w:r>
      <w:r w:rsidR="00350B58" w:rsidRPr="00BA252A">
        <w:rPr>
          <w:rFonts w:ascii="Times New Roman" w:hAnsi="Times New Roman"/>
          <w:sz w:val="28"/>
          <w:szCs w:val="28"/>
        </w:rPr>
        <w:t xml:space="preserve">аявителя) уведомляется о ходе рассмотрения и готовности результата предоставления </w:t>
      </w:r>
      <w:r w:rsidR="00062B25" w:rsidRPr="00BA252A">
        <w:rPr>
          <w:rFonts w:ascii="Times New Roman" w:hAnsi="Times New Roman"/>
          <w:sz w:val="28"/>
          <w:szCs w:val="28"/>
        </w:rPr>
        <w:t xml:space="preserve">муниципальной </w:t>
      </w:r>
      <w:r w:rsidR="00350B58" w:rsidRPr="00BA252A">
        <w:rPr>
          <w:rFonts w:ascii="Times New Roman" w:hAnsi="Times New Roman"/>
          <w:sz w:val="28"/>
          <w:szCs w:val="28"/>
        </w:rPr>
        <w:t>услуги следующими способами:</w:t>
      </w:r>
    </w:p>
    <w:p w14:paraId="78ABF440" w14:textId="77777777" w:rsidR="00350B58" w:rsidRPr="00BA252A" w:rsidRDefault="00656D43" w:rsidP="00110DB0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1</w:t>
      </w:r>
      <w:r w:rsidR="0029596C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1.1.</w:t>
      </w:r>
      <w:r w:rsidR="00F84D42" w:rsidRPr="00BA252A">
        <w:rPr>
          <w:rFonts w:ascii="Times New Roman" w:hAnsi="Times New Roman"/>
          <w:sz w:val="28"/>
          <w:szCs w:val="28"/>
        </w:rPr>
        <w:t>ч</w:t>
      </w:r>
      <w:r w:rsidR="00350B58" w:rsidRPr="00BA252A">
        <w:rPr>
          <w:rFonts w:ascii="Times New Roman" w:hAnsi="Times New Roman"/>
          <w:sz w:val="28"/>
          <w:szCs w:val="28"/>
        </w:rPr>
        <w:t>ерез Личный кабинет на РПГУ</w:t>
      </w:r>
      <w:r w:rsidR="00F84D42" w:rsidRPr="00BA252A">
        <w:rPr>
          <w:rFonts w:ascii="Times New Roman" w:hAnsi="Times New Roman"/>
          <w:sz w:val="28"/>
          <w:szCs w:val="28"/>
        </w:rPr>
        <w:t>.</w:t>
      </w:r>
    </w:p>
    <w:p w14:paraId="77C641D1" w14:textId="77777777" w:rsidR="00350B58" w:rsidRPr="00BA252A" w:rsidRDefault="00656D43" w:rsidP="00110DB0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1</w:t>
      </w:r>
      <w:r w:rsidR="0029596C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1.2.</w:t>
      </w:r>
      <w:r w:rsidR="00F84D42" w:rsidRPr="00BA252A">
        <w:rPr>
          <w:rFonts w:ascii="Times New Roman" w:hAnsi="Times New Roman"/>
          <w:sz w:val="28"/>
          <w:szCs w:val="28"/>
        </w:rPr>
        <w:t>п</w:t>
      </w:r>
      <w:r w:rsidR="00350B58" w:rsidRPr="00BA252A">
        <w:rPr>
          <w:rFonts w:ascii="Times New Roman" w:hAnsi="Times New Roman"/>
          <w:sz w:val="28"/>
          <w:szCs w:val="28"/>
        </w:rPr>
        <w:t xml:space="preserve">осредством сервиса РПГУ «Узнать статус </w:t>
      </w:r>
      <w:r w:rsidR="00F84D42" w:rsidRPr="00BA252A">
        <w:rPr>
          <w:rFonts w:ascii="Times New Roman" w:hAnsi="Times New Roman"/>
          <w:sz w:val="28"/>
          <w:szCs w:val="28"/>
        </w:rPr>
        <w:t>З</w:t>
      </w:r>
      <w:r w:rsidR="00350B58" w:rsidRPr="00BA252A">
        <w:rPr>
          <w:rFonts w:ascii="Times New Roman" w:hAnsi="Times New Roman"/>
          <w:sz w:val="28"/>
          <w:szCs w:val="28"/>
        </w:rPr>
        <w:t>аявления»</w:t>
      </w:r>
      <w:r w:rsidR="00F84D42" w:rsidRPr="00BA252A">
        <w:rPr>
          <w:rFonts w:ascii="Times New Roman" w:hAnsi="Times New Roman"/>
          <w:sz w:val="28"/>
          <w:szCs w:val="28"/>
        </w:rPr>
        <w:t>.</w:t>
      </w:r>
    </w:p>
    <w:p w14:paraId="0BD7F7D3" w14:textId="77777777" w:rsidR="00F84D42" w:rsidRPr="00BA252A" w:rsidRDefault="00F84D42" w:rsidP="00110DB0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1</w:t>
      </w:r>
      <w:r w:rsidR="0029596C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 xml:space="preserve">.1.3. по электронной почте. </w:t>
      </w:r>
    </w:p>
    <w:p w14:paraId="774B07BB" w14:textId="77777777" w:rsidR="00350B58" w:rsidRPr="00BA252A" w:rsidRDefault="00350B58" w:rsidP="00110DB0">
      <w:pPr>
        <w:pStyle w:val="affff6"/>
        <w:suppressAutoHyphens/>
        <w:spacing w:after="0" w:line="240" w:lineRule="auto"/>
        <w:ind w:left="0"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Кроме того, Заявитель (</w:t>
      </w:r>
      <w:r w:rsidR="00F84D42" w:rsidRPr="00BA252A">
        <w:rPr>
          <w:rFonts w:ascii="Times New Roman" w:hAnsi="Times New Roman"/>
          <w:sz w:val="28"/>
          <w:szCs w:val="28"/>
        </w:rPr>
        <w:t>п</w:t>
      </w:r>
      <w:r w:rsidRPr="00BA252A">
        <w:rPr>
          <w:rFonts w:ascii="Times New Roman" w:hAnsi="Times New Roman"/>
          <w:sz w:val="28"/>
          <w:szCs w:val="28"/>
        </w:rPr>
        <w:t xml:space="preserve">редставитель </w:t>
      </w:r>
      <w:r w:rsidR="00F84D42" w:rsidRPr="00BA252A">
        <w:rPr>
          <w:rFonts w:ascii="Times New Roman" w:hAnsi="Times New Roman"/>
          <w:sz w:val="28"/>
          <w:szCs w:val="28"/>
        </w:rPr>
        <w:t>З</w:t>
      </w:r>
      <w:r w:rsidRPr="00BA252A">
        <w:rPr>
          <w:rFonts w:ascii="Times New Roman" w:hAnsi="Times New Roman"/>
          <w:sz w:val="28"/>
          <w:szCs w:val="28"/>
        </w:rPr>
        <w:t>аявителя) может</w:t>
      </w:r>
      <w:r w:rsidR="00F576EF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 xml:space="preserve">самостоятельно получить информацию о готовности результата предоставления </w:t>
      </w:r>
      <w:r w:rsidR="00DA2AC7">
        <w:rPr>
          <w:rFonts w:ascii="Times New Roman" w:hAnsi="Times New Roman"/>
          <w:sz w:val="28"/>
          <w:szCs w:val="28"/>
        </w:rPr>
        <w:t>Муниципальной</w:t>
      </w:r>
      <w:r w:rsidRPr="00BA252A">
        <w:rPr>
          <w:rFonts w:ascii="Times New Roman" w:hAnsi="Times New Roman"/>
          <w:sz w:val="28"/>
          <w:szCs w:val="28"/>
        </w:rPr>
        <w:t xml:space="preserve"> услуги по телефону центра телефонного обслуживания населения Московской области 8(800)550-50-30.</w:t>
      </w:r>
    </w:p>
    <w:p w14:paraId="147485F9" w14:textId="77777777" w:rsidR="00350B58" w:rsidRPr="00BA252A" w:rsidRDefault="00656D43" w:rsidP="00110DB0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1</w:t>
      </w:r>
      <w:r w:rsidR="0029596C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2.</w:t>
      </w:r>
      <w:r w:rsidR="00AB1B6E" w:rsidRPr="00BA252A">
        <w:rPr>
          <w:rFonts w:ascii="Times New Roman" w:hAnsi="Times New Roman"/>
          <w:sz w:val="28"/>
          <w:szCs w:val="28"/>
        </w:rPr>
        <w:t xml:space="preserve"> </w:t>
      </w:r>
      <w:r w:rsidR="00350B58" w:rsidRPr="00BA252A">
        <w:rPr>
          <w:rFonts w:ascii="Times New Roman" w:hAnsi="Times New Roman"/>
          <w:sz w:val="28"/>
          <w:szCs w:val="28"/>
        </w:rPr>
        <w:t xml:space="preserve">Результат предоставления </w:t>
      </w:r>
      <w:r w:rsidR="00C4575D" w:rsidRPr="00BA252A">
        <w:rPr>
          <w:rFonts w:ascii="Times New Roman" w:hAnsi="Times New Roman"/>
          <w:sz w:val="28"/>
          <w:szCs w:val="28"/>
        </w:rPr>
        <w:t xml:space="preserve">Муниципальной </w:t>
      </w:r>
      <w:r w:rsidR="00350B58" w:rsidRPr="00BA252A">
        <w:rPr>
          <w:rFonts w:ascii="Times New Roman" w:hAnsi="Times New Roman"/>
          <w:sz w:val="28"/>
          <w:szCs w:val="28"/>
        </w:rPr>
        <w:t>услуги может быть получен следующими способами:</w:t>
      </w:r>
    </w:p>
    <w:p w14:paraId="32EA89E6" w14:textId="06E7D0B2" w:rsidR="00C0376A" w:rsidRPr="00B9603B" w:rsidRDefault="00830B1C" w:rsidP="00B9603B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9603B">
        <w:rPr>
          <w:rFonts w:ascii="Times New Roman" w:hAnsi="Times New Roman"/>
          <w:sz w:val="28"/>
          <w:szCs w:val="28"/>
        </w:rPr>
        <w:t>1</w:t>
      </w:r>
      <w:r w:rsidR="0029596C" w:rsidRPr="00B9603B">
        <w:rPr>
          <w:rFonts w:ascii="Times New Roman" w:hAnsi="Times New Roman"/>
          <w:sz w:val="28"/>
          <w:szCs w:val="28"/>
        </w:rPr>
        <w:t>7</w:t>
      </w:r>
      <w:r w:rsidRPr="00B9603B">
        <w:rPr>
          <w:rFonts w:ascii="Times New Roman" w:hAnsi="Times New Roman"/>
          <w:sz w:val="28"/>
          <w:szCs w:val="28"/>
        </w:rPr>
        <w:t>.2.</w:t>
      </w:r>
      <w:r w:rsidR="00C0376A" w:rsidRPr="00B9603B">
        <w:rPr>
          <w:rFonts w:ascii="Times New Roman" w:hAnsi="Times New Roman"/>
          <w:sz w:val="28"/>
          <w:szCs w:val="28"/>
        </w:rPr>
        <w:t>1</w:t>
      </w:r>
      <w:r w:rsidR="00110DB0" w:rsidRPr="00B9603B">
        <w:rPr>
          <w:rFonts w:ascii="Times New Roman" w:hAnsi="Times New Roman"/>
          <w:sz w:val="28"/>
          <w:szCs w:val="28"/>
        </w:rPr>
        <w:t>.</w:t>
      </w:r>
      <w:r w:rsidR="00C0376A" w:rsidRPr="00B9603B">
        <w:rPr>
          <w:rFonts w:ascii="Times New Roman" w:hAnsi="Times New Roman"/>
          <w:sz w:val="28"/>
          <w:szCs w:val="28"/>
        </w:rPr>
        <w:t xml:space="preserve">Через личный кабинет на РПГУ в виде электронного документа. </w:t>
      </w:r>
    </w:p>
    <w:p w14:paraId="6AB9187D" w14:textId="7665CD39" w:rsidR="00C0376A" w:rsidRPr="00B9603B" w:rsidRDefault="00C0376A" w:rsidP="00B9603B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9603B">
        <w:rPr>
          <w:rFonts w:ascii="Times New Roman" w:hAnsi="Times New Roman"/>
          <w:sz w:val="28"/>
          <w:szCs w:val="28"/>
        </w:rPr>
        <w:t>17.2.2. Через МФЦ на бумажном носителе.</w:t>
      </w:r>
    </w:p>
    <w:p w14:paraId="59ED6EBE" w14:textId="7E02A910" w:rsidR="00C0376A" w:rsidRPr="00B9603B" w:rsidRDefault="00C0376A" w:rsidP="00B9603B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9603B">
        <w:rPr>
          <w:rFonts w:ascii="Times New Roman" w:hAnsi="Times New Roman"/>
          <w:sz w:val="28"/>
          <w:szCs w:val="28"/>
        </w:rPr>
        <w:t>17.3.</w:t>
      </w:r>
      <w:r w:rsidRPr="00B9603B">
        <w:rPr>
          <w:rFonts w:ascii="Times New Roman" w:hAnsi="Times New Roman"/>
          <w:sz w:val="28"/>
          <w:szCs w:val="28"/>
        </w:rPr>
        <w:tab/>
        <w:t xml:space="preserve">Результат предоставления </w:t>
      </w:r>
      <w:r w:rsidR="00B9603B" w:rsidRPr="00B9603B">
        <w:rPr>
          <w:rFonts w:ascii="Times New Roman" w:hAnsi="Times New Roman"/>
          <w:sz w:val="28"/>
          <w:szCs w:val="28"/>
        </w:rPr>
        <w:t>Муниципальной</w:t>
      </w:r>
      <w:r w:rsidRPr="00B9603B">
        <w:rPr>
          <w:rFonts w:ascii="Times New Roman" w:hAnsi="Times New Roman"/>
          <w:sz w:val="28"/>
          <w:szCs w:val="28"/>
        </w:rPr>
        <w:t xml:space="preserve"> услуги направляется Заявителю (представителю Заявителя) в личный кабинет РПГУ. В случае необходимости Заявитель (представитель Заявителя) дополнительно может получить результат предоставления </w:t>
      </w:r>
      <w:r w:rsidR="00B9603B">
        <w:rPr>
          <w:rFonts w:ascii="Times New Roman" w:hAnsi="Times New Roman"/>
          <w:sz w:val="28"/>
          <w:szCs w:val="28"/>
        </w:rPr>
        <w:t>Муниципальной</w:t>
      </w:r>
      <w:r w:rsidRPr="00B9603B">
        <w:rPr>
          <w:rFonts w:ascii="Times New Roman" w:hAnsi="Times New Roman"/>
          <w:sz w:val="28"/>
          <w:szCs w:val="28"/>
        </w:rPr>
        <w:t xml:space="preserve"> услуги через МФЦ. В этом случае специалистом МФЦ распечатывается </w:t>
      </w:r>
      <w:r w:rsidR="00053ACF">
        <w:rPr>
          <w:rFonts w:ascii="Times New Roman" w:hAnsi="Times New Roman"/>
          <w:sz w:val="28"/>
          <w:szCs w:val="28"/>
        </w:rPr>
        <w:t>экземпляр</w:t>
      </w:r>
      <w:r w:rsidRPr="00B9603B">
        <w:rPr>
          <w:rFonts w:ascii="Times New Roman" w:hAnsi="Times New Roman"/>
          <w:sz w:val="28"/>
          <w:szCs w:val="28"/>
        </w:rPr>
        <w:t xml:space="preserve"> электронного документа на бумажном носителе, заверяется подписью уполномоченного специалиста МФЦ и печатью МФЦ, выдается Заявителю (представителю Заявителя).</w:t>
      </w:r>
    </w:p>
    <w:p w14:paraId="62BF27B2" w14:textId="77777777" w:rsidR="00775DF0" w:rsidRDefault="00775DF0" w:rsidP="00C0376A">
      <w:pPr>
        <w:pStyle w:val="aff1"/>
        <w:suppressAutoHyphens/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</w:p>
    <w:p w14:paraId="2CB41FC3" w14:textId="77777777" w:rsidR="000E0CD2" w:rsidRDefault="000E0CD2" w:rsidP="00C0376A">
      <w:pPr>
        <w:pStyle w:val="aff1"/>
        <w:suppressAutoHyphens/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</w:p>
    <w:p w14:paraId="153336BD" w14:textId="77777777" w:rsidR="000E0CD2" w:rsidRDefault="000E0CD2" w:rsidP="00C0376A">
      <w:pPr>
        <w:pStyle w:val="aff1"/>
        <w:suppressAutoHyphens/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</w:p>
    <w:p w14:paraId="68C7B24C" w14:textId="77777777" w:rsidR="000E0CD2" w:rsidRDefault="000E0CD2" w:rsidP="00C0376A">
      <w:pPr>
        <w:pStyle w:val="aff1"/>
        <w:suppressAutoHyphens/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</w:p>
    <w:p w14:paraId="500FEBF2" w14:textId="77777777" w:rsidR="000E0CD2" w:rsidRPr="00BA252A" w:rsidRDefault="000E0CD2" w:rsidP="00C0376A">
      <w:pPr>
        <w:pStyle w:val="aff1"/>
        <w:suppressAutoHyphens/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</w:p>
    <w:p w14:paraId="5A62C416" w14:textId="77777777" w:rsidR="006F2A71" w:rsidRDefault="006F2A71" w:rsidP="008526A0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</w:rPr>
      </w:pPr>
      <w:bookmarkStart w:id="93" w:name="_Toc446603330"/>
      <w:bookmarkStart w:id="94" w:name="_Toc474425500"/>
      <w:bookmarkStart w:id="95" w:name="_Toc490821521"/>
      <w:r w:rsidRPr="00BA252A">
        <w:rPr>
          <w:i w:val="0"/>
        </w:rPr>
        <w:t>Максимальный срок ожидания в очереди</w:t>
      </w:r>
      <w:bookmarkEnd w:id="93"/>
      <w:bookmarkEnd w:id="94"/>
      <w:bookmarkEnd w:id="95"/>
    </w:p>
    <w:p w14:paraId="1A096A78" w14:textId="77777777" w:rsidR="00AD1566" w:rsidRPr="00BA252A" w:rsidRDefault="00AD1566" w:rsidP="008526A0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/>
        <w:contextualSpacing/>
        <w:mirrorIndents/>
        <w:jc w:val="left"/>
        <w:outlineLvl w:val="9"/>
        <w:rPr>
          <w:i w:val="0"/>
        </w:rPr>
      </w:pPr>
    </w:p>
    <w:p w14:paraId="493FD436" w14:textId="337A8EAC" w:rsidR="004E4DCD" w:rsidRPr="00755B35" w:rsidRDefault="004E4DCD" w:rsidP="001A0309">
      <w:pPr>
        <w:pStyle w:val="11"/>
        <w:numPr>
          <w:ilvl w:val="1"/>
          <w:numId w:val="48"/>
        </w:numPr>
        <w:ind w:left="0" w:right="565" w:firstLine="567"/>
      </w:pPr>
      <w:r w:rsidRPr="00254F5E">
        <w:t xml:space="preserve">Максимальный срок ожидания в очереди при подаче Заявления </w:t>
      </w:r>
      <w:r w:rsidR="00AB62E7" w:rsidRPr="00254F5E">
        <w:t xml:space="preserve">о предоставлении Муниципальной услуги </w:t>
      </w:r>
      <w:r w:rsidRPr="00254F5E">
        <w:t xml:space="preserve">и при получении результата предоставления Государственной услуги </w:t>
      </w:r>
      <w:r w:rsidR="00AB62E7" w:rsidRPr="00254F5E">
        <w:t xml:space="preserve">- </w:t>
      </w:r>
      <w:r w:rsidRPr="00254F5E">
        <w:t>15 минут.</w:t>
      </w:r>
    </w:p>
    <w:p w14:paraId="5C37ADE1" w14:textId="77777777" w:rsidR="001A0309" w:rsidRPr="008526A0" w:rsidRDefault="001A0309" w:rsidP="001A0309">
      <w:pPr>
        <w:pStyle w:val="11"/>
        <w:numPr>
          <w:ilvl w:val="0"/>
          <w:numId w:val="0"/>
        </w:numPr>
        <w:ind w:left="862" w:right="565"/>
      </w:pPr>
    </w:p>
    <w:p w14:paraId="0946F1DA" w14:textId="77777777" w:rsidR="006F2A71" w:rsidRDefault="00A35025" w:rsidP="001A0309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</w:rPr>
      </w:pPr>
      <w:bookmarkStart w:id="96" w:name="_Toc446603331"/>
      <w:bookmarkStart w:id="97" w:name="_Toc474425501"/>
      <w:r w:rsidRPr="00BA252A">
        <w:rPr>
          <w:i w:val="0"/>
        </w:rPr>
        <w:t xml:space="preserve"> </w:t>
      </w:r>
      <w:bookmarkStart w:id="98" w:name="_Toc490821522"/>
      <w:r w:rsidR="006F2A71" w:rsidRPr="00BA252A">
        <w:rPr>
          <w:i w:val="0"/>
        </w:rPr>
        <w:t xml:space="preserve">Требования к помещениям, в которых предоставляется </w:t>
      </w:r>
      <w:r w:rsidR="005702ED" w:rsidRPr="00BA252A">
        <w:rPr>
          <w:i w:val="0"/>
        </w:rPr>
        <w:t>Му</w:t>
      </w:r>
      <w:r w:rsidR="007D18E2" w:rsidRPr="00BA252A">
        <w:rPr>
          <w:i w:val="0"/>
        </w:rPr>
        <w:t xml:space="preserve">ниципальная </w:t>
      </w:r>
      <w:r w:rsidR="005702ED" w:rsidRPr="00BA252A">
        <w:rPr>
          <w:i w:val="0"/>
        </w:rPr>
        <w:t>у</w:t>
      </w:r>
      <w:r w:rsidR="006F2A71" w:rsidRPr="00BA252A">
        <w:rPr>
          <w:i w:val="0"/>
        </w:rPr>
        <w:t>слуга</w:t>
      </w:r>
      <w:bookmarkEnd w:id="96"/>
      <w:bookmarkEnd w:id="97"/>
      <w:bookmarkEnd w:id="98"/>
    </w:p>
    <w:p w14:paraId="01B8FC76" w14:textId="77777777" w:rsidR="00AE351A" w:rsidRDefault="00AE351A" w:rsidP="001A0309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/>
        <w:contextualSpacing/>
        <w:mirrorIndents/>
        <w:jc w:val="left"/>
        <w:outlineLvl w:val="9"/>
        <w:rPr>
          <w:i w:val="0"/>
        </w:rPr>
      </w:pPr>
    </w:p>
    <w:p w14:paraId="3B5A61DD" w14:textId="77777777" w:rsidR="00AB62E7" w:rsidRDefault="00AB62E7" w:rsidP="00AB62E7">
      <w:pPr>
        <w:pStyle w:val="11"/>
        <w:numPr>
          <w:ilvl w:val="1"/>
          <w:numId w:val="48"/>
        </w:numPr>
        <w:tabs>
          <w:tab w:val="left" w:pos="0"/>
        </w:tabs>
        <w:ind w:left="0" w:right="565" w:firstLine="567"/>
      </w:pPr>
      <w:r>
        <w:t>Помещения, в которых предоставляется Муниципальная услуга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14:paraId="6A1DDB78" w14:textId="006CDB32" w:rsidR="00AB62E7" w:rsidRPr="00254F5E" w:rsidRDefault="00AB62E7" w:rsidP="00AB62E7">
      <w:pPr>
        <w:pStyle w:val="11"/>
        <w:numPr>
          <w:ilvl w:val="1"/>
          <w:numId w:val="48"/>
        </w:numPr>
        <w:tabs>
          <w:tab w:val="left" w:pos="0"/>
        </w:tabs>
        <w:ind w:left="0" w:right="565" w:firstLine="567"/>
      </w:pPr>
      <w:r>
        <w:t>19.2.</w:t>
      </w:r>
      <w:r>
        <w:tab/>
        <w:t xml:space="preserve">Входы в помещения оборудуются пандусами, расширенными проходами, позволяющими обеспечить беспрепятственный доступ инвалидов и лиц с ограниченными возможностями здоровья, </w:t>
      </w:r>
      <w:r w:rsidRPr="00755B35">
        <w:t>включая лиц, использующих кресла-коляски.</w:t>
      </w:r>
    </w:p>
    <w:p w14:paraId="3573FAB7" w14:textId="7FC021B7" w:rsidR="006F2A71" w:rsidRPr="00755B35" w:rsidRDefault="00AB62E7" w:rsidP="001A0309">
      <w:pPr>
        <w:pStyle w:val="11"/>
        <w:numPr>
          <w:ilvl w:val="1"/>
          <w:numId w:val="48"/>
        </w:numPr>
        <w:tabs>
          <w:tab w:val="left" w:pos="0"/>
        </w:tabs>
        <w:ind w:left="0" w:right="565" w:firstLine="567"/>
      </w:pPr>
      <w:r w:rsidRPr="00254F5E">
        <w:t>Иные т</w:t>
      </w:r>
      <w:r w:rsidR="00941FDA" w:rsidRPr="00254F5E">
        <w:t>ребования к помещениям, в которых предоставляется Муниципальная услуга, приведены в Приложении 12 к Административному регламенту.</w:t>
      </w:r>
    </w:p>
    <w:p w14:paraId="37BC61A8" w14:textId="77777777" w:rsidR="001A0309" w:rsidRPr="00BA252A" w:rsidRDefault="001A0309" w:rsidP="001A0309">
      <w:pPr>
        <w:pStyle w:val="11"/>
        <w:numPr>
          <w:ilvl w:val="0"/>
          <w:numId w:val="0"/>
        </w:numPr>
        <w:tabs>
          <w:tab w:val="left" w:pos="851"/>
        </w:tabs>
        <w:ind w:left="862" w:right="565"/>
      </w:pPr>
    </w:p>
    <w:p w14:paraId="3D661CE4" w14:textId="77777777" w:rsidR="00FB64A5" w:rsidRPr="00BA252A" w:rsidRDefault="00AB1B6E" w:rsidP="001A0309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</w:rPr>
      </w:pPr>
      <w:bookmarkStart w:id="99" w:name="_Toc446603332"/>
      <w:bookmarkStart w:id="100" w:name="_Toc474425502"/>
      <w:r w:rsidRPr="00BA252A">
        <w:rPr>
          <w:i w:val="0"/>
        </w:rPr>
        <w:t xml:space="preserve"> </w:t>
      </w:r>
      <w:bookmarkStart w:id="101" w:name="_Toc490821523"/>
      <w:r w:rsidR="006F2A71" w:rsidRPr="00BA252A">
        <w:rPr>
          <w:i w:val="0"/>
        </w:rPr>
        <w:t xml:space="preserve">Показатели доступности и качества </w:t>
      </w:r>
      <w:r w:rsidR="005702ED" w:rsidRPr="00BA252A">
        <w:rPr>
          <w:i w:val="0"/>
        </w:rPr>
        <w:t>М</w:t>
      </w:r>
      <w:r w:rsidR="00440F42" w:rsidRPr="00BA252A">
        <w:rPr>
          <w:i w:val="0"/>
        </w:rPr>
        <w:t xml:space="preserve">униципальной </w:t>
      </w:r>
      <w:r w:rsidR="005702ED" w:rsidRPr="00BA252A">
        <w:rPr>
          <w:i w:val="0"/>
        </w:rPr>
        <w:t>у</w:t>
      </w:r>
      <w:r w:rsidR="006F2A71" w:rsidRPr="00BA252A">
        <w:rPr>
          <w:i w:val="0"/>
        </w:rPr>
        <w:t>слуги</w:t>
      </w:r>
      <w:bookmarkEnd w:id="99"/>
      <w:bookmarkEnd w:id="100"/>
      <w:bookmarkEnd w:id="101"/>
    </w:p>
    <w:p w14:paraId="116F2B93" w14:textId="77777777" w:rsidR="00941FDA" w:rsidRDefault="00941FDA" w:rsidP="00BA252A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bCs/>
          <w:sz w:val="28"/>
          <w:szCs w:val="28"/>
        </w:rPr>
      </w:pPr>
    </w:p>
    <w:p w14:paraId="70E76A96" w14:textId="77777777" w:rsidR="00E32939" w:rsidRPr="00BA252A" w:rsidRDefault="00A35025" w:rsidP="00BA252A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bCs/>
          <w:sz w:val="28"/>
          <w:szCs w:val="28"/>
        </w:rPr>
      </w:pPr>
      <w:r w:rsidRPr="00BA252A">
        <w:rPr>
          <w:rFonts w:ascii="Times New Roman" w:hAnsi="Times New Roman"/>
          <w:bCs/>
          <w:sz w:val="28"/>
          <w:szCs w:val="28"/>
        </w:rPr>
        <w:t>20</w:t>
      </w:r>
      <w:r w:rsidR="00FB64A5" w:rsidRPr="00BA252A">
        <w:rPr>
          <w:rFonts w:ascii="Times New Roman" w:hAnsi="Times New Roman"/>
          <w:bCs/>
          <w:sz w:val="28"/>
          <w:szCs w:val="28"/>
        </w:rPr>
        <w:t>.1.</w:t>
      </w:r>
      <w:r w:rsidR="00FB64A5" w:rsidRPr="00BA252A">
        <w:rPr>
          <w:rFonts w:ascii="Times New Roman" w:hAnsi="Times New Roman"/>
          <w:sz w:val="28"/>
          <w:szCs w:val="28"/>
        </w:rPr>
        <w:t xml:space="preserve"> </w:t>
      </w:r>
      <w:r w:rsidR="00FB64A5" w:rsidRPr="00BA252A">
        <w:rPr>
          <w:rFonts w:ascii="Times New Roman" w:hAnsi="Times New Roman"/>
          <w:bCs/>
          <w:sz w:val="28"/>
          <w:szCs w:val="28"/>
        </w:rPr>
        <w:t>Показатели доступности и качества Муниципальной услуги приведены в</w:t>
      </w:r>
      <w:r w:rsidR="00ED126D" w:rsidRPr="00BA252A">
        <w:rPr>
          <w:rFonts w:ascii="Times New Roman" w:hAnsi="Times New Roman"/>
          <w:bCs/>
          <w:sz w:val="28"/>
          <w:szCs w:val="28"/>
        </w:rPr>
        <w:t xml:space="preserve"> </w:t>
      </w:r>
      <w:r w:rsidR="00FB64A5" w:rsidRPr="00BA252A">
        <w:rPr>
          <w:rFonts w:ascii="Times New Roman" w:hAnsi="Times New Roman"/>
          <w:bCs/>
          <w:sz w:val="28"/>
          <w:szCs w:val="28"/>
        </w:rPr>
        <w:t>Приложении 13 к настоящему Административному регламенту.</w:t>
      </w:r>
    </w:p>
    <w:p w14:paraId="78F0E191" w14:textId="77777777" w:rsidR="005702ED" w:rsidRPr="00BA252A" w:rsidRDefault="001878D8" w:rsidP="00BA252A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2</w:t>
      </w:r>
      <w:r w:rsidR="00A35025" w:rsidRPr="00BA252A">
        <w:rPr>
          <w:rFonts w:ascii="Times New Roman" w:eastAsiaTheme="minorHAnsi" w:hAnsi="Times New Roman"/>
          <w:sz w:val="28"/>
          <w:szCs w:val="28"/>
        </w:rPr>
        <w:t>0</w:t>
      </w:r>
      <w:r w:rsidRPr="00BA252A">
        <w:rPr>
          <w:rFonts w:ascii="Times New Roman" w:eastAsiaTheme="minorHAnsi" w:hAnsi="Times New Roman"/>
          <w:sz w:val="28"/>
          <w:szCs w:val="28"/>
        </w:rPr>
        <w:t>.2.</w:t>
      </w:r>
      <w:r w:rsidR="00AB1B6E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Требования к обеспечению доступности 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Муниципальной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услуги для инвалидов приведены в Приложении 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4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 к настоящему Административному регламенту</w:t>
      </w:r>
      <w:r w:rsidR="005702ED" w:rsidRPr="00BA252A">
        <w:rPr>
          <w:rFonts w:ascii="Times New Roman" w:hAnsi="Times New Roman"/>
          <w:sz w:val="28"/>
          <w:szCs w:val="28"/>
        </w:rPr>
        <w:t>.</w:t>
      </w:r>
    </w:p>
    <w:p w14:paraId="4C0A793A" w14:textId="77777777" w:rsidR="006F2A71" w:rsidRPr="00BA252A" w:rsidRDefault="006F2A71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</w:p>
    <w:p w14:paraId="48D98228" w14:textId="3D23BB2F" w:rsidR="006F2A71" w:rsidRDefault="006F2A71" w:rsidP="00420952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</w:rPr>
      </w:pPr>
      <w:bookmarkStart w:id="102" w:name="_Toc446603333"/>
      <w:bookmarkStart w:id="103" w:name="_Toc474425503"/>
      <w:bookmarkStart w:id="104" w:name="_Toc490821524"/>
      <w:r w:rsidRPr="00BA252A">
        <w:rPr>
          <w:i w:val="0"/>
        </w:rPr>
        <w:t>Требования к организации предоставления</w:t>
      </w:r>
      <w:r w:rsidR="00AB62E7">
        <w:rPr>
          <w:i w:val="0"/>
        </w:rPr>
        <w:t xml:space="preserve"> </w:t>
      </w:r>
      <w:r w:rsidR="005702ED" w:rsidRPr="00BA252A">
        <w:rPr>
          <w:i w:val="0"/>
        </w:rPr>
        <w:t>М</w:t>
      </w:r>
      <w:r w:rsidR="00440F42" w:rsidRPr="00BA252A">
        <w:rPr>
          <w:i w:val="0"/>
        </w:rPr>
        <w:t xml:space="preserve">униципальной </w:t>
      </w:r>
      <w:r w:rsidR="005702ED" w:rsidRPr="00BA252A">
        <w:rPr>
          <w:i w:val="0"/>
        </w:rPr>
        <w:t>у</w:t>
      </w:r>
      <w:r w:rsidRPr="00BA252A">
        <w:rPr>
          <w:i w:val="0"/>
        </w:rPr>
        <w:t>слуги</w:t>
      </w:r>
      <w:r w:rsidR="005D4AAC" w:rsidRPr="00BA252A">
        <w:rPr>
          <w:i w:val="0"/>
        </w:rPr>
        <w:t xml:space="preserve"> </w:t>
      </w:r>
      <w:r w:rsidRPr="00BA252A">
        <w:rPr>
          <w:i w:val="0"/>
        </w:rPr>
        <w:t>в электронной форме</w:t>
      </w:r>
      <w:bookmarkEnd w:id="102"/>
      <w:bookmarkEnd w:id="103"/>
      <w:bookmarkEnd w:id="104"/>
    </w:p>
    <w:p w14:paraId="59198F3C" w14:textId="77777777" w:rsidR="001A0309" w:rsidRPr="00BA252A" w:rsidRDefault="001A0309" w:rsidP="00254F5E">
      <w:pPr>
        <w:pStyle w:val="affffc"/>
      </w:pPr>
    </w:p>
    <w:p w14:paraId="5B631B6F" w14:textId="77777777" w:rsidR="005702ED" w:rsidRPr="00BA252A" w:rsidRDefault="001878D8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2</w:t>
      </w:r>
      <w:r w:rsidR="00A35025" w:rsidRPr="00BA252A">
        <w:rPr>
          <w:rFonts w:ascii="Times New Roman" w:eastAsiaTheme="minorHAnsi" w:hAnsi="Times New Roman"/>
          <w:sz w:val="28"/>
          <w:szCs w:val="28"/>
        </w:rPr>
        <w:t>1</w:t>
      </w:r>
      <w:r w:rsidRPr="00BA252A">
        <w:rPr>
          <w:rFonts w:ascii="Times New Roman" w:eastAsiaTheme="minorHAnsi" w:hAnsi="Times New Roman"/>
          <w:sz w:val="28"/>
          <w:szCs w:val="28"/>
        </w:rPr>
        <w:t>.1.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В электронной форме документы, указанные в пункте 10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 и Приложении 9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настоящего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Административного регламента, подаются посредством РПГУ.</w:t>
      </w:r>
    </w:p>
    <w:p w14:paraId="0420688A" w14:textId="77777777" w:rsidR="005702ED" w:rsidRPr="00BA252A" w:rsidRDefault="001878D8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2</w:t>
      </w:r>
      <w:r w:rsidR="00A35025" w:rsidRPr="00BA252A">
        <w:rPr>
          <w:rFonts w:ascii="Times New Roman" w:eastAsiaTheme="minorHAnsi" w:hAnsi="Times New Roman"/>
          <w:sz w:val="28"/>
          <w:szCs w:val="28"/>
        </w:rPr>
        <w:t>1</w:t>
      </w:r>
      <w:r w:rsidRPr="00BA252A">
        <w:rPr>
          <w:rFonts w:ascii="Times New Roman" w:eastAsiaTheme="minorHAnsi" w:hAnsi="Times New Roman"/>
          <w:sz w:val="28"/>
          <w:szCs w:val="28"/>
        </w:rPr>
        <w:t>.2.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При подаче документы, указанные в пункте 10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 и Приложении 9 настоящего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 Административного регламента, прилагаются к электронной форме Заявления в виде отдельных файлов. </w:t>
      </w:r>
      <w:proofErr w:type="gramStart"/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Количество 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файлов</w:t>
      </w:r>
      <w:proofErr w:type="gramEnd"/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 должно соответствовать количеству документов, а наименование файла должно позволять идентифицировать документ и количество листов в документе. </w:t>
      </w:r>
    </w:p>
    <w:p w14:paraId="6A57293B" w14:textId="77777777" w:rsidR="005702ED" w:rsidRPr="00BA252A" w:rsidRDefault="001878D8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2</w:t>
      </w:r>
      <w:r w:rsidR="00A35025" w:rsidRPr="00BA252A">
        <w:rPr>
          <w:rFonts w:ascii="Times New Roman" w:eastAsiaTheme="minorHAnsi" w:hAnsi="Times New Roman"/>
          <w:sz w:val="28"/>
          <w:szCs w:val="28"/>
        </w:rPr>
        <w:t>1</w:t>
      </w:r>
      <w:r w:rsidRPr="00BA252A">
        <w:rPr>
          <w:rFonts w:ascii="Times New Roman" w:eastAsiaTheme="minorHAnsi" w:hAnsi="Times New Roman"/>
          <w:sz w:val="28"/>
          <w:szCs w:val="28"/>
        </w:rPr>
        <w:t>.3.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Все документы должны быть отсканированы в распространенных графических форматах файлов в цветном режиме (разрешение сканирования – не менее 200 точек на дюйм), обеспечивающем сохранение всех аутентичных признаков подлинности, а именно: графической подписи лица, печати, углового штампа бланка. </w:t>
      </w:r>
    </w:p>
    <w:p w14:paraId="2CD5B7FE" w14:textId="77777777" w:rsidR="005702ED" w:rsidRPr="00BA252A" w:rsidRDefault="001878D8" w:rsidP="00BA252A">
      <w:pPr>
        <w:suppressAutoHyphens/>
        <w:spacing w:after="0" w:line="240" w:lineRule="auto"/>
        <w:ind w:left="-142" w:firstLine="709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2</w:t>
      </w:r>
      <w:r w:rsidR="00A35025" w:rsidRPr="00BA252A">
        <w:rPr>
          <w:rFonts w:ascii="Times New Roman" w:eastAsiaTheme="minorHAnsi" w:hAnsi="Times New Roman"/>
          <w:sz w:val="28"/>
          <w:szCs w:val="28"/>
        </w:rPr>
        <w:t>1</w:t>
      </w:r>
      <w:r w:rsidRPr="00BA252A">
        <w:rPr>
          <w:rFonts w:ascii="Times New Roman" w:eastAsiaTheme="minorHAnsi" w:hAnsi="Times New Roman"/>
          <w:sz w:val="28"/>
          <w:szCs w:val="28"/>
        </w:rPr>
        <w:t>.4.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Печатная форма Заявления (сформированная с помощью сервисов РПГУ на основании данных, заполненных Заявителем (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>п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редставителем 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>З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аявителя) в электронной форме Заявления) распечатывается, подписывается Заявителем (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>п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редставителем 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>З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аявителя, уполномоченным на подписание Заявления), сканируется и прикладывается к электронной форме Заявления в качестве отдельного документа. </w:t>
      </w:r>
    </w:p>
    <w:p w14:paraId="1E0052E8" w14:textId="77777777" w:rsidR="00E45AA3" w:rsidRDefault="001878D8" w:rsidP="00BA252A">
      <w:pPr>
        <w:suppressAutoHyphens/>
        <w:spacing w:after="0" w:line="240" w:lineRule="auto"/>
        <w:ind w:left="-142" w:firstLine="709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lastRenderedPageBreak/>
        <w:t>2</w:t>
      </w:r>
      <w:r w:rsidR="00A35025" w:rsidRPr="00BA252A">
        <w:rPr>
          <w:rFonts w:ascii="Times New Roman" w:eastAsiaTheme="minorHAnsi" w:hAnsi="Times New Roman"/>
          <w:sz w:val="28"/>
          <w:szCs w:val="28"/>
        </w:rPr>
        <w:t>1</w:t>
      </w:r>
      <w:r w:rsidRPr="00BA252A">
        <w:rPr>
          <w:rFonts w:ascii="Times New Roman" w:eastAsiaTheme="minorHAnsi" w:hAnsi="Times New Roman"/>
          <w:sz w:val="28"/>
          <w:szCs w:val="28"/>
        </w:rPr>
        <w:t>.5.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Заявитель (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>п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редставитель 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>З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аявителя) имеет возможность отслеживать ход обработки документов в Личном кабинете с помощью статусной модели РПГУ.</w:t>
      </w:r>
    </w:p>
    <w:p w14:paraId="0D795AA3" w14:textId="77777777" w:rsidR="00775DF0" w:rsidRPr="00BA252A" w:rsidRDefault="00775DF0" w:rsidP="00BA252A">
      <w:pPr>
        <w:suppressAutoHyphens/>
        <w:spacing w:after="0" w:line="240" w:lineRule="auto"/>
        <w:ind w:left="-142" w:firstLine="709"/>
        <w:mirrorIndents/>
        <w:jc w:val="both"/>
        <w:rPr>
          <w:rFonts w:ascii="Times New Roman" w:eastAsiaTheme="minorHAnsi" w:hAnsi="Times New Roman"/>
          <w:sz w:val="28"/>
          <w:szCs w:val="28"/>
        </w:rPr>
      </w:pPr>
    </w:p>
    <w:p w14:paraId="0396D637" w14:textId="1ED0DB55" w:rsidR="00AB1B6E" w:rsidRPr="00BA252A" w:rsidRDefault="006F2A71" w:rsidP="001A0309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</w:rPr>
      </w:pPr>
      <w:bookmarkStart w:id="105" w:name="_Toc446603334"/>
      <w:bookmarkStart w:id="106" w:name="_Toc474425504"/>
      <w:bookmarkStart w:id="107" w:name="_Toc490821525"/>
      <w:r w:rsidRPr="00BA252A">
        <w:rPr>
          <w:i w:val="0"/>
        </w:rPr>
        <w:t xml:space="preserve">Требования к организации предоставления </w:t>
      </w:r>
      <w:r w:rsidR="005702ED" w:rsidRPr="00BA252A">
        <w:rPr>
          <w:i w:val="0"/>
        </w:rPr>
        <w:t>М</w:t>
      </w:r>
      <w:r w:rsidR="00440F42" w:rsidRPr="00BA252A">
        <w:rPr>
          <w:i w:val="0"/>
        </w:rPr>
        <w:t xml:space="preserve">униципальной </w:t>
      </w:r>
      <w:r w:rsidR="005702ED" w:rsidRPr="00BA252A">
        <w:rPr>
          <w:i w:val="0"/>
        </w:rPr>
        <w:t>у</w:t>
      </w:r>
      <w:r w:rsidRPr="00BA252A">
        <w:rPr>
          <w:i w:val="0"/>
        </w:rPr>
        <w:t>слуги в МФЦ</w:t>
      </w:r>
      <w:bookmarkEnd w:id="105"/>
      <w:bookmarkEnd w:id="106"/>
      <w:bookmarkEnd w:id="107"/>
    </w:p>
    <w:p w14:paraId="4CA4BBE5" w14:textId="77777777" w:rsidR="00941FDA" w:rsidRDefault="00941FDA" w:rsidP="00BA252A">
      <w:pPr>
        <w:suppressAutoHyphens/>
        <w:spacing w:after="0" w:line="240" w:lineRule="auto"/>
        <w:ind w:left="-142" w:firstLine="709"/>
        <w:mirrorIndents/>
        <w:jc w:val="both"/>
        <w:rPr>
          <w:rFonts w:ascii="Times New Roman" w:hAnsi="Times New Roman"/>
          <w:sz w:val="28"/>
          <w:szCs w:val="28"/>
        </w:rPr>
      </w:pPr>
    </w:p>
    <w:p w14:paraId="66C917B5" w14:textId="77777777" w:rsidR="005702ED" w:rsidRDefault="001878D8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2</w:t>
      </w:r>
      <w:r w:rsidRPr="00BA252A">
        <w:rPr>
          <w:rFonts w:ascii="Times New Roman" w:hAnsi="Times New Roman"/>
          <w:sz w:val="28"/>
          <w:szCs w:val="28"/>
        </w:rPr>
        <w:t>.1.</w:t>
      </w:r>
      <w:r w:rsidR="00AB1B6E" w:rsidRPr="00BA252A">
        <w:rPr>
          <w:rFonts w:ascii="Times New Roman" w:hAnsi="Times New Roman"/>
          <w:sz w:val="28"/>
          <w:szCs w:val="28"/>
        </w:rPr>
        <w:t xml:space="preserve"> </w:t>
      </w:r>
      <w:r w:rsidR="005702ED" w:rsidRPr="00BA252A">
        <w:rPr>
          <w:rFonts w:ascii="Times New Roman" w:hAnsi="Times New Roman"/>
          <w:sz w:val="28"/>
          <w:szCs w:val="28"/>
        </w:rPr>
        <w:t xml:space="preserve">Организация предоставления </w:t>
      </w:r>
      <w:r w:rsidR="00682316" w:rsidRPr="00BA252A">
        <w:rPr>
          <w:rFonts w:ascii="Times New Roman" w:hAnsi="Times New Roman"/>
          <w:sz w:val="28"/>
          <w:szCs w:val="28"/>
        </w:rPr>
        <w:t>Муниципальной</w:t>
      </w:r>
      <w:r w:rsidR="005702ED" w:rsidRPr="00BA252A">
        <w:rPr>
          <w:rFonts w:ascii="Times New Roman" w:hAnsi="Times New Roman"/>
          <w:sz w:val="28"/>
          <w:szCs w:val="28"/>
        </w:rPr>
        <w:t xml:space="preserve"> услуги на базе МФЦ осуществляется в соответствии с соглашением о взаимодействии между </w:t>
      </w:r>
      <w:r w:rsidR="00682316" w:rsidRPr="00BA252A">
        <w:rPr>
          <w:rFonts w:ascii="Times New Roman" w:hAnsi="Times New Roman"/>
          <w:sz w:val="28"/>
          <w:szCs w:val="28"/>
        </w:rPr>
        <w:t>Администрацией</w:t>
      </w:r>
      <w:r w:rsidR="005702ED" w:rsidRPr="00BA252A">
        <w:rPr>
          <w:rFonts w:ascii="Times New Roman" w:hAnsi="Times New Roman"/>
          <w:sz w:val="28"/>
          <w:szCs w:val="28"/>
        </w:rPr>
        <w:t xml:space="preserve"> и МФЦ, заключенным в порядке, установленном законодательством. Перечень МФЦ, в которых организуется предоставление </w:t>
      </w:r>
      <w:r w:rsidR="00682316" w:rsidRPr="00BA252A">
        <w:rPr>
          <w:rFonts w:ascii="Times New Roman" w:hAnsi="Times New Roman"/>
          <w:sz w:val="28"/>
          <w:szCs w:val="28"/>
        </w:rPr>
        <w:t xml:space="preserve">Муниципальной </w:t>
      </w:r>
      <w:r w:rsidR="005702ED" w:rsidRPr="00BA252A">
        <w:rPr>
          <w:rFonts w:ascii="Times New Roman" w:hAnsi="Times New Roman"/>
          <w:sz w:val="28"/>
          <w:szCs w:val="28"/>
        </w:rPr>
        <w:t>услуги в соответствии с соглашением о взаимодействии, приводится в Приложении 2 к настоящему Административному регламенту.</w:t>
      </w:r>
    </w:p>
    <w:p w14:paraId="4B9F5A96" w14:textId="77777777" w:rsidR="002012CD" w:rsidRPr="00BA252A" w:rsidRDefault="002012CD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2.2. В МФЦ Заявителю (представителю Заявителя) обеспечен бесплатный доступ к РПГУ.</w:t>
      </w:r>
    </w:p>
    <w:p w14:paraId="3B63128C" w14:textId="6B745EE5" w:rsidR="005702ED" w:rsidRPr="00BA252A" w:rsidRDefault="001878D8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2</w:t>
      </w:r>
      <w:r w:rsidRPr="00BA252A">
        <w:rPr>
          <w:rFonts w:ascii="Times New Roman" w:hAnsi="Times New Roman"/>
          <w:sz w:val="28"/>
          <w:szCs w:val="28"/>
        </w:rPr>
        <w:t>.</w:t>
      </w:r>
      <w:r w:rsidR="002012CD">
        <w:rPr>
          <w:rFonts w:ascii="Times New Roman" w:hAnsi="Times New Roman"/>
          <w:sz w:val="28"/>
          <w:szCs w:val="28"/>
        </w:rPr>
        <w:t>3</w:t>
      </w:r>
      <w:r w:rsidRPr="00BA252A">
        <w:rPr>
          <w:rFonts w:ascii="Times New Roman" w:hAnsi="Times New Roman"/>
          <w:sz w:val="28"/>
          <w:szCs w:val="28"/>
        </w:rPr>
        <w:t>.</w:t>
      </w:r>
      <w:r w:rsidR="00344B78" w:rsidRPr="00BA252A">
        <w:rPr>
          <w:rFonts w:ascii="Times New Roman" w:hAnsi="Times New Roman"/>
          <w:sz w:val="28"/>
          <w:szCs w:val="28"/>
        </w:rPr>
        <w:t xml:space="preserve"> </w:t>
      </w:r>
      <w:r w:rsidR="005702ED" w:rsidRPr="00BA252A">
        <w:rPr>
          <w:rFonts w:ascii="Times New Roman" w:hAnsi="Times New Roman"/>
          <w:sz w:val="28"/>
          <w:szCs w:val="28"/>
        </w:rPr>
        <w:t>Заявитель (</w:t>
      </w:r>
      <w:r w:rsidR="00F47A7E" w:rsidRPr="00BA252A">
        <w:rPr>
          <w:rFonts w:ascii="Times New Roman" w:hAnsi="Times New Roman"/>
          <w:sz w:val="28"/>
          <w:szCs w:val="28"/>
        </w:rPr>
        <w:t>представитель Заявителя</w:t>
      </w:r>
      <w:r w:rsidR="005702ED" w:rsidRPr="00BA252A">
        <w:rPr>
          <w:rFonts w:ascii="Times New Roman" w:hAnsi="Times New Roman"/>
          <w:sz w:val="28"/>
          <w:szCs w:val="28"/>
        </w:rPr>
        <w:t>) может осуществить предварительную запись на подачу Заявления в МФЦ следующими способами по своему выбору:</w:t>
      </w:r>
    </w:p>
    <w:p w14:paraId="62CB4778" w14:textId="77777777" w:rsidR="005702ED" w:rsidRPr="00BA252A" w:rsidRDefault="005702ED" w:rsidP="001A0309">
      <w:pPr>
        <w:pStyle w:val="affffa"/>
        <w:numPr>
          <w:ilvl w:val="0"/>
          <w:numId w:val="18"/>
        </w:numPr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>при личном обращении Заявителя (</w:t>
      </w:r>
      <w:r w:rsidR="00F47A7E" w:rsidRPr="00BA252A">
        <w:t>представителя З</w:t>
      </w:r>
      <w:r w:rsidRPr="00BA252A">
        <w:t>аявителя) в МФЦ;</w:t>
      </w:r>
    </w:p>
    <w:p w14:paraId="2B81B2CB" w14:textId="77777777" w:rsidR="005702ED" w:rsidRPr="00BA252A" w:rsidRDefault="005702ED" w:rsidP="001A0309">
      <w:pPr>
        <w:pStyle w:val="affffa"/>
        <w:numPr>
          <w:ilvl w:val="0"/>
          <w:numId w:val="18"/>
        </w:numPr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>по телефону МФЦ;</w:t>
      </w:r>
    </w:p>
    <w:p w14:paraId="29B4D450" w14:textId="77777777" w:rsidR="005702ED" w:rsidRPr="00BA252A" w:rsidRDefault="005702ED" w:rsidP="001A0309">
      <w:pPr>
        <w:pStyle w:val="affffa"/>
        <w:numPr>
          <w:ilvl w:val="0"/>
          <w:numId w:val="18"/>
        </w:numPr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 xml:space="preserve">посредством РПГУ. </w:t>
      </w:r>
    </w:p>
    <w:p w14:paraId="1941CE3E" w14:textId="6A6974FE" w:rsidR="005702ED" w:rsidRPr="00BA252A" w:rsidRDefault="001878D8" w:rsidP="001A0309">
      <w:pPr>
        <w:tabs>
          <w:tab w:val="left" w:pos="993"/>
        </w:tabs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2</w:t>
      </w:r>
      <w:r w:rsidRPr="00BA252A">
        <w:rPr>
          <w:rFonts w:ascii="Times New Roman" w:hAnsi="Times New Roman"/>
          <w:sz w:val="28"/>
          <w:szCs w:val="28"/>
        </w:rPr>
        <w:t>.</w:t>
      </w:r>
      <w:r w:rsidR="002012CD">
        <w:rPr>
          <w:rFonts w:ascii="Times New Roman" w:hAnsi="Times New Roman"/>
          <w:sz w:val="28"/>
          <w:szCs w:val="28"/>
        </w:rPr>
        <w:t>4</w:t>
      </w:r>
      <w:r w:rsidRPr="00BA252A">
        <w:rPr>
          <w:rFonts w:ascii="Times New Roman" w:hAnsi="Times New Roman"/>
          <w:sz w:val="28"/>
          <w:szCs w:val="28"/>
        </w:rPr>
        <w:t>.</w:t>
      </w:r>
      <w:r w:rsidR="00344B78" w:rsidRPr="00BA252A">
        <w:rPr>
          <w:rFonts w:ascii="Times New Roman" w:hAnsi="Times New Roman"/>
          <w:sz w:val="28"/>
          <w:szCs w:val="28"/>
        </w:rPr>
        <w:t xml:space="preserve"> </w:t>
      </w:r>
      <w:r w:rsidR="005702ED" w:rsidRPr="00BA252A">
        <w:rPr>
          <w:rFonts w:ascii="Times New Roman" w:hAnsi="Times New Roman"/>
          <w:sz w:val="28"/>
          <w:szCs w:val="28"/>
        </w:rPr>
        <w:t>При предварительной записи Заявитель (</w:t>
      </w:r>
      <w:r w:rsidR="00F47A7E" w:rsidRPr="00BA252A">
        <w:rPr>
          <w:rFonts w:ascii="Times New Roman" w:hAnsi="Times New Roman"/>
          <w:sz w:val="28"/>
          <w:szCs w:val="28"/>
        </w:rPr>
        <w:t>представитель Заявителя</w:t>
      </w:r>
      <w:r w:rsidR="005702ED" w:rsidRPr="00BA252A">
        <w:rPr>
          <w:rFonts w:ascii="Times New Roman" w:hAnsi="Times New Roman"/>
          <w:sz w:val="28"/>
          <w:szCs w:val="28"/>
        </w:rPr>
        <w:t>) сообщает следующие данные:</w:t>
      </w:r>
    </w:p>
    <w:p w14:paraId="0C91D773" w14:textId="77777777" w:rsidR="005702ED" w:rsidRPr="00BA252A" w:rsidRDefault="005702ED" w:rsidP="001A0309">
      <w:pPr>
        <w:pStyle w:val="affffa"/>
        <w:numPr>
          <w:ilvl w:val="0"/>
          <w:numId w:val="19"/>
        </w:numPr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>фамилию, имя, отчество (последнее при наличии);</w:t>
      </w:r>
    </w:p>
    <w:p w14:paraId="52030FB9" w14:textId="77777777" w:rsidR="005702ED" w:rsidRPr="00BA252A" w:rsidRDefault="005702ED" w:rsidP="001A0309">
      <w:pPr>
        <w:pStyle w:val="affffa"/>
        <w:numPr>
          <w:ilvl w:val="0"/>
          <w:numId w:val="19"/>
        </w:numPr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>контактный номер телефона;</w:t>
      </w:r>
    </w:p>
    <w:p w14:paraId="5A7F07D8" w14:textId="77777777" w:rsidR="005702ED" w:rsidRPr="00BA252A" w:rsidRDefault="005702ED" w:rsidP="001A0309">
      <w:pPr>
        <w:pStyle w:val="affffa"/>
        <w:numPr>
          <w:ilvl w:val="0"/>
          <w:numId w:val="19"/>
        </w:numPr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>адрес электронной почты (при наличии);</w:t>
      </w:r>
    </w:p>
    <w:p w14:paraId="565CC8ED" w14:textId="77777777" w:rsidR="005702ED" w:rsidRPr="00BA252A" w:rsidRDefault="005702ED" w:rsidP="001A0309">
      <w:pPr>
        <w:pStyle w:val="affffa"/>
        <w:numPr>
          <w:ilvl w:val="0"/>
          <w:numId w:val="19"/>
        </w:numPr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 xml:space="preserve">желаемые дату и время представления документов. </w:t>
      </w:r>
    </w:p>
    <w:p w14:paraId="409515AC" w14:textId="4D7B1CE0" w:rsidR="005702ED" w:rsidRPr="00BA252A" w:rsidRDefault="001878D8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2</w:t>
      </w:r>
      <w:r w:rsidRPr="00BA252A">
        <w:rPr>
          <w:rFonts w:ascii="Times New Roman" w:hAnsi="Times New Roman"/>
          <w:sz w:val="28"/>
          <w:szCs w:val="28"/>
        </w:rPr>
        <w:t>.</w:t>
      </w:r>
      <w:r w:rsidR="002012CD">
        <w:rPr>
          <w:rFonts w:ascii="Times New Roman" w:hAnsi="Times New Roman"/>
          <w:sz w:val="28"/>
          <w:szCs w:val="28"/>
        </w:rPr>
        <w:t>5</w:t>
      </w:r>
      <w:r w:rsidRPr="00BA252A">
        <w:rPr>
          <w:rFonts w:ascii="Times New Roman" w:hAnsi="Times New Roman"/>
          <w:sz w:val="28"/>
          <w:szCs w:val="28"/>
        </w:rPr>
        <w:t>.</w:t>
      </w:r>
      <w:r w:rsidR="005702ED" w:rsidRPr="00BA252A">
        <w:rPr>
          <w:rFonts w:ascii="Times New Roman" w:hAnsi="Times New Roman"/>
          <w:sz w:val="28"/>
          <w:szCs w:val="28"/>
        </w:rPr>
        <w:t>Заявителю (</w:t>
      </w:r>
      <w:r w:rsidR="00F47A7E" w:rsidRPr="00BA252A">
        <w:rPr>
          <w:rFonts w:ascii="Times New Roman" w:hAnsi="Times New Roman"/>
          <w:sz w:val="28"/>
          <w:szCs w:val="28"/>
        </w:rPr>
        <w:t>представителю Заявителя</w:t>
      </w:r>
      <w:r w:rsidR="005702ED" w:rsidRPr="00BA252A">
        <w:rPr>
          <w:rFonts w:ascii="Times New Roman" w:hAnsi="Times New Roman"/>
          <w:sz w:val="28"/>
          <w:szCs w:val="28"/>
        </w:rPr>
        <w:t>) сообщаются дата и время приема документов.</w:t>
      </w:r>
    </w:p>
    <w:p w14:paraId="326D3EB4" w14:textId="04597F8C" w:rsidR="005702ED" w:rsidRPr="00BA252A" w:rsidRDefault="001878D8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2</w:t>
      </w:r>
      <w:r w:rsidRPr="00BA252A">
        <w:rPr>
          <w:rFonts w:ascii="Times New Roman" w:hAnsi="Times New Roman"/>
          <w:sz w:val="28"/>
          <w:szCs w:val="28"/>
        </w:rPr>
        <w:t>.</w:t>
      </w:r>
      <w:r w:rsidR="002012CD">
        <w:rPr>
          <w:rFonts w:ascii="Times New Roman" w:hAnsi="Times New Roman"/>
          <w:sz w:val="28"/>
          <w:szCs w:val="28"/>
        </w:rPr>
        <w:t>6</w:t>
      </w:r>
      <w:r w:rsidRPr="00BA252A">
        <w:rPr>
          <w:rFonts w:ascii="Times New Roman" w:hAnsi="Times New Roman"/>
          <w:sz w:val="28"/>
          <w:szCs w:val="28"/>
        </w:rPr>
        <w:t>.</w:t>
      </w:r>
      <w:r w:rsidR="00AB1B6E" w:rsidRPr="00BA252A">
        <w:rPr>
          <w:rFonts w:ascii="Times New Roman" w:hAnsi="Times New Roman"/>
          <w:sz w:val="28"/>
          <w:szCs w:val="28"/>
        </w:rPr>
        <w:t xml:space="preserve"> </w:t>
      </w:r>
      <w:r w:rsidR="005702ED" w:rsidRPr="00BA252A">
        <w:rPr>
          <w:rFonts w:ascii="Times New Roman" w:hAnsi="Times New Roman"/>
          <w:sz w:val="28"/>
          <w:szCs w:val="28"/>
        </w:rPr>
        <w:t>При осуществлении предварительной записи Заявитель (</w:t>
      </w:r>
      <w:r w:rsidR="00F47A7E" w:rsidRPr="00BA252A">
        <w:rPr>
          <w:rFonts w:ascii="Times New Roman" w:hAnsi="Times New Roman"/>
          <w:sz w:val="28"/>
          <w:szCs w:val="28"/>
        </w:rPr>
        <w:t>представитель Заявителя</w:t>
      </w:r>
      <w:r w:rsidR="005702ED" w:rsidRPr="00BA252A">
        <w:rPr>
          <w:rFonts w:ascii="Times New Roman" w:hAnsi="Times New Roman"/>
          <w:sz w:val="28"/>
          <w:szCs w:val="28"/>
        </w:rPr>
        <w:t>)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14:paraId="240B435A" w14:textId="787EDBF9" w:rsidR="005702ED" w:rsidRPr="00BA252A" w:rsidRDefault="001878D8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2</w:t>
      </w:r>
      <w:r w:rsidRPr="00BA252A">
        <w:rPr>
          <w:rFonts w:ascii="Times New Roman" w:hAnsi="Times New Roman"/>
          <w:sz w:val="28"/>
          <w:szCs w:val="28"/>
        </w:rPr>
        <w:t>.</w:t>
      </w:r>
      <w:r w:rsidR="002012CD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</w:t>
      </w:r>
      <w:r w:rsidR="00AB1B6E" w:rsidRPr="00BA252A">
        <w:rPr>
          <w:rFonts w:ascii="Times New Roman" w:hAnsi="Times New Roman"/>
          <w:sz w:val="28"/>
          <w:szCs w:val="28"/>
        </w:rPr>
        <w:t xml:space="preserve"> </w:t>
      </w:r>
      <w:r w:rsidR="005702ED" w:rsidRPr="00BA252A">
        <w:rPr>
          <w:rFonts w:ascii="Times New Roman" w:hAnsi="Times New Roman"/>
          <w:sz w:val="28"/>
          <w:szCs w:val="28"/>
        </w:rPr>
        <w:t>Заявитель (</w:t>
      </w:r>
      <w:r w:rsidR="00F47A7E" w:rsidRPr="00BA252A">
        <w:rPr>
          <w:rFonts w:ascii="Times New Roman" w:hAnsi="Times New Roman"/>
          <w:sz w:val="28"/>
          <w:szCs w:val="28"/>
        </w:rPr>
        <w:t>представитель З</w:t>
      </w:r>
      <w:r w:rsidR="005702ED" w:rsidRPr="00BA252A">
        <w:rPr>
          <w:rFonts w:ascii="Times New Roman" w:hAnsi="Times New Roman"/>
          <w:sz w:val="28"/>
          <w:szCs w:val="28"/>
        </w:rPr>
        <w:t xml:space="preserve">аявителя) в любое время вправе отказаться от предварительной записи. </w:t>
      </w:r>
    </w:p>
    <w:p w14:paraId="5F23A3DE" w14:textId="3FA85FE0" w:rsidR="00A44200" w:rsidRDefault="001878D8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2</w:t>
      </w:r>
      <w:r w:rsidRPr="00BA252A">
        <w:rPr>
          <w:rFonts w:ascii="Times New Roman" w:hAnsi="Times New Roman"/>
          <w:sz w:val="28"/>
          <w:szCs w:val="28"/>
        </w:rPr>
        <w:t>.</w:t>
      </w:r>
      <w:r w:rsidR="002012CD">
        <w:rPr>
          <w:rFonts w:ascii="Times New Roman" w:hAnsi="Times New Roman"/>
          <w:sz w:val="28"/>
          <w:szCs w:val="28"/>
        </w:rPr>
        <w:t>8</w:t>
      </w:r>
      <w:r w:rsidRPr="00BA252A">
        <w:rPr>
          <w:rFonts w:ascii="Times New Roman" w:hAnsi="Times New Roman"/>
          <w:sz w:val="28"/>
          <w:szCs w:val="28"/>
        </w:rPr>
        <w:t>.</w:t>
      </w:r>
      <w:r w:rsidR="00774376">
        <w:rPr>
          <w:rFonts w:ascii="Times New Roman" w:hAnsi="Times New Roman"/>
          <w:sz w:val="28"/>
          <w:szCs w:val="28"/>
        </w:rPr>
        <w:t xml:space="preserve"> </w:t>
      </w:r>
      <w:r w:rsidR="005702ED" w:rsidRPr="00BA252A">
        <w:rPr>
          <w:rFonts w:ascii="Times New Roman" w:hAnsi="Times New Roman"/>
          <w:sz w:val="28"/>
          <w:szCs w:val="28"/>
        </w:rPr>
        <w:t xml:space="preserve">В отсутствии </w:t>
      </w:r>
      <w:r w:rsidR="00344B78" w:rsidRPr="00BA252A">
        <w:rPr>
          <w:rFonts w:ascii="Times New Roman" w:hAnsi="Times New Roman"/>
          <w:sz w:val="28"/>
          <w:szCs w:val="28"/>
        </w:rPr>
        <w:t>З</w:t>
      </w:r>
      <w:r w:rsidR="005702ED" w:rsidRPr="00BA252A">
        <w:rPr>
          <w:rFonts w:ascii="Times New Roman" w:hAnsi="Times New Roman"/>
          <w:sz w:val="28"/>
          <w:szCs w:val="28"/>
        </w:rPr>
        <w:t>аявителей</w:t>
      </w:r>
      <w:r w:rsidR="00344B78" w:rsidRPr="00BA252A">
        <w:rPr>
          <w:rFonts w:ascii="Times New Roman" w:hAnsi="Times New Roman"/>
          <w:sz w:val="28"/>
          <w:szCs w:val="28"/>
        </w:rPr>
        <w:t xml:space="preserve"> (представителей Заявителей),</w:t>
      </w:r>
      <w:r w:rsidR="005702ED" w:rsidRPr="00BA252A">
        <w:rPr>
          <w:rFonts w:ascii="Times New Roman" w:hAnsi="Times New Roman"/>
          <w:sz w:val="28"/>
          <w:szCs w:val="28"/>
        </w:rPr>
        <w:t xml:space="preserve"> обратившихся по предварительной записи, осуществляется прием Заявителей, обратившихся в порядке очереди. </w:t>
      </w:r>
    </w:p>
    <w:p w14:paraId="7552631F" w14:textId="1A2C23E0" w:rsidR="00410E17" w:rsidRDefault="00410E17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>22.</w:t>
      </w:r>
      <w:r w:rsidR="002012CD" w:rsidRPr="00254F5E">
        <w:rPr>
          <w:rFonts w:ascii="Times New Roman" w:hAnsi="Times New Roman"/>
          <w:sz w:val="28"/>
          <w:szCs w:val="28"/>
        </w:rPr>
        <w:t>9</w:t>
      </w:r>
      <w:r w:rsidRPr="00254F5E">
        <w:rPr>
          <w:rFonts w:ascii="Times New Roman" w:hAnsi="Times New Roman"/>
          <w:sz w:val="28"/>
          <w:szCs w:val="28"/>
        </w:rPr>
        <w:t xml:space="preserve">. Обеспечение бесплатного доступа Заявителей (представителей Заявителей) к РПГУ на базе МФЦ осуществляется в соответствии с требованиями установленными  постановлением Правительства Российский Федерации от 22.12.2012 N 1376 «Об утверждении Правил организации деятельности многофункциональных центров предоставления государственных и муниципальных услуг», распоряжением Министерства государственного управления, информационных технологий и связи от </w:t>
      </w:r>
      <w:r w:rsidRPr="00254F5E">
        <w:rPr>
          <w:rFonts w:ascii="Times New Roman" w:hAnsi="Times New Roman"/>
          <w:sz w:val="28"/>
          <w:szCs w:val="28"/>
        </w:rPr>
        <w:lastRenderedPageBreak/>
        <w:t>21.07.2016 N 10-57/РВ «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.</w:t>
      </w:r>
    </w:p>
    <w:p w14:paraId="74B1968B" w14:textId="051485AA" w:rsidR="00A44200" w:rsidRPr="00410E17" w:rsidRDefault="002012CD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2.10</w:t>
      </w:r>
      <w:r w:rsidR="00A44200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>Перечень МФЦ, в которых обеспечен бесплатный доступ к РПГУ приводится в Приложении 2 к Административному регламенту</w:t>
      </w:r>
    </w:p>
    <w:p w14:paraId="5BE93D1E" w14:textId="7E31333E" w:rsidR="00410E17" w:rsidRPr="00BA252A" w:rsidRDefault="00410E17" w:rsidP="00774376">
      <w:pPr>
        <w:tabs>
          <w:tab w:val="left" w:pos="9639"/>
        </w:tabs>
        <w:suppressAutoHyphens/>
        <w:spacing w:after="0" w:line="240" w:lineRule="auto"/>
        <w:ind w:right="567" w:firstLine="567"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>22.</w:t>
      </w:r>
      <w:r w:rsidR="002012CD" w:rsidRPr="00254F5E">
        <w:rPr>
          <w:rFonts w:ascii="Times New Roman" w:hAnsi="Times New Roman"/>
          <w:sz w:val="28"/>
          <w:szCs w:val="28"/>
        </w:rPr>
        <w:t>1</w:t>
      </w:r>
      <w:r w:rsidR="004779C3" w:rsidRPr="00254F5E">
        <w:rPr>
          <w:rFonts w:ascii="Times New Roman" w:hAnsi="Times New Roman"/>
          <w:sz w:val="28"/>
          <w:szCs w:val="28"/>
        </w:rPr>
        <w:t>0</w:t>
      </w:r>
      <w:r w:rsidRPr="00254F5E">
        <w:rPr>
          <w:rFonts w:ascii="Times New Roman" w:hAnsi="Times New Roman"/>
          <w:sz w:val="28"/>
          <w:szCs w:val="28"/>
        </w:rPr>
        <w:t>. Консультирование Заявителей (представителей Заявителей) по порядку предоставления Муниципальной услуги осуществляется в рамках соглашения о взаимодействии между Министерством и Многофункциональны</w:t>
      </w:r>
      <w:r w:rsidR="00AE351A" w:rsidRPr="00254F5E">
        <w:rPr>
          <w:rFonts w:ascii="Times New Roman" w:hAnsi="Times New Roman"/>
          <w:sz w:val="28"/>
          <w:szCs w:val="28"/>
        </w:rPr>
        <w:t>м</w:t>
      </w:r>
      <w:r w:rsidRPr="00254F5E">
        <w:rPr>
          <w:rFonts w:ascii="Times New Roman" w:hAnsi="Times New Roman"/>
          <w:sz w:val="28"/>
          <w:szCs w:val="28"/>
        </w:rPr>
        <w:t xml:space="preserve"> центр</w:t>
      </w:r>
      <w:r w:rsidR="00AE351A" w:rsidRPr="00254F5E">
        <w:rPr>
          <w:rFonts w:ascii="Times New Roman" w:hAnsi="Times New Roman"/>
          <w:sz w:val="28"/>
          <w:szCs w:val="28"/>
        </w:rPr>
        <w:t>ом</w:t>
      </w:r>
      <w:r w:rsidRPr="00254F5E">
        <w:rPr>
          <w:rFonts w:ascii="Times New Roman" w:hAnsi="Times New Roman"/>
          <w:sz w:val="28"/>
          <w:szCs w:val="28"/>
        </w:rPr>
        <w:t xml:space="preserve"> предоставления государственных и муниципальных услуг</w:t>
      </w:r>
      <w:r w:rsidR="00774376" w:rsidRPr="00254F5E">
        <w:rPr>
          <w:rFonts w:ascii="Times New Roman" w:hAnsi="Times New Roman"/>
          <w:sz w:val="28"/>
          <w:szCs w:val="28"/>
        </w:rPr>
        <w:t xml:space="preserve"> (далее МФЦ)</w:t>
      </w:r>
      <w:r w:rsidRPr="00254F5E">
        <w:rPr>
          <w:rFonts w:ascii="Times New Roman" w:hAnsi="Times New Roman"/>
          <w:sz w:val="28"/>
          <w:szCs w:val="28"/>
        </w:rPr>
        <w:t>, заключенн</w:t>
      </w:r>
      <w:r w:rsidR="00AE351A" w:rsidRPr="00254F5E">
        <w:rPr>
          <w:rFonts w:ascii="Times New Roman" w:hAnsi="Times New Roman"/>
          <w:sz w:val="28"/>
          <w:szCs w:val="28"/>
        </w:rPr>
        <w:t>ого</w:t>
      </w:r>
      <w:r w:rsidRPr="00254F5E">
        <w:rPr>
          <w:rFonts w:ascii="Times New Roman" w:hAnsi="Times New Roman"/>
          <w:sz w:val="28"/>
          <w:szCs w:val="28"/>
        </w:rPr>
        <w:t xml:space="preserve"> в порядке, установленном законодательством.</w:t>
      </w:r>
    </w:p>
    <w:p w14:paraId="1DDA9406" w14:textId="77777777" w:rsidR="00FC27FE" w:rsidRPr="00BA252A" w:rsidRDefault="00FC27FE" w:rsidP="00774376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</w:p>
    <w:p w14:paraId="656D61C6" w14:textId="77777777" w:rsidR="00344B78" w:rsidRPr="00BA252A" w:rsidRDefault="006F2A71" w:rsidP="001A0309">
      <w:pPr>
        <w:suppressAutoHyphens/>
        <w:spacing w:after="0" w:line="240" w:lineRule="auto"/>
        <w:ind w:right="565" w:firstLine="567"/>
        <w:jc w:val="both"/>
        <w:outlineLvl w:val="0"/>
        <w:rPr>
          <w:rFonts w:ascii="Times New Roman" w:hAnsi="Times New Roman"/>
          <w:bCs/>
          <w:sz w:val="28"/>
          <w:szCs w:val="28"/>
        </w:rPr>
      </w:pPr>
      <w:bookmarkStart w:id="108" w:name="_Toc446603335"/>
      <w:bookmarkStart w:id="109" w:name="_Toc474425505"/>
      <w:bookmarkStart w:id="110" w:name="_Toc490821526"/>
      <w:r w:rsidRPr="00BA252A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>III. Состав, последовательность и сроки выполнения административных процедур, требования к порядку их выполнения</w:t>
      </w:r>
      <w:bookmarkStart w:id="111" w:name="_Toc446603336"/>
      <w:bookmarkStart w:id="112" w:name="_Toc474425506"/>
      <w:bookmarkEnd w:id="108"/>
      <w:bookmarkEnd w:id="109"/>
      <w:bookmarkEnd w:id="110"/>
    </w:p>
    <w:p w14:paraId="304CE097" w14:textId="77777777" w:rsidR="00AB1B6E" w:rsidRPr="00BA252A" w:rsidRDefault="00AB1B6E" w:rsidP="001A0309">
      <w:pPr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bCs/>
          <w:sz w:val="28"/>
          <w:szCs w:val="28"/>
        </w:rPr>
      </w:pPr>
    </w:p>
    <w:p w14:paraId="1050DDC5" w14:textId="77777777" w:rsidR="006F2A71" w:rsidRPr="00BA252A" w:rsidRDefault="00A35025" w:rsidP="00774376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 w:right="565" w:firstLine="567"/>
        <w:contextualSpacing/>
        <w:mirrorIndents/>
        <w:jc w:val="both"/>
        <w:rPr>
          <w:i w:val="0"/>
        </w:rPr>
      </w:pPr>
      <w:r w:rsidRPr="00BA252A">
        <w:rPr>
          <w:i w:val="0"/>
        </w:rPr>
        <w:t xml:space="preserve"> </w:t>
      </w:r>
      <w:bookmarkStart w:id="113" w:name="_Toc490821527"/>
      <w:r w:rsidR="006F2A71" w:rsidRPr="00BA252A">
        <w:rPr>
          <w:i w:val="0"/>
        </w:rPr>
        <w:t xml:space="preserve">Состав, последовательность и сроки выполнения административных процедур при предоставлении </w:t>
      </w:r>
      <w:r w:rsidR="00682316" w:rsidRPr="00BA252A">
        <w:rPr>
          <w:i w:val="0"/>
        </w:rPr>
        <w:t>М</w:t>
      </w:r>
      <w:r w:rsidR="00440F42" w:rsidRPr="00BA252A">
        <w:rPr>
          <w:i w:val="0"/>
        </w:rPr>
        <w:t xml:space="preserve">униципальной </w:t>
      </w:r>
      <w:r w:rsidR="00682316" w:rsidRPr="00BA252A">
        <w:rPr>
          <w:i w:val="0"/>
        </w:rPr>
        <w:t>у</w:t>
      </w:r>
      <w:r w:rsidR="006F2A71" w:rsidRPr="00BA252A">
        <w:rPr>
          <w:i w:val="0"/>
        </w:rPr>
        <w:t>слуги</w:t>
      </w:r>
      <w:bookmarkEnd w:id="111"/>
      <w:bookmarkEnd w:id="112"/>
      <w:bookmarkEnd w:id="113"/>
    </w:p>
    <w:p w14:paraId="09588B0A" w14:textId="77777777" w:rsidR="003D273F" w:rsidRPr="00BA252A" w:rsidRDefault="003D273F" w:rsidP="001A0309">
      <w:pPr>
        <w:pStyle w:val="affffc"/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3</w:t>
      </w:r>
      <w:r w:rsidRPr="00BA252A">
        <w:rPr>
          <w:rFonts w:ascii="Times New Roman" w:hAnsi="Times New Roman"/>
          <w:sz w:val="28"/>
          <w:szCs w:val="28"/>
        </w:rPr>
        <w:t>.1. Перечень административных процедур при предоставлении Муниципальной</w:t>
      </w:r>
      <w:r w:rsidR="00344B78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услуги:</w:t>
      </w:r>
    </w:p>
    <w:p w14:paraId="24DAA227" w14:textId="77777777" w:rsidR="003D273F" w:rsidRPr="00BA252A" w:rsidRDefault="003D273F" w:rsidP="001A0309">
      <w:pPr>
        <w:pStyle w:val="affffc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1) </w:t>
      </w:r>
      <w:r w:rsidR="00344B78" w:rsidRPr="00BA252A">
        <w:rPr>
          <w:rFonts w:ascii="Times New Roman" w:hAnsi="Times New Roman"/>
          <w:sz w:val="28"/>
          <w:szCs w:val="28"/>
        </w:rPr>
        <w:t>п</w:t>
      </w:r>
      <w:r w:rsidRPr="00BA252A">
        <w:rPr>
          <w:rFonts w:ascii="Times New Roman" w:hAnsi="Times New Roman"/>
          <w:sz w:val="28"/>
          <w:szCs w:val="28"/>
        </w:rPr>
        <w:t>рием Заявления и документов;</w:t>
      </w:r>
    </w:p>
    <w:p w14:paraId="728B6963" w14:textId="77777777" w:rsidR="003D273F" w:rsidRPr="00BA252A" w:rsidRDefault="003D273F" w:rsidP="001A0309">
      <w:pPr>
        <w:pStyle w:val="affffc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2) </w:t>
      </w:r>
      <w:r w:rsidR="00344B78" w:rsidRPr="00BA252A">
        <w:rPr>
          <w:rFonts w:ascii="Times New Roman" w:hAnsi="Times New Roman"/>
          <w:sz w:val="28"/>
          <w:szCs w:val="28"/>
        </w:rPr>
        <w:t>о</w:t>
      </w:r>
      <w:r w:rsidRPr="00BA252A">
        <w:rPr>
          <w:rFonts w:ascii="Times New Roman" w:hAnsi="Times New Roman"/>
          <w:sz w:val="28"/>
          <w:szCs w:val="28"/>
        </w:rPr>
        <w:t>бработка и предварительное рассмотрение документов;</w:t>
      </w:r>
    </w:p>
    <w:p w14:paraId="6956F625" w14:textId="77777777" w:rsidR="003D273F" w:rsidRPr="00BA252A" w:rsidRDefault="003D273F" w:rsidP="001A0309">
      <w:pPr>
        <w:pStyle w:val="affffc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3) </w:t>
      </w:r>
      <w:r w:rsidR="00344B78" w:rsidRPr="00BA252A">
        <w:rPr>
          <w:rFonts w:ascii="Times New Roman" w:hAnsi="Times New Roman"/>
          <w:sz w:val="28"/>
          <w:szCs w:val="28"/>
        </w:rPr>
        <w:t>ф</w:t>
      </w:r>
      <w:r w:rsidRPr="00BA252A">
        <w:rPr>
          <w:rFonts w:ascii="Times New Roman" w:hAnsi="Times New Roman"/>
          <w:sz w:val="28"/>
          <w:szCs w:val="28"/>
        </w:rPr>
        <w:t>ормирование и направление межведомственных запросов в органы (организации), участвующие в предоставлении Муниципальной услуги;</w:t>
      </w:r>
    </w:p>
    <w:p w14:paraId="482DDAF5" w14:textId="77777777" w:rsidR="003D273F" w:rsidRPr="00BA252A" w:rsidRDefault="003D273F" w:rsidP="001A0309">
      <w:pPr>
        <w:pStyle w:val="affffc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4) </w:t>
      </w:r>
      <w:r w:rsidR="00344B78" w:rsidRPr="00BA252A">
        <w:rPr>
          <w:rFonts w:ascii="Times New Roman" w:hAnsi="Times New Roman"/>
          <w:sz w:val="28"/>
          <w:szCs w:val="28"/>
        </w:rPr>
        <w:t>п</w:t>
      </w:r>
      <w:r w:rsidRPr="00BA252A">
        <w:rPr>
          <w:rFonts w:ascii="Times New Roman" w:hAnsi="Times New Roman"/>
          <w:sz w:val="28"/>
          <w:szCs w:val="28"/>
        </w:rPr>
        <w:t>ринятие решения;</w:t>
      </w:r>
    </w:p>
    <w:p w14:paraId="2235C9F7" w14:textId="77777777" w:rsidR="006D66E5" w:rsidRPr="00BA252A" w:rsidRDefault="006D66E5" w:rsidP="001A0309">
      <w:pPr>
        <w:pStyle w:val="affffc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5) внесение записи в ГВР;</w:t>
      </w:r>
    </w:p>
    <w:p w14:paraId="0491BDDC" w14:textId="77777777" w:rsidR="003D273F" w:rsidRPr="00BA252A" w:rsidRDefault="006D66E5" w:rsidP="001A0309">
      <w:pPr>
        <w:pStyle w:val="affffc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6</w:t>
      </w:r>
      <w:r w:rsidR="003D273F" w:rsidRPr="00BA252A">
        <w:rPr>
          <w:rFonts w:ascii="Times New Roman" w:hAnsi="Times New Roman"/>
          <w:sz w:val="28"/>
          <w:szCs w:val="28"/>
        </w:rPr>
        <w:t xml:space="preserve">) </w:t>
      </w:r>
      <w:r w:rsidR="00344B78" w:rsidRPr="00BA252A">
        <w:rPr>
          <w:rFonts w:ascii="Times New Roman" w:hAnsi="Times New Roman"/>
          <w:sz w:val="28"/>
          <w:szCs w:val="28"/>
        </w:rPr>
        <w:t>н</w:t>
      </w:r>
      <w:r w:rsidR="003D273F" w:rsidRPr="00BA252A">
        <w:rPr>
          <w:rFonts w:ascii="Times New Roman" w:hAnsi="Times New Roman"/>
          <w:sz w:val="28"/>
          <w:szCs w:val="28"/>
        </w:rPr>
        <w:t>аправление (выдача) результата.</w:t>
      </w:r>
    </w:p>
    <w:p w14:paraId="662D4C14" w14:textId="77777777" w:rsidR="003D273F" w:rsidRPr="00BA252A" w:rsidRDefault="003D273F" w:rsidP="001A0309">
      <w:pPr>
        <w:pStyle w:val="affffc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3</w:t>
      </w:r>
      <w:r w:rsidRPr="00BA252A">
        <w:rPr>
          <w:rFonts w:ascii="Times New Roman" w:hAnsi="Times New Roman"/>
          <w:sz w:val="28"/>
          <w:szCs w:val="28"/>
        </w:rPr>
        <w:t>.</w:t>
      </w:r>
      <w:r w:rsidR="00AB1B6E" w:rsidRPr="00BA252A">
        <w:rPr>
          <w:rFonts w:ascii="Times New Roman" w:hAnsi="Times New Roman"/>
          <w:sz w:val="28"/>
          <w:szCs w:val="28"/>
        </w:rPr>
        <w:t>2</w:t>
      </w:r>
      <w:r w:rsidRPr="00BA252A">
        <w:rPr>
          <w:rFonts w:ascii="Times New Roman" w:hAnsi="Times New Roman"/>
          <w:sz w:val="28"/>
          <w:szCs w:val="28"/>
        </w:rPr>
        <w:t>. Каждая административная процедура состоит из административных действий. Перечень и содержание административных действий, составляющих каждую административную процедуру, приведен в Приложении 1</w:t>
      </w:r>
      <w:r w:rsidR="003B3CEF" w:rsidRPr="00BA252A">
        <w:rPr>
          <w:rFonts w:ascii="Times New Roman" w:hAnsi="Times New Roman"/>
          <w:sz w:val="28"/>
          <w:szCs w:val="28"/>
        </w:rPr>
        <w:t>5</w:t>
      </w:r>
      <w:r w:rsidRPr="00BA252A">
        <w:rPr>
          <w:rFonts w:ascii="Times New Roman" w:hAnsi="Times New Roman"/>
          <w:sz w:val="28"/>
          <w:szCs w:val="28"/>
        </w:rPr>
        <w:t xml:space="preserve"> к настоящему Административному регламенту.</w:t>
      </w:r>
    </w:p>
    <w:p w14:paraId="72CC8D14" w14:textId="6B72A5AB" w:rsidR="003D273F" w:rsidRDefault="003D273F" w:rsidP="001A0309">
      <w:pPr>
        <w:pStyle w:val="affffc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3</w:t>
      </w:r>
      <w:r w:rsidRPr="00BA252A">
        <w:rPr>
          <w:rFonts w:ascii="Times New Roman" w:hAnsi="Times New Roman"/>
          <w:sz w:val="28"/>
          <w:szCs w:val="28"/>
        </w:rPr>
        <w:t>.</w:t>
      </w:r>
      <w:r w:rsidR="00AB1B6E" w:rsidRPr="00BA252A">
        <w:rPr>
          <w:rFonts w:ascii="Times New Roman" w:hAnsi="Times New Roman"/>
          <w:sz w:val="28"/>
          <w:szCs w:val="28"/>
        </w:rPr>
        <w:t>3</w:t>
      </w:r>
      <w:r w:rsidRPr="00BA252A">
        <w:rPr>
          <w:rFonts w:ascii="Times New Roman" w:hAnsi="Times New Roman"/>
          <w:sz w:val="28"/>
          <w:szCs w:val="28"/>
        </w:rPr>
        <w:t xml:space="preserve">. Блок-схема предоставления Муниципальной услуги приведена в Приложении </w:t>
      </w:r>
      <w:r w:rsidR="003B3CEF" w:rsidRPr="00BA252A">
        <w:rPr>
          <w:rFonts w:ascii="Times New Roman" w:hAnsi="Times New Roman"/>
          <w:sz w:val="28"/>
          <w:szCs w:val="28"/>
        </w:rPr>
        <w:t>16</w:t>
      </w:r>
      <w:r w:rsidRPr="00BA252A">
        <w:rPr>
          <w:rFonts w:ascii="Times New Roman" w:hAnsi="Times New Roman"/>
          <w:sz w:val="28"/>
          <w:szCs w:val="28"/>
        </w:rPr>
        <w:t xml:space="preserve"> к настоящему Административному регламенту.</w:t>
      </w:r>
    </w:p>
    <w:p w14:paraId="2C4D3519" w14:textId="77777777" w:rsidR="00FC27FE" w:rsidRPr="00BA252A" w:rsidRDefault="00FC27FE" w:rsidP="001A0309">
      <w:pPr>
        <w:pStyle w:val="affffc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</w:p>
    <w:p w14:paraId="28FACB3D" w14:textId="77777777" w:rsidR="006F2A71" w:rsidRPr="00774376" w:rsidRDefault="00781366" w:rsidP="00254F5E">
      <w:pPr>
        <w:suppressAutoHyphens/>
        <w:spacing w:after="0" w:line="240" w:lineRule="auto"/>
        <w:ind w:right="565" w:firstLine="567"/>
        <w:jc w:val="center"/>
        <w:outlineLvl w:val="0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  <w:bookmarkStart w:id="114" w:name="_Toc490821528"/>
      <w:r w:rsidRPr="00774376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>IV. Порядок и формы контроля за исполнением Административного регламента</w:t>
      </w:r>
      <w:bookmarkEnd w:id="114"/>
    </w:p>
    <w:p w14:paraId="38539DC1" w14:textId="77777777" w:rsidR="00B949BB" w:rsidRPr="00774376" w:rsidRDefault="00B949BB" w:rsidP="00774376">
      <w:pPr>
        <w:pStyle w:val="affffc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</w:p>
    <w:p w14:paraId="7AD7D099" w14:textId="680D1A05" w:rsidR="00F77FD2" w:rsidRPr="00774376" w:rsidRDefault="00F77FD2" w:rsidP="00254F5E">
      <w:pPr>
        <w:pStyle w:val="affffc"/>
        <w:numPr>
          <w:ilvl w:val="0"/>
          <w:numId w:val="48"/>
        </w:numPr>
        <w:tabs>
          <w:tab w:val="left" w:pos="0"/>
        </w:tabs>
        <w:suppressAutoHyphens/>
        <w:ind w:right="565"/>
        <w:jc w:val="center"/>
        <w:rPr>
          <w:rFonts w:ascii="Times New Roman" w:hAnsi="Times New Roman"/>
          <w:b/>
          <w:sz w:val="28"/>
          <w:szCs w:val="28"/>
        </w:rPr>
      </w:pPr>
      <w:r w:rsidRPr="00774376">
        <w:rPr>
          <w:rFonts w:ascii="Times New Roman" w:hAnsi="Times New Roman"/>
          <w:b/>
          <w:sz w:val="28"/>
          <w:szCs w:val="28"/>
        </w:rPr>
        <w:t xml:space="preserve">Порядок осуществления контроля за соблюдением </w:t>
      </w:r>
      <w:r w:rsidR="00774376">
        <w:rPr>
          <w:rFonts w:ascii="Times New Roman" w:hAnsi="Times New Roman"/>
          <w:b/>
          <w:sz w:val="28"/>
          <w:szCs w:val="28"/>
        </w:rPr>
        <w:br/>
      </w:r>
      <w:r w:rsidRPr="00774376">
        <w:rPr>
          <w:rFonts w:ascii="Times New Roman" w:hAnsi="Times New Roman"/>
          <w:b/>
          <w:sz w:val="28"/>
          <w:szCs w:val="28"/>
        </w:rPr>
        <w:t>и исполнением должностными лицами, муниципальными служащими и специалистами Администраци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14:paraId="108F5E02" w14:textId="77777777" w:rsidR="002E1107" w:rsidRDefault="002E1107" w:rsidP="00774376">
      <w:pPr>
        <w:pStyle w:val="affffc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</w:p>
    <w:p w14:paraId="446A7578" w14:textId="6761087C" w:rsidR="00F77FD2" w:rsidRPr="00BA252A" w:rsidRDefault="00F77FD2" w:rsidP="00755B35">
      <w:pPr>
        <w:pStyle w:val="affffc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4</w:t>
      </w:r>
      <w:r w:rsidRPr="00BA252A">
        <w:rPr>
          <w:rFonts w:ascii="Times New Roman" w:hAnsi="Times New Roman"/>
          <w:sz w:val="28"/>
          <w:szCs w:val="28"/>
        </w:rPr>
        <w:t xml:space="preserve">.1. Контроль за соблюдением должностными лицами Администрации, положений Административного регламента и иных </w:t>
      </w:r>
      <w:r w:rsidRPr="00BA252A">
        <w:rPr>
          <w:rFonts w:ascii="Times New Roman" w:hAnsi="Times New Roman"/>
          <w:sz w:val="28"/>
          <w:szCs w:val="28"/>
        </w:rPr>
        <w:lastRenderedPageBreak/>
        <w:t>нормативных правовых актов, устанавливающих требования к предоставлению Муниципальной услуги, осуществляется в форме:</w:t>
      </w:r>
    </w:p>
    <w:p w14:paraId="4329480C" w14:textId="77777777" w:rsidR="00F77FD2" w:rsidRPr="00BA252A" w:rsidRDefault="00F77FD2" w:rsidP="00E44DD9">
      <w:pPr>
        <w:pStyle w:val="affffc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1)</w:t>
      </w:r>
      <w:r w:rsidRPr="00BA252A">
        <w:rPr>
          <w:rFonts w:ascii="Times New Roman" w:hAnsi="Times New Roman"/>
          <w:sz w:val="28"/>
          <w:szCs w:val="28"/>
        </w:rPr>
        <w:tab/>
        <w:t>текущего контроля за соблюдением полноты и качества предоставления Муниципальной услуги (далее - Текущий контроль);</w:t>
      </w:r>
    </w:p>
    <w:p w14:paraId="21BDCAD4" w14:textId="77777777" w:rsidR="00F77FD2" w:rsidRPr="00BA252A" w:rsidRDefault="00F77FD2" w:rsidP="00E44DD9">
      <w:pPr>
        <w:pStyle w:val="affffc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)</w:t>
      </w:r>
      <w:r w:rsidRPr="00BA252A">
        <w:rPr>
          <w:rFonts w:ascii="Times New Roman" w:hAnsi="Times New Roman"/>
          <w:sz w:val="28"/>
          <w:szCs w:val="28"/>
        </w:rPr>
        <w:tab/>
        <w:t>контроля за соблюдением порядка предоставления Муниципальной услуги.</w:t>
      </w:r>
    </w:p>
    <w:p w14:paraId="091AF206" w14:textId="77777777" w:rsidR="00F77FD2" w:rsidRPr="00BA252A" w:rsidRDefault="00F77FD2" w:rsidP="00E44DD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4</w:t>
      </w:r>
      <w:r w:rsidRPr="00BA252A">
        <w:rPr>
          <w:rFonts w:ascii="Times New Roman" w:hAnsi="Times New Roman"/>
          <w:sz w:val="28"/>
          <w:szCs w:val="28"/>
        </w:rPr>
        <w:t>.2. Текущий контроль осуществляет руководитель Администрации и уполномоченные им должностные лица.</w:t>
      </w:r>
    </w:p>
    <w:p w14:paraId="69C37CD6" w14:textId="77777777" w:rsidR="00F77FD2" w:rsidRPr="00BA252A" w:rsidRDefault="00F77FD2" w:rsidP="00460C4C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4</w:t>
      </w:r>
      <w:r w:rsidRPr="00BA252A">
        <w:rPr>
          <w:rFonts w:ascii="Times New Roman" w:hAnsi="Times New Roman"/>
          <w:sz w:val="28"/>
          <w:szCs w:val="28"/>
        </w:rPr>
        <w:t>.3.</w:t>
      </w:r>
      <w:r w:rsidR="00FA05D2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Текущий контроль осуществляется в порядке, установленном руководителем Администрации для контроля за исполнением правовых актов Администрации.</w:t>
      </w:r>
    </w:p>
    <w:p w14:paraId="0B99017A" w14:textId="77777777" w:rsidR="00F77FD2" w:rsidRPr="00BA252A" w:rsidRDefault="00F77FD2" w:rsidP="00460C4C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4</w:t>
      </w:r>
      <w:r w:rsidRPr="00BA252A">
        <w:rPr>
          <w:rFonts w:ascii="Times New Roman" w:hAnsi="Times New Roman"/>
          <w:sz w:val="28"/>
          <w:szCs w:val="28"/>
        </w:rPr>
        <w:t>.4. Контроль за соблюдением порядка предоставления Муниципальной услуги осуществляется Министерством государственного управления, информационных технологий и связи Московской области в соответствии с порядком, утвержденном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 связи Московской области» и на основании Закона Московской области от 4 мая 2016 года № 37/2016-ОЗ «Кодекс Московской области об административных правонарушениях».</w:t>
      </w:r>
    </w:p>
    <w:p w14:paraId="07DA4FBC" w14:textId="77777777" w:rsidR="00473340" w:rsidRPr="00BA252A" w:rsidRDefault="00473340" w:rsidP="00460C4C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</w:p>
    <w:p w14:paraId="5D318B6E" w14:textId="77777777" w:rsidR="00F77FD2" w:rsidRPr="00755B35" w:rsidRDefault="00F77FD2" w:rsidP="00755B35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</w:rPr>
      </w:pPr>
      <w:bookmarkStart w:id="115" w:name="_Toc490821529"/>
      <w:r w:rsidRPr="00755B35">
        <w:rPr>
          <w:i w:val="0"/>
        </w:rPr>
        <w:t>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</w:t>
      </w:r>
      <w:bookmarkEnd w:id="115"/>
    </w:p>
    <w:p w14:paraId="50BED446" w14:textId="77777777" w:rsidR="00C2041A" w:rsidRPr="00C2041A" w:rsidRDefault="00C2041A" w:rsidP="00755B35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 w:right="-2"/>
        <w:contextualSpacing/>
        <w:mirrorIndents/>
        <w:jc w:val="left"/>
        <w:outlineLvl w:val="9"/>
        <w:rPr>
          <w:i w:val="0"/>
          <w:highlight w:val="yellow"/>
        </w:rPr>
      </w:pPr>
    </w:p>
    <w:p w14:paraId="43E26F0D" w14:textId="77777777" w:rsidR="00C2041A" w:rsidRDefault="00C2041A" w:rsidP="00755B35">
      <w:pPr>
        <w:tabs>
          <w:tab w:val="left" w:pos="567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C2041A">
        <w:rPr>
          <w:rFonts w:ascii="Times New Roman" w:hAnsi="Times New Roman"/>
          <w:sz w:val="28"/>
          <w:szCs w:val="28"/>
        </w:rPr>
        <w:t>25.1.</w:t>
      </w:r>
      <w:r w:rsidRPr="00C2041A">
        <w:rPr>
          <w:rFonts w:ascii="Times New Roman" w:hAnsi="Times New Roman"/>
          <w:sz w:val="28"/>
          <w:szCs w:val="28"/>
        </w:rPr>
        <w:tab/>
        <w:t xml:space="preserve">Текущий контроль осуществляется в форме проверки решений и действий </w:t>
      </w:r>
      <w:r>
        <w:rPr>
          <w:rFonts w:ascii="Times New Roman" w:hAnsi="Times New Roman"/>
          <w:sz w:val="28"/>
          <w:szCs w:val="28"/>
        </w:rPr>
        <w:t>должностных лиц, муниципальных служащих и специалистов Администрации, ответственных</w:t>
      </w:r>
      <w:r w:rsidRPr="00C2041A">
        <w:rPr>
          <w:rFonts w:ascii="Times New Roman" w:hAnsi="Times New Roman"/>
          <w:sz w:val="28"/>
          <w:szCs w:val="28"/>
        </w:rPr>
        <w:t xml:space="preserve"> за предоставление Муниципальной услуги</w:t>
      </w:r>
      <w:r>
        <w:rPr>
          <w:rFonts w:ascii="Times New Roman" w:hAnsi="Times New Roman"/>
          <w:sz w:val="28"/>
          <w:szCs w:val="28"/>
        </w:rPr>
        <w:t>,</w:t>
      </w:r>
      <w:r w:rsidRPr="00C2041A">
        <w:rPr>
          <w:rFonts w:ascii="Times New Roman" w:hAnsi="Times New Roman"/>
          <w:sz w:val="28"/>
          <w:szCs w:val="28"/>
        </w:rPr>
        <w:t xml:space="preserve"> а также в форме внутренних проверок в </w:t>
      </w:r>
      <w:r>
        <w:rPr>
          <w:rFonts w:ascii="Times New Roman" w:hAnsi="Times New Roman"/>
          <w:sz w:val="28"/>
          <w:szCs w:val="28"/>
        </w:rPr>
        <w:t>Администрации</w:t>
      </w:r>
      <w:r w:rsidRPr="00C2041A">
        <w:rPr>
          <w:rFonts w:ascii="Times New Roman" w:hAnsi="Times New Roman"/>
          <w:sz w:val="28"/>
          <w:szCs w:val="28"/>
        </w:rPr>
        <w:t xml:space="preserve"> по Заявлениям, обращениям и жалобам граждан, их объединений и организаций на решения, а также действия (бездействия) должностных лиц, муниципальных служащих и специалистов Администрации, ответственных за предоставление Муниципальной услуги </w:t>
      </w:r>
    </w:p>
    <w:p w14:paraId="60CB1598" w14:textId="77777777" w:rsidR="00C2041A" w:rsidRPr="00C2041A" w:rsidRDefault="00C2041A" w:rsidP="00755B35">
      <w:pPr>
        <w:tabs>
          <w:tab w:val="left" w:pos="567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C2041A">
        <w:rPr>
          <w:rFonts w:ascii="Times New Roman" w:hAnsi="Times New Roman"/>
          <w:sz w:val="28"/>
          <w:szCs w:val="28"/>
        </w:rPr>
        <w:t>25.2.</w:t>
      </w:r>
      <w:r w:rsidRPr="00C2041A">
        <w:rPr>
          <w:rFonts w:ascii="Times New Roman" w:hAnsi="Times New Roman"/>
          <w:sz w:val="28"/>
          <w:szCs w:val="28"/>
        </w:rPr>
        <w:tab/>
        <w:t xml:space="preserve">Порядок осуществления Текущего контроля в </w:t>
      </w:r>
      <w:r w:rsidR="00EA7379">
        <w:rPr>
          <w:rFonts w:ascii="Times New Roman" w:hAnsi="Times New Roman"/>
          <w:sz w:val="28"/>
          <w:szCs w:val="28"/>
        </w:rPr>
        <w:t>Администрации</w:t>
      </w:r>
      <w:r w:rsidRPr="00C2041A">
        <w:rPr>
          <w:rFonts w:ascii="Times New Roman" w:hAnsi="Times New Roman"/>
          <w:sz w:val="28"/>
          <w:szCs w:val="28"/>
        </w:rPr>
        <w:t xml:space="preserve"> устанавливается </w:t>
      </w:r>
      <w:r w:rsidR="00EA7379">
        <w:rPr>
          <w:rFonts w:ascii="Times New Roman" w:hAnsi="Times New Roman"/>
          <w:sz w:val="28"/>
          <w:szCs w:val="28"/>
        </w:rPr>
        <w:t>руководителем Администрации</w:t>
      </w:r>
      <w:r w:rsidRPr="00C2041A">
        <w:rPr>
          <w:rFonts w:ascii="Times New Roman" w:hAnsi="Times New Roman"/>
          <w:sz w:val="28"/>
          <w:szCs w:val="28"/>
        </w:rPr>
        <w:t>.</w:t>
      </w:r>
    </w:p>
    <w:p w14:paraId="6A085A2F" w14:textId="77777777" w:rsidR="00C2041A" w:rsidRPr="00C2041A" w:rsidRDefault="00C2041A" w:rsidP="00755B35">
      <w:pPr>
        <w:tabs>
          <w:tab w:val="left" w:pos="567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C2041A">
        <w:rPr>
          <w:rFonts w:ascii="Times New Roman" w:hAnsi="Times New Roman"/>
          <w:sz w:val="28"/>
          <w:szCs w:val="28"/>
        </w:rPr>
        <w:t xml:space="preserve">25.3. Контроль за соблюдением порядка предоставления </w:t>
      </w:r>
      <w:r w:rsidR="00EA7379">
        <w:rPr>
          <w:rFonts w:ascii="Times New Roman" w:hAnsi="Times New Roman"/>
          <w:sz w:val="28"/>
          <w:szCs w:val="28"/>
        </w:rPr>
        <w:t>Муниципальной</w:t>
      </w:r>
      <w:r w:rsidRPr="00C2041A">
        <w:rPr>
          <w:rFonts w:ascii="Times New Roman" w:hAnsi="Times New Roman"/>
          <w:sz w:val="28"/>
          <w:szCs w:val="28"/>
        </w:rPr>
        <w:t xml:space="preserve"> услуги осуществляется уполномоченными должностными лицами Министерства государственного управления, информационных технологий и связи Московской области посредством проведения плановых и внеплановых проверок, систематического наблюдения за исполнением ответственными должностными лицами </w:t>
      </w:r>
      <w:r w:rsidR="00EA7379">
        <w:rPr>
          <w:rFonts w:ascii="Times New Roman" w:hAnsi="Times New Roman"/>
          <w:sz w:val="28"/>
          <w:szCs w:val="28"/>
        </w:rPr>
        <w:t>Администрации</w:t>
      </w:r>
      <w:r w:rsidRPr="00C2041A">
        <w:rPr>
          <w:rFonts w:ascii="Times New Roman" w:hAnsi="Times New Roman"/>
          <w:sz w:val="28"/>
          <w:szCs w:val="28"/>
        </w:rPr>
        <w:t xml:space="preserve"> положений настоящего Административного регламента в части соблюдения порядка предоставления </w:t>
      </w:r>
      <w:r w:rsidR="00EA7379">
        <w:rPr>
          <w:rFonts w:ascii="Times New Roman" w:hAnsi="Times New Roman"/>
          <w:sz w:val="28"/>
          <w:szCs w:val="28"/>
        </w:rPr>
        <w:t>Муниципальной</w:t>
      </w:r>
      <w:r w:rsidRPr="00C2041A">
        <w:rPr>
          <w:rFonts w:ascii="Times New Roman" w:hAnsi="Times New Roman"/>
          <w:sz w:val="28"/>
          <w:szCs w:val="28"/>
        </w:rPr>
        <w:t xml:space="preserve"> услуги.</w:t>
      </w:r>
    </w:p>
    <w:p w14:paraId="5D78A17A" w14:textId="32E7DC60" w:rsidR="00C2041A" w:rsidRPr="00C2041A" w:rsidRDefault="00C2041A" w:rsidP="00755B35">
      <w:pPr>
        <w:tabs>
          <w:tab w:val="left" w:pos="567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C2041A">
        <w:rPr>
          <w:rFonts w:ascii="Times New Roman" w:hAnsi="Times New Roman"/>
          <w:sz w:val="28"/>
          <w:szCs w:val="28"/>
        </w:rPr>
        <w:lastRenderedPageBreak/>
        <w:t xml:space="preserve">25.4. Плановые проверки </w:t>
      </w:r>
      <w:r w:rsidR="00EA7379">
        <w:rPr>
          <w:rFonts w:ascii="Times New Roman" w:hAnsi="Times New Roman"/>
          <w:sz w:val="28"/>
          <w:szCs w:val="28"/>
        </w:rPr>
        <w:t xml:space="preserve">Администрации муниципального образования </w:t>
      </w:r>
      <w:r w:rsidRPr="00C2041A">
        <w:rPr>
          <w:rFonts w:ascii="Times New Roman" w:hAnsi="Times New Roman"/>
          <w:sz w:val="28"/>
          <w:szCs w:val="28"/>
        </w:rPr>
        <w:t xml:space="preserve">или должностного лица </w:t>
      </w:r>
      <w:r w:rsidR="00EA7379">
        <w:rPr>
          <w:rFonts w:ascii="Times New Roman" w:hAnsi="Times New Roman"/>
          <w:sz w:val="28"/>
          <w:szCs w:val="28"/>
        </w:rPr>
        <w:t>Администрации</w:t>
      </w:r>
      <w:r w:rsidRPr="00C2041A">
        <w:rPr>
          <w:rFonts w:ascii="Times New Roman" w:hAnsi="Times New Roman"/>
          <w:sz w:val="28"/>
          <w:szCs w:val="28"/>
        </w:rPr>
        <w:t xml:space="preserve"> проводятся в соответствии с ежегодным планом проверок, утверждаемым Министерством государственного управления, информационных технологий и связи Московской области не чаще одного раза в два года. </w:t>
      </w:r>
    </w:p>
    <w:p w14:paraId="77D7AE71" w14:textId="4DCDDD66" w:rsidR="00C2041A" w:rsidRPr="00C2041A" w:rsidRDefault="00C2041A" w:rsidP="00EB24FE">
      <w:pPr>
        <w:tabs>
          <w:tab w:val="left" w:pos="0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C2041A">
        <w:rPr>
          <w:rFonts w:ascii="Times New Roman" w:hAnsi="Times New Roman"/>
          <w:sz w:val="28"/>
          <w:szCs w:val="28"/>
        </w:rPr>
        <w:t>25.5. Внеплановые</w:t>
      </w:r>
      <w:r w:rsidR="00EB24FE">
        <w:rPr>
          <w:rFonts w:ascii="Times New Roman" w:hAnsi="Times New Roman"/>
          <w:sz w:val="28"/>
          <w:szCs w:val="28"/>
        </w:rPr>
        <w:t xml:space="preserve"> </w:t>
      </w:r>
      <w:r w:rsidRPr="00C2041A">
        <w:rPr>
          <w:rFonts w:ascii="Times New Roman" w:hAnsi="Times New Roman"/>
          <w:sz w:val="28"/>
          <w:szCs w:val="28"/>
        </w:rPr>
        <w:t xml:space="preserve">проверки </w:t>
      </w:r>
      <w:r w:rsidR="00EA7379">
        <w:rPr>
          <w:rFonts w:ascii="Times New Roman" w:hAnsi="Times New Roman"/>
          <w:sz w:val="28"/>
          <w:szCs w:val="28"/>
        </w:rPr>
        <w:t>Администраций</w:t>
      </w:r>
      <w:r w:rsidRPr="00C2041A">
        <w:rPr>
          <w:rFonts w:ascii="Times New Roman" w:hAnsi="Times New Roman"/>
          <w:sz w:val="28"/>
          <w:szCs w:val="28"/>
        </w:rPr>
        <w:t xml:space="preserve"> ил</w:t>
      </w:r>
      <w:r w:rsidR="00EA7379">
        <w:rPr>
          <w:rFonts w:ascii="Times New Roman" w:hAnsi="Times New Roman"/>
          <w:sz w:val="28"/>
          <w:szCs w:val="28"/>
        </w:rPr>
        <w:t>и должностных лиц Администраций</w:t>
      </w:r>
      <w:r w:rsidRPr="00C2041A">
        <w:rPr>
          <w:rFonts w:ascii="Times New Roman" w:hAnsi="Times New Roman"/>
          <w:sz w:val="28"/>
          <w:szCs w:val="28"/>
        </w:rPr>
        <w:t xml:space="preserve"> проводятся уполномоченными должностными лицами Министерства государственного управления,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- министра государственного управления, информационных технологий и связи Московской области, принимаемого на основании обращений граждан, организаций (юридических лиц) и полученной от государственных органов, органов местного самоуправления информации о фактах нарушений законодательства Российской Федерации, влекущих, а в отношении органов государственной власти Московской области также могущих повлечь возникновение чрезвычайных ситуаций, угрозу жизни и здоровью граждан, а также массовые нарушения прав граждан.</w:t>
      </w:r>
    </w:p>
    <w:p w14:paraId="284C1F30" w14:textId="1CA2514B" w:rsidR="00C2041A" w:rsidRPr="00C2041A" w:rsidRDefault="00C2041A" w:rsidP="002E1107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C2041A">
        <w:rPr>
          <w:rFonts w:ascii="Times New Roman" w:hAnsi="Times New Roman"/>
          <w:sz w:val="28"/>
          <w:szCs w:val="28"/>
        </w:rPr>
        <w:t xml:space="preserve">25.6. Внеплановые проверки </w:t>
      </w:r>
      <w:r w:rsidR="00EA7379">
        <w:rPr>
          <w:rFonts w:ascii="Times New Roman" w:hAnsi="Times New Roman"/>
          <w:sz w:val="28"/>
          <w:szCs w:val="28"/>
        </w:rPr>
        <w:t>Администраций</w:t>
      </w:r>
      <w:r w:rsidRPr="00C2041A">
        <w:rPr>
          <w:rFonts w:ascii="Times New Roman" w:hAnsi="Times New Roman"/>
          <w:sz w:val="28"/>
          <w:szCs w:val="28"/>
        </w:rPr>
        <w:t xml:space="preserve"> проводятся уполномоченными должностными лицами Министерства государственного управления,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, Правительства Российской Федерации, на основании требования Генерального прокурора Российской Федерации, прокурора Московской области  о проведении внеплановой проверки в рамках надзора за исполнением законов  по поступившим  в органы прокуратуры материалам и обращениям, а также в целях контроля за исполнением ранее   выданного предписания об устранении нарушения обязательных требований. </w:t>
      </w:r>
    </w:p>
    <w:p w14:paraId="0B552AEA" w14:textId="1A1573FA" w:rsidR="007705FA" w:rsidRPr="00BA252A" w:rsidRDefault="00C2041A" w:rsidP="002E1107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C2041A">
        <w:rPr>
          <w:rFonts w:ascii="Times New Roman" w:hAnsi="Times New Roman"/>
          <w:sz w:val="28"/>
          <w:szCs w:val="28"/>
        </w:rPr>
        <w:t xml:space="preserve">25.7. Должностными лицами </w:t>
      </w:r>
      <w:r w:rsidR="00EA7379">
        <w:rPr>
          <w:rFonts w:ascii="Times New Roman" w:hAnsi="Times New Roman"/>
          <w:sz w:val="28"/>
          <w:szCs w:val="28"/>
        </w:rPr>
        <w:t>Администраций</w:t>
      </w:r>
      <w:r w:rsidRPr="00C2041A">
        <w:rPr>
          <w:rFonts w:ascii="Times New Roman" w:hAnsi="Times New Roman"/>
          <w:sz w:val="28"/>
          <w:szCs w:val="28"/>
        </w:rPr>
        <w:t xml:space="preserve">, ответственными за соблюдение порядка предоставления </w:t>
      </w:r>
      <w:r w:rsidR="00EA7379">
        <w:rPr>
          <w:rFonts w:ascii="Times New Roman" w:hAnsi="Times New Roman"/>
          <w:sz w:val="28"/>
          <w:szCs w:val="28"/>
        </w:rPr>
        <w:t>Муниципальной</w:t>
      </w:r>
      <w:r w:rsidRPr="00C2041A">
        <w:rPr>
          <w:rFonts w:ascii="Times New Roman" w:hAnsi="Times New Roman"/>
          <w:sz w:val="28"/>
          <w:szCs w:val="28"/>
        </w:rPr>
        <w:t xml:space="preserve"> услуги, являются руководители структурных подразделений </w:t>
      </w:r>
      <w:r w:rsidR="00EA7379">
        <w:rPr>
          <w:rFonts w:ascii="Times New Roman" w:hAnsi="Times New Roman"/>
          <w:sz w:val="28"/>
          <w:szCs w:val="28"/>
        </w:rPr>
        <w:t>Администраций</w:t>
      </w:r>
      <w:r w:rsidRPr="00C2041A">
        <w:rPr>
          <w:rFonts w:ascii="Times New Roman" w:hAnsi="Times New Roman"/>
          <w:sz w:val="28"/>
          <w:szCs w:val="28"/>
        </w:rPr>
        <w:t>, указанные в пункте 5.</w:t>
      </w:r>
      <w:r w:rsidR="00A43D14">
        <w:rPr>
          <w:rFonts w:ascii="Times New Roman" w:hAnsi="Times New Roman"/>
          <w:sz w:val="28"/>
          <w:szCs w:val="28"/>
        </w:rPr>
        <w:t>2.</w:t>
      </w:r>
      <w:r w:rsidRPr="00C2041A">
        <w:rPr>
          <w:rFonts w:ascii="Times New Roman" w:hAnsi="Times New Roman"/>
          <w:sz w:val="28"/>
          <w:szCs w:val="28"/>
        </w:rPr>
        <w:t xml:space="preserve"> настоящего Административного регламента.</w:t>
      </w:r>
    </w:p>
    <w:p w14:paraId="5D5C0881" w14:textId="48D4A46F" w:rsidR="00F77FD2" w:rsidRPr="00BA252A" w:rsidRDefault="00CF19BC" w:rsidP="00430676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240" w:after="0"/>
        <w:contextualSpacing/>
        <w:mirrorIndents/>
        <w:rPr>
          <w:i w:val="0"/>
        </w:rPr>
      </w:pPr>
      <w:r w:rsidRPr="00BA252A">
        <w:rPr>
          <w:i w:val="0"/>
        </w:rPr>
        <w:t xml:space="preserve"> </w:t>
      </w:r>
      <w:bookmarkStart w:id="116" w:name="_Toc490821530"/>
      <w:r w:rsidR="00F77FD2" w:rsidRPr="00BA252A">
        <w:rPr>
          <w:i w:val="0"/>
        </w:rPr>
        <w:t>Ответственность должностных лиц, муниципальных служащих и специалистов Администрации за решения и действия (бездействие), принимаемые (осуществляемые) ими в ходе предоставления Муниципальной услуги</w:t>
      </w:r>
      <w:bookmarkEnd w:id="116"/>
    </w:p>
    <w:p w14:paraId="720526B6" w14:textId="77777777" w:rsidR="002E1107" w:rsidRDefault="002E1107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</w:p>
    <w:p w14:paraId="2EBF313A" w14:textId="4FDD25EF" w:rsidR="00F77FD2" w:rsidRPr="00BA252A" w:rsidRDefault="00F77FD2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6</w:t>
      </w:r>
      <w:r w:rsidRPr="00BA252A">
        <w:rPr>
          <w:rFonts w:ascii="Times New Roman" w:hAnsi="Times New Roman"/>
          <w:sz w:val="28"/>
          <w:szCs w:val="28"/>
        </w:rPr>
        <w:t>.1.</w:t>
      </w:r>
      <w:r w:rsidR="0097064C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 xml:space="preserve">Должностные лица, муниципальные служащие и специалисты Администрации, ответственные за предоставление Муниципальной услуги и участвующие в предоставлении Муниципальной услуги несут ответственность за принимаемые (осуществляемые) в ходе предоставления Муниципальной услуги решения и действия (бездействие) в соответствии </w:t>
      </w:r>
      <w:r w:rsidR="00FA05D2" w:rsidRPr="00BA252A">
        <w:rPr>
          <w:rFonts w:ascii="Times New Roman" w:hAnsi="Times New Roman"/>
          <w:sz w:val="28"/>
          <w:szCs w:val="28"/>
        </w:rPr>
        <w:br/>
      </w:r>
      <w:r w:rsidRPr="00BA252A">
        <w:rPr>
          <w:rFonts w:ascii="Times New Roman" w:hAnsi="Times New Roman"/>
          <w:sz w:val="28"/>
          <w:szCs w:val="28"/>
        </w:rPr>
        <w:t>с требованиями законодательства Российской Федерации и Московской области.</w:t>
      </w:r>
    </w:p>
    <w:p w14:paraId="77D05B47" w14:textId="77777777" w:rsidR="00F77FD2" w:rsidRPr="00BA252A" w:rsidRDefault="00F77FD2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>2</w:t>
      </w:r>
      <w:r w:rsidR="00A35025" w:rsidRPr="00BA252A">
        <w:rPr>
          <w:rFonts w:ascii="Times New Roman" w:hAnsi="Times New Roman"/>
          <w:sz w:val="28"/>
          <w:szCs w:val="28"/>
        </w:rPr>
        <w:t>6</w:t>
      </w:r>
      <w:r w:rsidRPr="00BA252A">
        <w:rPr>
          <w:rFonts w:ascii="Times New Roman" w:hAnsi="Times New Roman"/>
          <w:sz w:val="28"/>
          <w:szCs w:val="28"/>
        </w:rPr>
        <w:t>.2.</w:t>
      </w:r>
      <w:r w:rsidR="0097064C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Неполное или некачественное предоставление Муниципальной услуги, выявленное в процессе Текущего контроля, влечёт применение дисциплинарного взыскания в соответствии с законодательством Российской Федерации.</w:t>
      </w:r>
    </w:p>
    <w:p w14:paraId="0F4AB180" w14:textId="77777777" w:rsidR="00F77FD2" w:rsidRPr="00BA252A" w:rsidRDefault="00F77FD2" w:rsidP="00E92DD6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6</w:t>
      </w:r>
      <w:r w:rsidRPr="00BA252A">
        <w:rPr>
          <w:rFonts w:ascii="Times New Roman" w:hAnsi="Times New Roman"/>
          <w:sz w:val="28"/>
          <w:szCs w:val="28"/>
        </w:rPr>
        <w:t>.3.</w:t>
      </w:r>
      <w:r w:rsidR="0097064C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Нарушение порядка предоставления Муниципальной услуги, повлекшее ее непредставление или предоставление Муниципальной услуги с нарушением срока, установленного Административным регламентом, предусматривает административную ответственность должностного лица Администрации, ответственного за соблюдение порядка предоставления Муниципальной услуги, установленную Законом Московской области от 4 мая 2016 года № 37/2016-ОЗ «Кодекс Московской области об административных правонарушениях».</w:t>
      </w:r>
    </w:p>
    <w:p w14:paraId="3F8834F8" w14:textId="77777777" w:rsidR="00A6729E" w:rsidRPr="00BA252A" w:rsidRDefault="00A6729E" w:rsidP="00DC32D5">
      <w:pPr>
        <w:suppressAutoHyphens/>
        <w:spacing w:after="0" w:line="240" w:lineRule="auto"/>
        <w:ind w:right="-2" w:firstLine="284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6</w:t>
      </w:r>
      <w:r w:rsidRPr="00BA252A">
        <w:rPr>
          <w:rFonts w:ascii="Times New Roman" w:hAnsi="Times New Roman"/>
          <w:sz w:val="28"/>
          <w:szCs w:val="28"/>
        </w:rPr>
        <w:t>.3.1. К нарушениям порядка предоставления Муниципальной услуги, установленного настоящим Административным регламентом в соответствии с Федеральным законом от 27.07.2010 № 210-ФЗ «Об организации предоставления государственных и муниципальных услуг» относится:</w:t>
      </w:r>
    </w:p>
    <w:p w14:paraId="6764F425" w14:textId="77777777" w:rsidR="00A6729E" w:rsidRPr="00BA252A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1)</w:t>
      </w:r>
      <w:r w:rsidRPr="00BA252A">
        <w:rPr>
          <w:rFonts w:ascii="Times New Roman" w:hAnsi="Times New Roman"/>
          <w:sz w:val="28"/>
          <w:szCs w:val="28"/>
        </w:rPr>
        <w:tab/>
        <w:t>требование от Заявителя (представителя Заявителя) представления документов и информации или осуществления действий, представление или осуществление которых не предусмотрено настоящим Административным регламентом, иными нормативными правовыми актами, регулирующими отношения, возникающие в связи с предоставлением Муниципальной услуги;</w:t>
      </w:r>
    </w:p>
    <w:p w14:paraId="26F7186B" w14:textId="77777777" w:rsidR="00A6729E" w:rsidRPr="00BA252A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)</w:t>
      </w:r>
      <w:r w:rsidRPr="00BA252A">
        <w:rPr>
          <w:rFonts w:ascii="Times New Roman" w:hAnsi="Times New Roman"/>
          <w:sz w:val="28"/>
          <w:szCs w:val="28"/>
        </w:rPr>
        <w:tab/>
        <w:t>требование от Заявителя (представителя Заявителя) 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органов, предоставляющих Муниципальную услугу, иных государственных органов, органов местного самоуправления либо подведомственных организаций, участвующих в предоставлении Муниципальной услуги в соответствии с настоящим Административным регламентом;</w:t>
      </w:r>
    </w:p>
    <w:p w14:paraId="707086B4" w14:textId="77777777" w:rsidR="00A6729E" w:rsidRPr="00BA252A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3)</w:t>
      </w:r>
      <w:r w:rsidRPr="00BA252A">
        <w:rPr>
          <w:rFonts w:ascii="Times New Roman" w:hAnsi="Times New Roman"/>
          <w:sz w:val="28"/>
          <w:szCs w:val="28"/>
        </w:rPr>
        <w:tab/>
        <w:t>требование от Заявителя (представителя Заявителя)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для предоставления Муниципальной услуги не предусмотренных настоящим Административным регламентом;</w:t>
      </w:r>
    </w:p>
    <w:p w14:paraId="27EC8C52" w14:textId="77777777" w:rsidR="00A6729E" w:rsidRPr="00BA252A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4)</w:t>
      </w:r>
      <w:r w:rsidRPr="00BA252A">
        <w:rPr>
          <w:rFonts w:ascii="Times New Roman" w:hAnsi="Times New Roman"/>
          <w:sz w:val="28"/>
          <w:szCs w:val="28"/>
        </w:rPr>
        <w:tab/>
        <w:t>нарушение срока регистрации Заявления Заявителя (представителя Заявителя) о предоставлении Муниципальной услуги, установленного Административным регламентом;</w:t>
      </w:r>
    </w:p>
    <w:p w14:paraId="38CFF30A" w14:textId="77777777" w:rsidR="00A6729E" w:rsidRPr="00BA252A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5)</w:t>
      </w:r>
      <w:r w:rsidRPr="00BA252A">
        <w:rPr>
          <w:rFonts w:ascii="Times New Roman" w:hAnsi="Times New Roman"/>
          <w:sz w:val="28"/>
          <w:szCs w:val="28"/>
        </w:rPr>
        <w:tab/>
        <w:t>нарушение срока предоставления Муниципальной услуги, установленного Административным регламентом;</w:t>
      </w:r>
    </w:p>
    <w:p w14:paraId="1CABAAE4" w14:textId="77777777" w:rsidR="00A6729E" w:rsidRPr="00BA252A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6)</w:t>
      </w:r>
      <w:r w:rsidRPr="00BA252A">
        <w:rPr>
          <w:rFonts w:ascii="Times New Roman" w:hAnsi="Times New Roman"/>
          <w:sz w:val="28"/>
          <w:szCs w:val="28"/>
        </w:rPr>
        <w:tab/>
        <w:t>отказ в приеме документов у Заявителя (представителя Заявителя), если основания отказа не предусмотрены настоящим Административным регламентом;</w:t>
      </w:r>
    </w:p>
    <w:p w14:paraId="00C7A1A8" w14:textId="77777777" w:rsidR="00A6729E" w:rsidRPr="00BA252A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7)</w:t>
      </w:r>
      <w:r w:rsidRPr="00BA252A">
        <w:rPr>
          <w:rFonts w:ascii="Times New Roman" w:hAnsi="Times New Roman"/>
          <w:sz w:val="28"/>
          <w:szCs w:val="28"/>
        </w:rPr>
        <w:tab/>
        <w:t xml:space="preserve"> отказ в предоставлении Муниципальной, если основания отказа не предусмотрены настоящим Административным регламентом;</w:t>
      </w:r>
    </w:p>
    <w:p w14:paraId="05915FAF" w14:textId="77777777" w:rsidR="00A6729E" w:rsidRPr="00BA252A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>8)</w:t>
      </w:r>
      <w:r w:rsidRPr="00BA252A">
        <w:rPr>
          <w:rFonts w:ascii="Times New Roman" w:hAnsi="Times New Roman"/>
          <w:sz w:val="28"/>
          <w:szCs w:val="28"/>
        </w:rPr>
        <w:tab/>
        <w:t>немотивированный отказ в предоставлении Муниципальной услуги, в случае отсутствия оснований для отказа в предоставлении Муниципальной услуги;</w:t>
      </w:r>
    </w:p>
    <w:p w14:paraId="35107226" w14:textId="77777777" w:rsidR="00A6729E" w:rsidRPr="00BA252A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9)</w:t>
      </w:r>
      <w:r w:rsidRPr="00BA252A">
        <w:rPr>
          <w:rFonts w:ascii="Times New Roman" w:hAnsi="Times New Roman"/>
          <w:sz w:val="28"/>
          <w:szCs w:val="28"/>
        </w:rPr>
        <w:tab/>
        <w:t>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14:paraId="0E95C32A" w14:textId="77777777" w:rsidR="007705FA" w:rsidRPr="00BA252A" w:rsidRDefault="007705FA" w:rsidP="00E92DD6">
      <w:pPr>
        <w:tabs>
          <w:tab w:val="left" w:pos="993"/>
        </w:tabs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</w:p>
    <w:p w14:paraId="226CE732" w14:textId="7C3F6D2F" w:rsidR="00F77FD2" w:rsidRPr="00BA252A" w:rsidRDefault="00F77FD2" w:rsidP="00430676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</w:rPr>
      </w:pPr>
      <w:bookmarkStart w:id="117" w:name="_Toc490821531"/>
      <w:r w:rsidRPr="00BA252A">
        <w:rPr>
          <w:i w:val="0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</w:t>
      </w:r>
      <w:bookmarkEnd w:id="117"/>
    </w:p>
    <w:p w14:paraId="56364BF7" w14:textId="77777777" w:rsidR="002E1107" w:rsidRDefault="002E1107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</w:p>
    <w:p w14:paraId="46EE20D6" w14:textId="306CBA5D" w:rsidR="00F77FD2" w:rsidRPr="00BA252A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1.Требованиями к порядку и формам Текущего контроля за предоставлением Муниципальной услуги являются:</w:t>
      </w:r>
    </w:p>
    <w:p w14:paraId="386E8A02" w14:textId="77777777" w:rsidR="00F77FD2" w:rsidRPr="00BA252A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- независимость;</w:t>
      </w:r>
    </w:p>
    <w:p w14:paraId="03B14785" w14:textId="77777777" w:rsidR="00F77FD2" w:rsidRPr="00BA252A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- тщательность.</w:t>
      </w:r>
    </w:p>
    <w:p w14:paraId="43117629" w14:textId="77777777" w:rsidR="00F77FD2" w:rsidRPr="00BA252A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2.</w:t>
      </w:r>
      <w:r w:rsidR="00FA05D2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 xml:space="preserve">Независимость текущего контроля заключается в том, что должностное лицо, уполномоченное на его осуществление, не находится в служебной зависимости от должностного лица, муниципального служащего, </w:t>
      </w:r>
      <w:proofErr w:type="gramStart"/>
      <w:r w:rsidRPr="00BA252A">
        <w:rPr>
          <w:rFonts w:ascii="Times New Roman" w:hAnsi="Times New Roman"/>
          <w:sz w:val="28"/>
          <w:szCs w:val="28"/>
        </w:rPr>
        <w:t>специалиста Администрации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участвующего в предоставлении Муниципальной услуги, в том числе не имеет близкого родства или свойства (родители, супруги, дети, братья, сестры, а также братья, сестры, родители, дети супругов и супруги детей) с ним.</w:t>
      </w:r>
    </w:p>
    <w:p w14:paraId="0FEEC941" w14:textId="77777777" w:rsidR="00F77FD2" w:rsidRPr="00BA252A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3.</w:t>
      </w:r>
      <w:r w:rsidR="00FA05D2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Должностные лица, осуществляющие Текущий контроль за предоставлением Муниципальной услуги, должны принимать меры по предотвращению конфликта интересов при предоставлении Муниципальной услуги.</w:t>
      </w:r>
    </w:p>
    <w:p w14:paraId="56AB8B98" w14:textId="77777777" w:rsidR="00F77FD2" w:rsidRPr="00BA252A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4.</w:t>
      </w:r>
      <w:r w:rsidR="00FA05D2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Тщательность осуществления Текущего контроля за предоставлением Муниципальной услуги состоит в исполнении уполномоченными лицами обязанностей, предусмотренных</w:t>
      </w:r>
      <w:r w:rsidR="002F64A1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настоящим</w:t>
      </w:r>
      <w:r w:rsidR="002F64A1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разделом.</w:t>
      </w:r>
    </w:p>
    <w:p w14:paraId="0E171CEA" w14:textId="77777777" w:rsidR="002F64A1" w:rsidRPr="00BA252A" w:rsidRDefault="00F77FD2" w:rsidP="00786A01">
      <w:pPr>
        <w:tabs>
          <w:tab w:val="left" w:pos="9214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5.</w:t>
      </w:r>
      <w:r w:rsidR="00FA05D2" w:rsidRPr="00BA252A">
        <w:rPr>
          <w:rFonts w:ascii="Times New Roman" w:hAnsi="Times New Roman"/>
          <w:sz w:val="28"/>
          <w:szCs w:val="28"/>
        </w:rPr>
        <w:t xml:space="preserve"> </w:t>
      </w:r>
      <w:r w:rsidR="002F64A1" w:rsidRPr="00BA252A">
        <w:rPr>
          <w:rFonts w:ascii="Times New Roman" w:hAnsi="Times New Roman"/>
          <w:sz w:val="28"/>
          <w:szCs w:val="28"/>
        </w:rPr>
        <w:t xml:space="preserve">Граждане, их объединения и организации для осуществления контроля </w:t>
      </w:r>
      <w:r w:rsidR="002F64A1" w:rsidRPr="00BA252A">
        <w:rPr>
          <w:rFonts w:ascii="Times New Roman" w:hAnsi="Times New Roman"/>
          <w:sz w:val="28"/>
          <w:szCs w:val="28"/>
        </w:rPr>
        <w:br/>
        <w:t>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, информационных технологий и связи Московской области жалобы на нарушение должностными лицами, муниципальными служащими Администрации порядка предоставления Муниципальной услуги, повлекшее ее непредставление или предоставление с нарушением срока, установленного настоящим Административным регламентом.</w:t>
      </w:r>
    </w:p>
    <w:p w14:paraId="27BCF68E" w14:textId="77777777" w:rsidR="00F77FD2" w:rsidRPr="00BA252A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6.</w:t>
      </w:r>
      <w:r w:rsidR="002F64A1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Граждане,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и порядка предоставления Муниципальной услуги, а также жалобы и Заявления на действия (бездействие) должностных лиц Администрации и принятые ими решения, связанные с предоставлением Муниципальной услуги.</w:t>
      </w:r>
    </w:p>
    <w:p w14:paraId="174B6C3F" w14:textId="77777777" w:rsidR="00F77FD2" w:rsidRDefault="00F77FD2" w:rsidP="00E92DD6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>2</w:t>
      </w:r>
      <w:r w:rsidR="00A35025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7.</w:t>
      </w:r>
      <w:r w:rsidR="002F64A1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Контроль за предоставлением Муниципальной услуги, в том числе со стороны граждан их объединений и организаций, осуществляется посредством открытости деятельности Администрации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олучения Муниципальной услуги.</w:t>
      </w:r>
    </w:p>
    <w:p w14:paraId="61F5A2EC" w14:textId="48EFF067" w:rsidR="00A43D14" w:rsidRPr="00A43D14" w:rsidRDefault="00A43D14" w:rsidP="00A43D14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7.8. </w:t>
      </w:r>
      <w:r w:rsidRPr="00A43D14">
        <w:rPr>
          <w:rFonts w:ascii="Times New Roman" w:hAnsi="Times New Roman"/>
          <w:sz w:val="28"/>
          <w:szCs w:val="28"/>
        </w:rPr>
        <w:t xml:space="preserve">Заявители (представители Заявителей) могут контролировать предоставление Муниципальной услуги путем получения информации о ходе предоставления Муниципальной услуги, в том числе о сроках завершения административных процедур (действий) по телефону, путем письменного обращения, в том числе по электронной почте и через РПГУ, в том числе в МФЦ посредством бесплатного доступа к РПГУ. </w:t>
      </w:r>
    </w:p>
    <w:p w14:paraId="2073EA2C" w14:textId="77777777" w:rsidR="00A43D14" w:rsidRPr="00BA252A" w:rsidRDefault="00A43D14" w:rsidP="00E92DD6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</w:p>
    <w:p w14:paraId="4A182E72" w14:textId="25A67186" w:rsidR="001A6057" w:rsidRPr="00BA252A" w:rsidRDefault="001A6057" w:rsidP="00430676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  <w:lang w:eastAsia="ru-RU"/>
        </w:rPr>
      </w:pPr>
      <w:bookmarkStart w:id="118" w:name="_Toc446603342"/>
      <w:bookmarkStart w:id="119" w:name="_Toc474425512"/>
    </w:p>
    <w:p w14:paraId="1CBAACD3" w14:textId="77777777" w:rsidR="003829D5" w:rsidRPr="00BA252A" w:rsidRDefault="003829D5" w:rsidP="00430676">
      <w:pPr>
        <w:suppressAutoHyphens/>
        <w:spacing w:after="0" w:line="240" w:lineRule="auto"/>
        <w:ind w:right="565"/>
        <w:contextualSpacing/>
        <w:mirrorIndents/>
        <w:jc w:val="center"/>
        <w:outlineLvl w:val="0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  <w:bookmarkStart w:id="120" w:name="_Toc490821532"/>
      <w:r w:rsidRPr="00BA252A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 xml:space="preserve">V. Досудебный (внесудебный) порядок обжалования решений и действий (бездействия) должностных лиц, муниципальных служащих и </w:t>
      </w:r>
      <w:r w:rsidR="001A148A" w:rsidRPr="00BA252A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 xml:space="preserve">специалистов Администрации, а </w:t>
      </w:r>
      <w:proofErr w:type="gramStart"/>
      <w:r w:rsidR="001A148A" w:rsidRPr="00BA252A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>так же</w:t>
      </w:r>
      <w:proofErr w:type="gramEnd"/>
      <w:r w:rsidR="001A148A" w:rsidRPr="00BA252A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 xml:space="preserve"> специалистов МФЦ</w:t>
      </w:r>
      <w:r w:rsidR="00971D13" w:rsidRPr="00BA252A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 xml:space="preserve">, </w:t>
      </w:r>
      <w:r w:rsidRPr="00BA252A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 xml:space="preserve">участвующих в предоставлении </w:t>
      </w:r>
      <w:r w:rsidR="001A148A" w:rsidRPr="00BA252A">
        <w:rPr>
          <w:rFonts w:ascii="Times New Roman" w:hAnsi="Times New Roman"/>
          <w:b/>
          <w:bCs/>
          <w:sz w:val="28"/>
          <w:szCs w:val="28"/>
        </w:rPr>
        <w:t>М</w:t>
      </w:r>
      <w:r w:rsidR="002F4D49" w:rsidRPr="00BA252A">
        <w:rPr>
          <w:rFonts w:ascii="Times New Roman" w:hAnsi="Times New Roman"/>
          <w:b/>
          <w:bCs/>
          <w:sz w:val="28"/>
          <w:szCs w:val="28"/>
        </w:rPr>
        <w:t xml:space="preserve">униципальной </w:t>
      </w:r>
      <w:r w:rsidR="001A148A" w:rsidRPr="00BA252A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>у</w:t>
      </w:r>
      <w:r w:rsidRPr="00BA252A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>слуги</w:t>
      </w:r>
      <w:bookmarkEnd w:id="118"/>
      <w:bookmarkEnd w:id="119"/>
      <w:bookmarkEnd w:id="120"/>
    </w:p>
    <w:p w14:paraId="4084D339" w14:textId="77777777" w:rsidR="006843E5" w:rsidRPr="00BA252A" w:rsidRDefault="006843E5" w:rsidP="00430676">
      <w:pPr>
        <w:pStyle w:val="affffc"/>
        <w:suppressAutoHyphens/>
        <w:ind w:right="565"/>
        <w:rPr>
          <w:rFonts w:ascii="Times New Roman" w:hAnsi="Times New Roman"/>
          <w:sz w:val="28"/>
          <w:szCs w:val="28"/>
          <w:lang w:eastAsia="ru-RU"/>
        </w:rPr>
      </w:pPr>
    </w:p>
    <w:p w14:paraId="42A810DE" w14:textId="77777777" w:rsidR="00971D13" w:rsidRDefault="001A148A" w:rsidP="00430676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</w:rPr>
      </w:pPr>
      <w:bookmarkStart w:id="121" w:name="_Toc474425513"/>
      <w:bookmarkStart w:id="122" w:name="_Toc490821533"/>
      <w:r w:rsidRPr="00BA252A">
        <w:rPr>
          <w:i w:val="0"/>
        </w:rPr>
        <w:t>Досудебный (внесудебный) порядок обжалования решений и действий (бездействия) должностных лиц, муниципальных служащих и специалистов</w:t>
      </w:r>
      <w:r w:rsidR="008D499F" w:rsidRPr="00BA252A">
        <w:rPr>
          <w:i w:val="0"/>
        </w:rPr>
        <w:t xml:space="preserve"> Администрации</w:t>
      </w:r>
      <w:r w:rsidRPr="00BA252A">
        <w:rPr>
          <w:i w:val="0"/>
        </w:rPr>
        <w:t xml:space="preserve">, а </w:t>
      </w:r>
      <w:proofErr w:type="gramStart"/>
      <w:r w:rsidRPr="00BA252A">
        <w:rPr>
          <w:i w:val="0"/>
        </w:rPr>
        <w:t>так же</w:t>
      </w:r>
      <w:proofErr w:type="gramEnd"/>
      <w:r w:rsidRPr="00BA252A">
        <w:rPr>
          <w:i w:val="0"/>
        </w:rPr>
        <w:t xml:space="preserve"> специалистов МФЦ, участвующих в предоставлении Муниципальной услуги</w:t>
      </w:r>
      <w:bookmarkEnd w:id="121"/>
      <w:bookmarkEnd w:id="122"/>
    </w:p>
    <w:p w14:paraId="3164BCCE" w14:textId="77777777" w:rsidR="00430676" w:rsidRPr="00BA252A" w:rsidRDefault="00430676" w:rsidP="00254F5E">
      <w:pPr>
        <w:pStyle w:val="affffc"/>
      </w:pPr>
    </w:p>
    <w:p w14:paraId="449BE259" w14:textId="77777777" w:rsidR="00683C71" w:rsidRPr="00BA252A" w:rsidRDefault="000D1F3C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rFonts w:eastAsia="Times New Roman"/>
          <w:lang w:eastAsia="ar-SA"/>
        </w:rPr>
      </w:pPr>
      <w:r w:rsidRPr="00BA252A">
        <w:rPr>
          <w:rFonts w:eastAsia="Times New Roman"/>
          <w:lang w:eastAsia="ar-SA"/>
        </w:rPr>
        <w:t>2</w:t>
      </w:r>
      <w:r w:rsidR="00A35025" w:rsidRPr="00BA252A">
        <w:rPr>
          <w:rFonts w:eastAsia="Times New Roman"/>
          <w:lang w:eastAsia="ar-SA"/>
        </w:rPr>
        <w:t>8</w:t>
      </w:r>
      <w:r w:rsidRPr="00BA252A">
        <w:rPr>
          <w:rFonts w:eastAsia="Times New Roman"/>
          <w:lang w:eastAsia="ar-SA"/>
        </w:rPr>
        <w:t>.1.</w:t>
      </w:r>
      <w:r w:rsidR="008D499F" w:rsidRPr="00BA252A">
        <w:rPr>
          <w:rFonts w:eastAsia="Times New Roman"/>
          <w:lang w:eastAsia="ar-SA"/>
        </w:rPr>
        <w:t xml:space="preserve"> </w:t>
      </w:r>
      <w:r w:rsidR="00683C71" w:rsidRPr="00BA252A">
        <w:rPr>
          <w:rFonts w:eastAsia="Times New Roman"/>
          <w:lang w:eastAsia="ar-SA"/>
        </w:rPr>
        <w:t>Заявитель</w:t>
      </w:r>
      <w:r w:rsidR="008D499F" w:rsidRPr="00BA252A">
        <w:rPr>
          <w:rFonts w:eastAsia="Times New Roman"/>
          <w:lang w:eastAsia="ar-SA"/>
        </w:rPr>
        <w:t xml:space="preserve"> (представитель Заявителя)</w:t>
      </w:r>
      <w:r w:rsidR="00683C71" w:rsidRPr="00BA252A">
        <w:rPr>
          <w:rFonts w:eastAsia="Times New Roman"/>
          <w:lang w:eastAsia="ar-SA"/>
        </w:rPr>
        <w:t xml:space="preserve"> имеет право обратиться в </w:t>
      </w:r>
      <w:r w:rsidR="00683C71" w:rsidRPr="00BA252A">
        <w:t xml:space="preserve">Администрацию, а также Министерство государственного управления, информационных технологий и связи Московской области </w:t>
      </w:r>
      <w:r w:rsidR="00683C71" w:rsidRPr="00BA252A">
        <w:rPr>
          <w:rFonts w:eastAsia="Times New Roman"/>
          <w:lang w:eastAsia="ar-SA"/>
        </w:rPr>
        <w:t>с жалобой, в том числе в следующих случаях:</w:t>
      </w:r>
    </w:p>
    <w:p w14:paraId="2B475809" w14:textId="77777777" w:rsidR="00683C71" w:rsidRPr="00BA252A" w:rsidRDefault="00683C71" w:rsidP="00430676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нарушение срока регистрации Заявления Заявителя (</w:t>
      </w:r>
      <w:r w:rsidR="001A6057" w:rsidRPr="00BA252A">
        <w:rPr>
          <w:lang w:eastAsia="ar-SA"/>
        </w:rPr>
        <w:t>представителя Заявителя</w:t>
      </w:r>
      <w:r w:rsidRPr="00BA252A">
        <w:rPr>
          <w:lang w:eastAsia="ar-SA"/>
        </w:rPr>
        <w:t xml:space="preserve">) о предоставлении </w:t>
      </w:r>
      <w:r w:rsidR="000452E3" w:rsidRPr="00BA252A">
        <w:rPr>
          <w:lang w:eastAsia="ar-SA"/>
        </w:rPr>
        <w:t>Муниципальной</w:t>
      </w:r>
      <w:r w:rsidRPr="00BA252A">
        <w:rPr>
          <w:lang w:eastAsia="ar-SA"/>
        </w:rPr>
        <w:t xml:space="preserve"> услуги, установленного Административным регламентом;</w:t>
      </w:r>
    </w:p>
    <w:p w14:paraId="6B0913BB" w14:textId="77777777" w:rsidR="00683C71" w:rsidRPr="00BA252A" w:rsidRDefault="00683C71" w:rsidP="00430676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 xml:space="preserve">нарушение срока предоставления </w:t>
      </w:r>
      <w:r w:rsidR="000452E3" w:rsidRPr="00BA252A">
        <w:rPr>
          <w:lang w:eastAsia="ar-SA"/>
        </w:rPr>
        <w:t xml:space="preserve">Муниципальной </w:t>
      </w:r>
      <w:r w:rsidRPr="00BA252A">
        <w:rPr>
          <w:lang w:eastAsia="ar-SA"/>
        </w:rPr>
        <w:t xml:space="preserve">услуги, установленного </w:t>
      </w:r>
      <w:r w:rsidR="008D499F" w:rsidRPr="00BA252A">
        <w:rPr>
          <w:lang w:eastAsia="ar-SA"/>
        </w:rPr>
        <w:t xml:space="preserve">настоящим </w:t>
      </w:r>
      <w:r w:rsidRPr="00BA252A">
        <w:rPr>
          <w:lang w:eastAsia="ar-SA"/>
        </w:rPr>
        <w:t>Административным регламентом;</w:t>
      </w:r>
    </w:p>
    <w:p w14:paraId="5646CB31" w14:textId="77777777" w:rsidR="00683C71" w:rsidRPr="00BA252A" w:rsidRDefault="00683C71" w:rsidP="00430676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требование у Заявителя (</w:t>
      </w:r>
      <w:r w:rsidR="001A6057" w:rsidRPr="00BA252A">
        <w:rPr>
          <w:lang w:eastAsia="ar-SA"/>
        </w:rPr>
        <w:t>представителя Заявителя</w:t>
      </w:r>
      <w:r w:rsidRPr="00BA252A">
        <w:rPr>
          <w:lang w:eastAsia="ar-SA"/>
        </w:rPr>
        <w:t xml:space="preserve">) документов, не предусмотренных </w:t>
      </w:r>
      <w:r w:rsidR="008D499F" w:rsidRPr="00BA252A">
        <w:rPr>
          <w:lang w:eastAsia="ar-SA"/>
        </w:rPr>
        <w:t xml:space="preserve">настоящим </w:t>
      </w:r>
      <w:r w:rsidRPr="00BA252A">
        <w:rPr>
          <w:lang w:eastAsia="ar-SA"/>
        </w:rPr>
        <w:t xml:space="preserve">Административным регламентом для предоставления </w:t>
      </w:r>
      <w:r w:rsidR="000452E3" w:rsidRPr="00BA252A">
        <w:rPr>
          <w:lang w:eastAsia="ar-SA"/>
        </w:rPr>
        <w:t xml:space="preserve">Муниципальной </w:t>
      </w:r>
      <w:r w:rsidRPr="00BA252A">
        <w:rPr>
          <w:lang w:eastAsia="ar-SA"/>
        </w:rPr>
        <w:t>услуги;</w:t>
      </w:r>
    </w:p>
    <w:p w14:paraId="74EE041E" w14:textId="77777777" w:rsidR="00683C71" w:rsidRPr="00BA252A" w:rsidRDefault="00683C71" w:rsidP="00430676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отказ в приеме документов у Заявителя (</w:t>
      </w:r>
      <w:r w:rsidR="008D499F" w:rsidRPr="00BA252A">
        <w:rPr>
          <w:lang w:eastAsia="ar-SA"/>
        </w:rPr>
        <w:t>п</w:t>
      </w:r>
      <w:r w:rsidRPr="00BA252A">
        <w:rPr>
          <w:lang w:eastAsia="ar-SA"/>
        </w:rPr>
        <w:t xml:space="preserve">редставителя </w:t>
      </w:r>
      <w:r w:rsidR="008D499F" w:rsidRPr="00BA252A">
        <w:rPr>
          <w:lang w:eastAsia="ar-SA"/>
        </w:rPr>
        <w:t>З</w:t>
      </w:r>
      <w:r w:rsidRPr="00BA252A">
        <w:rPr>
          <w:lang w:eastAsia="ar-SA"/>
        </w:rPr>
        <w:t xml:space="preserve">аявителя), если основания отказа не предусмотрены </w:t>
      </w:r>
      <w:r w:rsidR="008D499F" w:rsidRPr="00BA252A">
        <w:rPr>
          <w:lang w:eastAsia="ar-SA"/>
        </w:rPr>
        <w:t xml:space="preserve">настоящим </w:t>
      </w:r>
      <w:r w:rsidRPr="00BA252A">
        <w:rPr>
          <w:lang w:eastAsia="ar-SA"/>
        </w:rPr>
        <w:t>Административным регламентом;</w:t>
      </w:r>
    </w:p>
    <w:p w14:paraId="6A20F39F" w14:textId="77777777" w:rsidR="00683C71" w:rsidRPr="00BA252A" w:rsidRDefault="00683C71" w:rsidP="00430676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 xml:space="preserve">отказ в предоставлении </w:t>
      </w:r>
      <w:r w:rsidR="000452E3" w:rsidRPr="00BA252A">
        <w:rPr>
          <w:lang w:eastAsia="ar-SA"/>
        </w:rPr>
        <w:t xml:space="preserve">Муниципальной </w:t>
      </w:r>
      <w:r w:rsidRPr="00BA252A">
        <w:rPr>
          <w:lang w:eastAsia="ar-SA"/>
        </w:rPr>
        <w:t>услуги, если основания отказа не предусмотрены</w:t>
      </w:r>
      <w:r w:rsidR="008D499F" w:rsidRPr="00BA252A">
        <w:rPr>
          <w:lang w:eastAsia="ar-SA"/>
        </w:rPr>
        <w:t xml:space="preserve"> настоящим</w:t>
      </w:r>
      <w:r w:rsidRPr="00BA252A">
        <w:rPr>
          <w:lang w:eastAsia="ar-SA"/>
        </w:rPr>
        <w:t xml:space="preserve"> Административным регламентом;</w:t>
      </w:r>
    </w:p>
    <w:p w14:paraId="0D2F1D5D" w14:textId="77777777" w:rsidR="007705FA" w:rsidRPr="00BA252A" w:rsidRDefault="00683C71" w:rsidP="00430676">
      <w:pPr>
        <w:pStyle w:val="10"/>
        <w:numPr>
          <w:ilvl w:val="0"/>
          <w:numId w:val="0"/>
        </w:numPr>
        <w:tabs>
          <w:tab w:val="left" w:pos="1134"/>
        </w:tabs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требование с Заявителя (</w:t>
      </w:r>
      <w:r w:rsidR="001A6057" w:rsidRPr="00BA252A">
        <w:rPr>
          <w:lang w:eastAsia="ar-SA"/>
        </w:rPr>
        <w:t>представителя Заявителя</w:t>
      </w:r>
      <w:r w:rsidRPr="00BA252A">
        <w:rPr>
          <w:lang w:eastAsia="ar-SA"/>
        </w:rPr>
        <w:t xml:space="preserve">) при предоставлении </w:t>
      </w:r>
      <w:r w:rsidR="000452E3" w:rsidRPr="00BA252A">
        <w:rPr>
          <w:lang w:eastAsia="ar-SA"/>
        </w:rPr>
        <w:t xml:space="preserve">Муниципальной </w:t>
      </w:r>
      <w:r w:rsidRPr="00BA252A">
        <w:rPr>
          <w:lang w:eastAsia="ar-SA"/>
        </w:rPr>
        <w:t xml:space="preserve">услуги платы, не предусмотренной </w:t>
      </w:r>
      <w:r w:rsidR="008D499F" w:rsidRPr="00BA252A">
        <w:rPr>
          <w:lang w:eastAsia="ar-SA"/>
        </w:rPr>
        <w:t xml:space="preserve">настоящим </w:t>
      </w:r>
      <w:r w:rsidRPr="00BA252A">
        <w:rPr>
          <w:lang w:eastAsia="ar-SA"/>
        </w:rPr>
        <w:t>Административным регламентом;</w:t>
      </w:r>
    </w:p>
    <w:p w14:paraId="63864343" w14:textId="77777777" w:rsidR="007705FA" w:rsidRPr="00BA252A" w:rsidRDefault="00683C71" w:rsidP="00430676">
      <w:pPr>
        <w:pStyle w:val="10"/>
        <w:numPr>
          <w:ilvl w:val="0"/>
          <w:numId w:val="0"/>
        </w:numPr>
        <w:tabs>
          <w:tab w:val="left" w:pos="1134"/>
        </w:tabs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 xml:space="preserve">отказ должностного лица Администрации в исправлении допущенных опечаток и ошибок в выданных в результате предоставления </w:t>
      </w:r>
      <w:r w:rsidR="000452E3" w:rsidRPr="00BA252A">
        <w:rPr>
          <w:lang w:eastAsia="ar-SA"/>
        </w:rPr>
        <w:lastRenderedPageBreak/>
        <w:t xml:space="preserve">Муниципальной </w:t>
      </w:r>
      <w:r w:rsidRPr="00BA252A">
        <w:rPr>
          <w:lang w:eastAsia="ar-SA"/>
        </w:rPr>
        <w:t>услуги документах либо нарушение установленного срока таких исправлений.</w:t>
      </w:r>
    </w:p>
    <w:p w14:paraId="30CF504F" w14:textId="77777777" w:rsidR="00683C71" w:rsidRPr="00BA252A" w:rsidRDefault="00F56052" w:rsidP="00430676">
      <w:pPr>
        <w:pStyle w:val="10"/>
        <w:numPr>
          <w:ilvl w:val="0"/>
          <w:numId w:val="0"/>
        </w:numPr>
        <w:tabs>
          <w:tab w:val="left" w:pos="1134"/>
        </w:tabs>
        <w:suppressAutoHyphens/>
        <w:spacing w:line="240" w:lineRule="auto"/>
        <w:ind w:right="565" w:firstLine="567"/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Pr="00BA252A">
        <w:rPr>
          <w:lang w:eastAsia="ar-SA"/>
        </w:rPr>
        <w:t>.2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Жалоба подается в письменной форме на бумажном носителе либо в электронной форме</w:t>
      </w:r>
      <w:r w:rsidR="00683C71" w:rsidRPr="00BA252A">
        <w:t xml:space="preserve">. </w:t>
      </w:r>
    </w:p>
    <w:p w14:paraId="1C48C0EA" w14:textId="77777777" w:rsidR="00683C71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Pr="00BA252A">
        <w:rPr>
          <w:lang w:eastAsia="ar-SA"/>
        </w:rPr>
        <w:t>.3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Жалоба может быть направлена по почте, через МФЦ, с использованием информационно-телекоммуникационной сети «Интернет», официального сайта</w:t>
      </w:r>
      <w:r w:rsidR="00683C71" w:rsidRPr="00BA252A">
        <w:t xml:space="preserve"> Администрации</w:t>
      </w:r>
      <w:r w:rsidR="00683C71" w:rsidRPr="00BA252A">
        <w:rPr>
          <w:lang w:eastAsia="ar-SA"/>
        </w:rPr>
        <w:t xml:space="preserve">, </w:t>
      </w:r>
      <w:r w:rsidR="00683C71" w:rsidRPr="00BA252A">
        <w:t>портал</w:t>
      </w:r>
      <w:r w:rsidR="008D499F" w:rsidRPr="00BA252A">
        <w:t>ов</w:t>
      </w:r>
      <w:r w:rsidR="00683C71" w:rsidRPr="00BA252A">
        <w:t xml:space="preserve"> </w:t>
      </w:r>
      <w:proofErr w:type="spellStart"/>
      <w:r w:rsidR="00683C71" w:rsidRPr="00BA252A">
        <w:rPr>
          <w:lang w:val="en-US"/>
        </w:rPr>
        <w:t>uslugi</w:t>
      </w:r>
      <w:proofErr w:type="spellEnd"/>
      <w:r w:rsidR="00683C71" w:rsidRPr="00BA252A">
        <w:t>.</w:t>
      </w:r>
      <w:proofErr w:type="spellStart"/>
      <w:r w:rsidR="00683C71" w:rsidRPr="00BA252A">
        <w:rPr>
          <w:lang w:val="en-US"/>
        </w:rPr>
        <w:t>mosreg</w:t>
      </w:r>
      <w:proofErr w:type="spellEnd"/>
      <w:r w:rsidR="00683C71" w:rsidRPr="00BA252A">
        <w:t>.</w:t>
      </w:r>
      <w:proofErr w:type="spellStart"/>
      <w:r w:rsidR="00683C71" w:rsidRPr="00BA252A">
        <w:rPr>
          <w:lang w:val="en-US"/>
        </w:rPr>
        <w:t>ru</w:t>
      </w:r>
      <w:proofErr w:type="spellEnd"/>
      <w:r w:rsidR="00683C71" w:rsidRPr="00BA252A">
        <w:t xml:space="preserve">, </w:t>
      </w:r>
      <w:proofErr w:type="spellStart"/>
      <w:r w:rsidR="00683C71" w:rsidRPr="00BA252A">
        <w:rPr>
          <w:lang w:val="en-US"/>
        </w:rPr>
        <w:t>gosuslugi</w:t>
      </w:r>
      <w:proofErr w:type="spellEnd"/>
      <w:r w:rsidR="00683C71" w:rsidRPr="00BA252A">
        <w:t>.</w:t>
      </w:r>
      <w:proofErr w:type="spellStart"/>
      <w:r w:rsidR="00683C71" w:rsidRPr="00BA252A">
        <w:rPr>
          <w:lang w:val="en-US"/>
        </w:rPr>
        <w:t>ru</w:t>
      </w:r>
      <w:proofErr w:type="spellEnd"/>
      <w:r w:rsidR="00683C71" w:rsidRPr="00BA252A">
        <w:rPr>
          <w:lang w:eastAsia="ar-SA"/>
        </w:rPr>
        <w:t xml:space="preserve">, </w:t>
      </w:r>
      <w:proofErr w:type="spellStart"/>
      <w:r w:rsidR="00683C71" w:rsidRPr="00BA252A">
        <w:rPr>
          <w:lang w:val="en-US" w:eastAsia="ar-SA"/>
        </w:rPr>
        <w:t>vmeste</w:t>
      </w:r>
      <w:proofErr w:type="spellEnd"/>
      <w:r w:rsidR="00683C71" w:rsidRPr="00BA252A">
        <w:rPr>
          <w:lang w:eastAsia="ar-SA"/>
        </w:rPr>
        <w:t>.</w:t>
      </w:r>
      <w:proofErr w:type="spellStart"/>
      <w:r w:rsidR="00683C71" w:rsidRPr="00BA252A">
        <w:rPr>
          <w:lang w:val="en-US" w:eastAsia="ar-SA"/>
        </w:rPr>
        <w:t>mosreg</w:t>
      </w:r>
      <w:proofErr w:type="spellEnd"/>
      <w:r w:rsidR="00683C71" w:rsidRPr="00BA252A">
        <w:rPr>
          <w:lang w:eastAsia="ar-SA"/>
        </w:rPr>
        <w:t>.</w:t>
      </w:r>
      <w:proofErr w:type="spellStart"/>
      <w:r w:rsidR="00683C71" w:rsidRPr="00BA252A">
        <w:rPr>
          <w:lang w:val="en-US" w:eastAsia="ar-SA"/>
        </w:rPr>
        <w:t>ru</w:t>
      </w:r>
      <w:proofErr w:type="spellEnd"/>
      <w:r w:rsidR="00683C71" w:rsidRPr="00BA252A">
        <w:rPr>
          <w:lang w:eastAsia="ar-SA"/>
        </w:rPr>
        <w:t>, а также может быть принята при личном приеме Заявителя (</w:t>
      </w:r>
      <w:r w:rsidR="001A6057" w:rsidRPr="00BA252A">
        <w:rPr>
          <w:lang w:eastAsia="ar-SA"/>
        </w:rPr>
        <w:t>представителя Заявителя</w:t>
      </w:r>
      <w:r w:rsidR="00683C71" w:rsidRPr="00BA252A">
        <w:rPr>
          <w:lang w:eastAsia="ar-SA"/>
        </w:rPr>
        <w:t>).</w:t>
      </w:r>
    </w:p>
    <w:p w14:paraId="2E1D9F29" w14:textId="151A61F2" w:rsidR="00681AD2" w:rsidRPr="00786A01" w:rsidRDefault="00681AD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r w:rsidRPr="00786A01">
        <w:rPr>
          <w:lang w:eastAsia="ar-SA"/>
        </w:rPr>
        <w:t>28.</w:t>
      </w:r>
      <w:r w:rsidR="00DA434E" w:rsidRPr="00786A01">
        <w:rPr>
          <w:lang w:eastAsia="ar-SA"/>
        </w:rPr>
        <w:t>4</w:t>
      </w:r>
      <w:r w:rsidRPr="00786A01">
        <w:rPr>
          <w:lang w:eastAsia="ar-SA"/>
        </w:rPr>
        <w:t xml:space="preserve">. Жалоба может быть направлена через личный кабинет на РПГУ, подана при посещении МФЦ, направлена по почте, с использованием официального сайта Администрации, а также может быть принята при личном приеме Заявителя (представителя Заявителя) в Администрации. Информация о месте приема, а также об установленных для приема днях и часах размещена на официальном сайте </w:t>
      </w:r>
      <w:r w:rsidR="00AE351A" w:rsidRPr="00786A01">
        <w:rPr>
          <w:lang w:eastAsia="ar-SA"/>
        </w:rPr>
        <w:t xml:space="preserve">Администрации </w:t>
      </w:r>
      <w:r w:rsidRPr="00786A01">
        <w:rPr>
          <w:lang w:eastAsia="ar-SA"/>
        </w:rPr>
        <w:t>в сети Интернет.</w:t>
      </w:r>
    </w:p>
    <w:p w14:paraId="416FACAE" w14:textId="77777777" w:rsidR="00683C71" w:rsidRPr="00BA252A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5</w:t>
      </w:r>
      <w:r w:rsidRPr="00BA252A">
        <w:rPr>
          <w:lang w:eastAsia="ar-SA"/>
        </w:rPr>
        <w:t>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Жалоба должна содержать:</w:t>
      </w:r>
    </w:p>
    <w:p w14:paraId="74405F4E" w14:textId="77777777" w:rsidR="00683C71" w:rsidRPr="00BA252A" w:rsidRDefault="00683C71" w:rsidP="00430676">
      <w:pPr>
        <w:pStyle w:val="a"/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 xml:space="preserve">наименование органа, предоставляющего </w:t>
      </w:r>
      <w:r w:rsidR="000452E3" w:rsidRPr="00BA252A">
        <w:t xml:space="preserve">Муниципальную </w:t>
      </w:r>
      <w:r w:rsidRPr="00BA252A">
        <w:t xml:space="preserve">услугу, либо организации, участвующей в предоставлении </w:t>
      </w:r>
      <w:r w:rsidR="000452E3" w:rsidRPr="00BA252A">
        <w:t xml:space="preserve">Муниципальной </w:t>
      </w:r>
      <w:r w:rsidRPr="00BA252A">
        <w:t xml:space="preserve">услуги (МФЦ); фамилию, имя, отчество должностного лица, </w:t>
      </w:r>
      <w:r w:rsidR="000452E3" w:rsidRPr="00BA252A">
        <w:t>муниципального</w:t>
      </w:r>
      <w:r w:rsidRPr="00BA252A">
        <w:t xml:space="preserve"> служащего, специалиста органа, предоставляющего </w:t>
      </w:r>
      <w:r w:rsidR="000452E3" w:rsidRPr="00BA252A">
        <w:t xml:space="preserve">Муниципальной </w:t>
      </w:r>
      <w:r w:rsidRPr="00BA252A">
        <w:t xml:space="preserve">услугу либо специалиста организации, участвующей в предоставлении </w:t>
      </w:r>
      <w:r w:rsidR="000452E3" w:rsidRPr="00BA252A">
        <w:t xml:space="preserve">Муниципальной </w:t>
      </w:r>
      <w:r w:rsidRPr="00BA252A">
        <w:t>услуги, решения и действия (бездействие) которого обжалуются;</w:t>
      </w:r>
    </w:p>
    <w:p w14:paraId="64953A34" w14:textId="77777777" w:rsidR="00683C71" w:rsidRPr="00BA252A" w:rsidRDefault="00683C71" w:rsidP="00430676">
      <w:pPr>
        <w:pStyle w:val="a"/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>фамилию, имя, отчество (последнее - при наличии), сведения о месте жительства Заявителя (</w:t>
      </w:r>
      <w:r w:rsidR="001A6057" w:rsidRPr="00BA252A">
        <w:t>представителя Заявителя</w:t>
      </w:r>
      <w:r w:rsidRPr="00BA252A">
        <w:t>) - физического лица либо наименование, сведения о месте нахождения Заявителя (</w:t>
      </w:r>
      <w:r w:rsidR="001A6057" w:rsidRPr="00BA252A">
        <w:t>представителя Заявителя</w:t>
      </w:r>
      <w:r w:rsidRPr="00BA252A">
        <w:t>)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 (</w:t>
      </w:r>
      <w:r w:rsidR="001A6057" w:rsidRPr="00BA252A">
        <w:t>представителю Заявителя</w:t>
      </w:r>
      <w:r w:rsidRPr="00BA252A">
        <w:t>);</w:t>
      </w:r>
    </w:p>
    <w:p w14:paraId="4BE6DB4B" w14:textId="77777777" w:rsidR="00683C71" w:rsidRPr="00BA252A" w:rsidRDefault="00683C71" w:rsidP="00430676">
      <w:pPr>
        <w:pStyle w:val="a"/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>сведения об обжалуемых решениях и действиях (бездействиях);</w:t>
      </w:r>
    </w:p>
    <w:p w14:paraId="7277B67E" w14:textId="77777777" w:rsidR="00683C71" w:rsidRPr="00BA252A" w:rsidRDefault="00683C71" w:rsidP="00430676">
      <w:pPr>
        <w:pStyle w:val="a"/>
        <w:tabs>
          <w:tab w:val="left" w:pos="993"/>
        </w:tabs>
        <w:suppressAutoHyphens/>
        <w:spacing w:after="0" w:line="240" w:lineRule="auto"/>
        <w:ind w:left="0" w:right="565" w:firstLine="567"/>
      </w:pPr>
      <w:r w:rsidRPr="00BA252A">
        <w:t>доводы, на основании которых Заявитель (</w:t>
      </w:r>
      <w:r w:rsidR="001A6057" w:rsidRPr="00BA252A">
        <w:t>представитель З</w:t>
      </w:r>
      <w:r w:rsidRPr="00BA252A">
        <w:t>аявителя) не согласен с решением и действием (бездействием).</w:t>
      </w:r>
    </w:p>
    <w:p w14:paraId="75A0EF57" w14:textId="77777777" w:rsidR="00683C71" w:rsidRPr="00BA252A" w:rsidRDefault="00683C71" w:rsidP="00430676">
      <w:pPr>
        <w:pStyle w:val="affff8"/>
        <w:tabs>
          <w:tab w:val="left" w:pos="993"/>
        </w:tabs>
        <w:spacing w:line="240" w:lineRule="auto"/>
        <w:ind w:right="565" w:firstLine="567"/>
      </w:pPr>
      <w:r w:rsidRPr="00BA252A">
        <w:t>Заявителем (</w:t>
      </w:r>
      <w:r w:rsidR="001A6057" w:rsidRPr="00BA252A">
        <w:t>представителем Заявителя</w:t>
      </w:r>
      <w:r w:rsidRPr="00BA252A">
        <w:t>) могут быть представлены документы (при наличии), подтверждающие его доводы, либо их копии.</w:t>
      </w:r>
    </w:p>
    <w:p w14:paraId="3A0AC847" w14:textId="77777777" w:rsidR="00683C71" w:rsidRPr="00BA252A" w:rsidRDefault="00F56052" w:rsidP="00430676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6</w:t>
      </w:r>
      <w:r w:rsidRPr="00BA252A">
        <w:rPr>
          <w:lang w:eastAsia="ar-SA"/>
        </w:rPr>
        <w:t>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 xml:space="preserve">В случае если жалоба подается через </w:t>
      </w:r>
      <w:r w:rsidR="008D499F" w:rsidRPr="00BA252A">
        <w:rPr>
          <w:lang w:eastAsia="ar-SA"/>
        </w:rPr>
        <w:t>п</w:t>
      </w:r>
      <w:r w:rsidR="00683C71" w:rsidRPr="00BA252A">
        <w:rPr>
          <w:lang w:eastAsia="ar-SA"/>
        </w:rPr>
        <w:t xml:space="preserve">редставителя </w:t>
      </w:r>
      <w:r w:rsidR="008D499F" w:rsidRPr="00BA252A">
        <w:rPr>
          <w:lang w:eastAsia="ar-SA"/>
        </w:rPr>
        <w:t>З</w:t>
      </w:r>
      <w:r w:rsidR="00683C71" w:rsidRPr="00BA252A">
        <w:rPr>
          <w:lang w:eastAsia="ar-SA"/>
        </w:rPr>
        <w:t xml:space="preserve">аявителя, также представляется документ, подтверждающий полномочия на осуществление действий от имени Заявителя. </w:t>
      </w:r>
    </w:p>
    <w:p w14:paraId="4AB22662" w14:textId="77777777" w:rsidR="00683C71" w:rsidRPr="00BA252A" w:rsidRDefault="00F56052" w:rsidP="00430676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7</w:t>
      </w:r>
      <w:r w:rsidRPr="00BA252A">
        <w:rPr>
          <w:lang w:eastAsia="ar-SA"/>
        </w:rPr>
        <w:t>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Жалоба, поступившая в</w:t>
      </w:r>
      <w:r w:rsidR="00683C71" w:rsidRPr="00BA252A">
        <w:t xml:space="preserve"> Администрацию</w:t>
      </w:r>
      <w:r w:rsidR="00683C71" w:rsidRPr="00BA252A">
        <w:rPr>
          <w:lang w:eastAsia="ar-SA"/>
        </w:rPr>
        <w:t>, подлежит рассмотрению должностным лицом, уполномоченным на рассмотрение жалоб, который обеспечивает:</w:t>
      </w:r>
    </w:p>
    <w:p w14:paraId="2F77483B" w14:textId="77777777" w:rsidR="00683C71" w:rsidRPr="00BA252A" w:rsidRDefault="00683C71" w:rsidP="00430676">
      <w:pPr>
        <w:pStyle w:val="a"/>
        <w:numPr>
          <w:ilvl w:val="0"/>
          <w:numId w:val="24"/>
        </w:numPr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>прием и рассмотрение жалоб в соответствии с требованиями Федерального закона от 27.07.2010 № 210-ФЗ «Об организации предоставления государственных и муниципальных услуг»;</w:t>
      </w:r>
    </w:p>
    <w:p w14:paraId="0E1AD5FB" w14:textId="77777777" w:rsidR="00683C71" w:rsidRPr="00BA252A" w:rsidRDefault="00683C71" w:rsidP="00430676">
      <w:pPr>
        <w:pStyle w:val="a"/>
        <w:numPr>
          <w:ilvl w:val="0"/>
          <w:numId w:val="24"/>
        </w:numPr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>информирование Заявителей о порядке обжалования решений и действий (бездействия), нарушающих их права и законные интересы.</w:t>
      </w:r>
    </w:p>
    <w:p w14:paraId="368FA9CB" w14:textId="77777777" w:rsidR="00683C71" w:rsidRPr="00BA252A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lastRenderedPageBreak/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8</w:t>
      </w:r>
      <w:r w:rsidRPr="00BA252A">
        <w:rPr>
          <w:lang w:eastAsia="ar-SA"/>
        </w:rPr>
        <w:t>.</w:t>
      </w:r>
      <w:r w:rsidR="00FF323A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 xml:space="preserve">Жалоба, поступившая </w:t>
      </w:r>
      <w:proofErr w:type="gramStart"/>
      <w:r w:rsidR="00683C71" w:rsidRPr="00BA252A">
        <w:rPr>
          <w:lang w:eastAsia="ar-SA"/>
        </w:rPr>
        <w:t>в Администрацию</w:t>
      </w:r>
      <w:proofErr w:type="gramEnd"/>
      <w:r w:rsidR="00683C71" w:rsidRPr="00BA252A">
        <w:rPr>
          <w:lang w:eastAsia="ar-SA"/>
        </w:rPr>
        <w:t xml:space="preserve"> подлежит регистрации не позднее следующего рабочего дня со дня ее поступления.</w:t>
      </w:r>
    </w:p>
    <w:p w14:paraId="40719FA5" w14:textId="77777777" w:rsidR="00683C71" w:rsidRPr="00BA252A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9</w:t>
      </w:r>
      <w:r w:rsidRPr="00BA252A">
        <w:rPr>
          <w:lang w:eastAsia="ar-SA"/>
        </w:rPr>
        <w:t>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Жалоба</w:t>
      </w:r>
      <w:r w:rsidR="00683C71" w:rsidRPr="00BA252A">
        <w:t xml:space="preserve"> подлежит рассмотрению:</w:t>
      </w:r>
    </w:p>
    <w:p w14:paraId="6206610B" w14:textId="77777777" w:rsidR="00683C71" w:rsidRPr="00BA252A" w:rsidRDefault="00683C71" w:rsidP="00430676">
      <w:pPr>
        <w:pStyle w:val="10"/>
        <w:numPr>
          <w:ilvl w:val="0"/>
          <w:numId w:val="0"/>
        </w:numPr>
        <w:suppressAutoHyphens/>
        <w:spacing w:line="240" w:lineRule="auto"/>
        <w:ind w:right="565" w:firstLine="567"/>
      </w:pPr>
      <w:r w:rsidRPr="00BA252A">
        <w:t xml:space="preserve">в течение 15 рабочих дней со дня ее регистрации </w:t>
      </w:r>
      <w:r w:rsidR="008D499F" w:rsidRPr="00BA252A">
        <w:t xml:space="preserve">в </w:t>
      </w:r>
      <w:r w:rsidR="000452E3" w:rsidRPr="00BA252A">
        <w:t>Администрации</w:t>
      </w:r>
      <w:r w:rsidR="00F56052" w:rsidRPr="00BA252A">
        <w:t xml:space="preserve">, </w:t>
      </w:r>
      <w:r w:rsidRPr="00BA252A">
        <w:t xml:space="preserve">если более короткие сроки рассмотрения жалобы не установлены руководителем </w:t>
      </w:r>
      <w:r w:rsidR="00F56052" w:rsidRPr="00BA252A">
        <w:t>Администрации.</w:t>
      </w:r>
    </w:p>
    <w:p w14:paraId="29C5D69D" w14:textId="77777777" w:rsidR="00683C71" w:rsidRPr="00BA252A" w:rsidRDefault="00F56052" w:rsidP="00430676">
      <w:pPr>
        <w:pStyle w:val="10"/>
        <w:numPr>
          <w:ilvl w:val="0"/>
          <w:numId w:val="0"/>
        </w:numPr>
        <w:suppressAutoHyphens/>
        <w:spacing w:line="240" w:lineRule="auto"/>
        <w:ind w:right="565" w:firstLine="567"/>
      </w:pPr>
      <w:r w:rsidRPr="00BA252A">
        <w:t>В</w:t>
      </w:r>
      <w:r w:rsidR="00683C71" w:rsidRPr="00BA252A">
        <w:t xml:space="preserve"> течение 5 рабочих дней со дня ее регистрации в случае обжалования отказа в приеме документов у Заявителя (</w:t>
      </w:r>
      <w:r w:rsidR="008D499F" w:rsidRPr="00BA252A">
        <w:t>п</w:t>
      </w:r>
      <w:r w:rsidR="00683C71" w:rsidRPr="00BA252A">
        <w:t xml:space="preserve">редставителя </w:t>
      </w:r>
      <w:r w:rsidR="008D499F" w:rsidRPr="00BA252A">
        <w:t>З</w:t>
      </w:r>
      <w:r w:rsidR="00683C71" w:rsidRPr="00BA252A">
        <w:t>аявителя) при наличии оснований</w:t>
      </w:r>
      <w:r w:rsidRPr="00BA252A">
        <w:t xml:space="preserve"> для отказа в приеме документов,</w:t>
      </w:r>
      <w:r w:rsidR="00683C71" w:rsidRPr="00BA252A">
        <w:t xml:space="preserve"> либо в исправлении допущенных опечаток и ошибок или в случае обжалования нарушения установленного срока таких исправлений.</w:t>
      </w:r>
    </w:p>
    <w:p w14:paraId="25C702EE" w14:textId="77777777" w:rsidR="00683C71" w:rsidRPr="00BA252A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bookmarkStart w:id="123" w:name="_Ref438371566"/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10</w:t>
      </w:r>
      <w:r w:rsidRPr="00BA252A">
        <w:rPr>
          <w:lang w:eastAsia="ar-SA"/>
        </w:rPr>
        <w:t>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В случае если Заявителем (</w:t>
      </w:r>
      <w:r w:rsidR="008D499F" w:rsidRPr="00BA252A">
        <w:rPr>
          <w:lang w:eastAsia="ar-SA"/>
        </w:rPr>
        <w:t>п</w:t>
      </w:r>
      <w:r w:rsidR="00683C71" w:rsidRPr="00BA252A">
        <w:rPr>
          <w:lang w:eastAsia="ar-SA"/>
        </w:rPr>
        <w:t xml:space="preserve">редставителем </w:t>
      </w:r>
      <w:r w:rsidR="008D499F" w:rsidRPr="00BA252A">
        <w:rPr>
          <w:lang w:eastAsia="ar-SA"/>
        </w:rPr>
        <w:t>З</w:t>
      </w:r>
      <w:r w:rsidR="00683C71" w:rsidRPr="00BA252A">
        <w:rPr>
          <w:lang w:eastAsia="ar-SA"/>
        </w:rPr>
        <w:t xml:space="preserve">аявителя) в </w:t>
      </w:r>
      <w:r w:rsidR="000452E3" w:rsidRPr="00BA252A">
        <w:t>Администрацию</w:t>
      </w:r>
      <w:r w:rsidR="00683C71" w:rsidRPr="00BA252A">
        <w:t xml:space="preserve"> </w:t>
      </w:r>
      <w:r w:rsidR="00683C71" w:rsidRPr="00BA252A">
        <w:rPr>
          <w:lang w:eastAsia="ar-SA"/>
        </w:rPr>
        <w:t xml:space="preserve">подана жалоба, рассмотрение которой не входит в его компетенцию, в течение 3 рабочих дней со дня ее регистрации в </w:t>
      </w:r>
      <w:r w:rsidR="000452E3" w:rsidRPr="00BA252A">
        <w:t>Администрации</w:t>
      </w:r>
      <w:r w:rsidR="00683C71" w:rsidRPr="00BA252A">
        <w:t xml:space="preserve"> жалоба</w:t>
      </w:r>
      <w:r w:rsidR="00683C71" w:rsidRPr="00BA252A">
        <w:rPr>
          <w:lang w:eastAsia="ar-SA"/>
        </w:rPr>
        <w:t xml:space="preserve"> перенаправляется в уполномоченный на ее рассмотрение орган, о чем в письменной форме информируется Заявитель</w:t>
      </w:r>
      <w:r w:rsidR="008D499F" w:rsidRPr="00BA252A">
        <w:rPr>
          <w:lang w:eastAsia="ar-SA"/>
        </w:rPr>
        <w:t xml:space="preserve"> (представитель Заявителя)</w:t>
      </w:r>
      <w:r w:rsidR="00683C71" w:rsidRPr="00BA252A">
        <w:rPr>
          <w:lang w:eastAsia="ar-SA"/>
        </w:rPr>
        <w:t>.</w:t>
      </w:r>
      <w:bookmarkEnd w:id="123"/>
    </w:p>
    <w:p w14:paraId="5EC81949" w14:textId="77777777" w:rsidR="00683C71" w:rsidRPr="00BA252A" w:rsidRDefault="00683C71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r w:rsidRPr="00BA252A">
        <w:t>При этом срок рассмотрения жалобы исчисляется со дня регистрации жалобы в уполномоченном на ее рассмотрение органе.</w:t>
      </w:r>
    </w:p>
    <w:p w14:paraId="3D7EE188" w14:textId="77777777" w:rsidR="00683C71" w:rsidRPr="00BA252A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rFonts w:eastAsia="Times New Roman"/>
          <w:lang w:eastAsia="ar-SA"/>
        </w:rPr>
        <w:t>2</w:t>
      </w:r>
      <w:r w:rsidR="00A35025" w:rsidRPr="00BA252A">
        <w:rPr>
          <w:rFonts w:eastAsia="Times New Roman"/>
          <w:lang w:eastAsia="ar-SA"/>
        </w:rPr>
        <w:t>8</w:t>
      </w:r>
      <w:r w:rsidR="00DA434E">
        <w:rPr>
          <w:rFonts w:eastAsia="Times New Roman"/>
          <w:lang w:eastAsia="ar-SA"/>
        </w:rPr>
        <w:t>.11</w:t>
      </w:r>
      <w:r w:rsidRPr="00BA252A">
        <w:rPr>
          <w:rFonts w:eastAsia="Times New Roman"/>
          <w:lang w:eastAsia="ar-SA"/>
        </w:rPr>
        <w:t>.</w:t>
      </w:r>
      <w:r w:rsidR="001C4C66" w:rsidRPr="00BA252A">
        <w:rPr>
          <w:rFonts w:eastAsia="Times New Roman"/>
          <w:lang w:eastAsia="ar-SA"/>
        </w:rPr>
        <w:t xml:space="preserve"> </w:t>
      </w:r>
      <w:r w:rsidR="00683C71" w:rsidRPr="00BA252A">
        <w:rPr>
          <w:rFonts w:eastAsia="Times New Roman"/>
          <w:lang w:eastAsia="ar-SA"/>
        </w:rPr>
        <w:t xml:space="preserve">По результатам рассмотрения жалобы </w:t>
      </w:r>
      <w:r w:rsidR="000452E3" w:rsidRPr="00BA252A">
        <w:rPr>
          <w:rFonts w:eastAsia="Times New Roman"/>
          <w:lang w:eastAsia="ar-SA"/>
        </w:rPr>
        <w:t>Администрация</w:t>
      </w:r>
      <w:r w:rsidR="00683C71" w:rsidRPr="00BA252A">
        <w:t xml:space="preserve"> </w:t>
      </w:r>
      <w:r w:rsidR="00683C71" w:rsidRPr="00BA252A">
        <w:rPr>
          <w:rFonts w:eastAsia="Times New Roman"/>
          <w:lang w:eastAsia="ar-SA"/>
        </w:rPr>
        <w:t>принимает одно из следующих решений:</w:t>
      </w:r>
    </w:p>
    <w:p w14:paraId="479EFA58" w14:textId="77777777" w:rsidR="00683C71" w:rsidRPr="00BA252A" w:rsidRDefault="00683C71" w:rsidP="00430676">
      <w:pPr>
        <w:pStyle w:val="a"/>
        <w:numPr>
          <w:ilvl w:val="0"/>
          <w:numId w:val="25"/>
        </w:numPr>
        <w:tabs>
          <w:tab w:val="left" w:pos="851"/>
        </w:tabs>
        <w:suppressAutoHyphens/>
        <w:spacing w:line="240" w:lineRule="auto"/>
        <w:ind w:left="0" w:right="565" w:firstLine="567"/>
      </w:pPr>
      <w:r w:rsidRPr="00BA252A">
        <w:t xml:space="preserve">удовлетворяет жалобу, в том числе в форме отмены принятого решения, исправления допущенных опечаток и ошибок в выданных в результате предоставления </w:t>
      </w:r>
      <w:r w:rsidR="000452E3" w:rsidRPr="00BA252A">
        <w:t xml:space="preserve">Муниципальной </w:t>
      </w:r>
      <w:r w:rsidRPr="00BA252A">
        <w:t xml:space="preserve">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; </w:t>
      </w:r>
    </w:p>
    <w:p w14:paraId="38F6D6F0" w14:textId="77777777" w:rsidR="00683C71" w:rsidRPr="00BA252A" w:rsidRDefault="00683C71" w:rsidP="00430676">
      <w:pPr>
        <w:pStyle w:val="a"/>
        <w:numPr>
          <w:ilvl w:val="0"/>
          <w:numId w:val="25"/>
        </w:numPr>
        <w:tabs>
          <w:tab w:val="left" w:pos="851"/>
        </w:tabs>
        <w:suppressAutoHyphens/>
        <w:spacing w:after="0" w:line="240" w:lineRule="auto"/>
        <w:ind w:left="0" w:right="565" w:firstLine="567"/>
      </w:pPr>
      <w:r w:rsidRPr="00BA252A">
        <w:t>отказывает в удовлетворении жалобы.</w:t>
      </w:r>
    </w:p>
    <w:p w14:paraId="70A08E46" w14:textId="302C4061" w:rsidR="00683C71" w:rsidRPr="00BA252A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12</w:t>
      </w:r>
      <w:r w:rsidRPr="00BA252A">
        <w:rPr>
          <w:lang w:eastAsia="ar-SA"/>
        </w:rPr>
        <w:t>.</w:t>
      </w:r>
      <w:r w:rsidR="008D499F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Не позднее дня, следующего за днем принятия решения, указанного в пункте 2</w:t>
      </w:r>
      <w:r w:rsidR="007A4ED4" w:rsidRPr="00BA252A">
        <w:rPr>
          <w:lang w:eastAsia="ar-SA"/>
        </w:rPr>
        <w:t>8</w:t>
      </w:r>
      <w:r w:rsidR="00683C71" w:rsidRPr="00BA252A">
        <w:rPr>
          <w:lang w:eastAsia="ar-SA"/>
        </w:rPr>
        <w:t>.</w:t>
      </w:r>
      <w:r w:rsidR="001A6057" w:rsidRPr="00BA252A">
        <w:rPr>
          <w:lang w:eastAsia="ar-SA"/>
        </w:rPr>
        <w:t>1</w:t>
      </w:r>
      <w:r w:rsidR="00254F5E">
        <w:rPr>
          <w:lang w:eastAsia="ar-SA"/>
        </w:rPr>
        <w:t>1</w:t>
      </w:r>
      <w:r w:rsidR="001A6057" w:rsidRPr="00BA252A">
        <w:rPr>
          <w:lang w:eastAsia="ar-SA"/>
        </w:rPr>
        <w:t xml:space="preserve"> </w:t>
      </w:r>
      <w:r w:rsidR="008D499F" w:rsidRPr="00BA252A">
        <w:rPr>
          <w:lang w:eastAsia="ar-SA"/>
        </w:rPr>
        <w:t xml:space="preserve">настоящего </w:t>
      </w:r>
      <w:r w:rsidR="00683C71" w:rsidRPr="00BA252A">
        <w:rPr>
          <w:lang w:eastAsia="ar-SA"/>
        </w:rPr>
        <w:t xml:space="preserve">Административного регламента, Заявителю </w:t>
      </w:r>
      <w:r w:rsidR="008D499F" w:rsidRPr="00BA252A">
        <w:rPr>
          <w:lang w:eastAsia="ar-SA"/>
        </w:rPr>
        <w:t xml:space="preserve">(представителю Заявителя) </w:t>
      </w:r>
      <w:r w:rsidR="00683C71" w:rsidRPr="00BA252A">
        <w:rPr>
          <w:lang w:eastAsia="ar-SA"/>
        </w:rPr>
        <w:t>в письменной форме и по желанию Заявителя (</w:t>
      </w:r>
      <w:r w:rsidR="001A6057" w:rsidRPr="00BA252A">
        <w:rPr>
          <w:lang w:eastAsia="ar-SA"/>
        </w:rPr>
        <w:t>представител</w:t>
      </w:r>
      <w:r w:rsidR="008D499F" w:rsidRPr="00BA252A">
        <w:rPr>
          <w:lang w:eastAsia="ar-SA"/>
        </w:rPr>
        <w:t>я</w:t>
      </w:r>
      <w:r w:rsidR="001A6057" w:rsidRPr="00BA252A">
        <w:rPr>
          <w:lang w:eastAsia="ar-SA"/>
        </w:rPr>
        <w:t xml:space="preserve"> Заявителя</w:t>
      </w:r>
      <w:r w:rsidR="00683C71" w:rsidRPr="00BA252A">
        <w:rPr>
          <w:lang w:eastAsia="ar-SA"/>
        </w:rPr>
        <w:t>) в электронной форме направляется мотивированный ответ о результатах рассмотрения жалобы.</w:t>
      </w:r>
    </w:p>
    <w:p w14:paraId="5A7F1282" w14:textId="77777777" w:rsidR="00683C71" w:rsidRPr="00BA252A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13</w:t>
      </w:r>
      <w:r w:rsidRPr="00BA252A">
        <w:rPr>
          <w:lang w:eastAsia="ar-SA"/>
        </w:rPr>
        <w:t>.</w:t>
      </w:r>
      <w:r w:rsidR="008D499F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 xml:space="preserve">При удовлетворении жалобы </w:t>
      </w:r>
      <w:r w:rsidR="000452E3" w:rsidRPr="00BA252A">
        <w:t>Администрация</w:t>
      </w:r>
      <w:r w:rsidR="00683C71" w:rsidRPr="00BA252A">
        <w:t xml:space="preserve"> </w:t>
      </w:r>
      <w:r w:rsidR="00683C71" w:rsidRPr="00BA252A">
        <w:rPr>
          <w:lang w:eastAsia="ar-SA"/>
        </w:rPr>
        <w:t>принимает исчерпывающие меры по устранению выявленных нарушений, в том числе по выдаче Заявителю (</w:t>
      </w:r>
      <w:r w:rsidR="008D499F" w:rsidRPr="00BA252A">
        <w:rPr>
          <w:lang w:eastAsia="ar-SA"/>
        </w:rPr>
        <w:t>п</w:t>
      </w:r>
      <w:r w:rsidR="00683C71" w:rsidRPr="00BA252A">
        <w:rPr>
          <w:lang w:eastAsia="ar-SA"/>
        </w:rPr>
        <w:t xml:space="preserve">редставителю </w:t>
      </w:r>
      <w:r w:rsidR="008D499F" w:rsidRPr="00BA252A">
        <w:rPr>
          <w:lang w:eastAsia="ar-SA"/>
        </w:rPr>
        <w:t>З</w:t>
      </w:r>
      <w:r w:rsidR="00683C71" w:rsidRPr="00BA252A">
        <w:rPr>
          <w:lang w:eastAsia="ar-SA"/>
        </w:rPr>
        <w:t>аявителя) результата</w:t>
      </w:r>
      <w:r w:rsidR="00683C71" w:rsidRPr="00BA252A">
        <w:t xml:space="preserve"> </w:t>
      </w:r>
      <w:r w:rsidR="008D499F" w:rsidRPr="00BA252A">
        <w:t xml:space="preserve">предоставления </w:t>
      </w:r>
      <w:r w:rsidR="000452E3" w:rsidRPr="00BA252A">
        <w:rPr>
          <w:lang w:eastAsia="ar-SA"/>
        </w:rPr>
        <w:t>Муниципальной</w:t>
      </w:r>
      <w:r w:rsidR="000452E3" w:rsidRPr="00BA252A">
        <w:t xml:space="preserve"> </w:t>
      </w:r>
      <w:r w:rsidR="00683C71" w:rsidRPr="00BA252A">
        <w:t>у</w:t>
      </w:r>
      <w:r w:rsidR="00683C71" w:rsidRPr="00BA252A">
        <w:rPr>
          <w:lang w:eastAsia="ar-SA"/>
        </w:rPr>
        <w:t xml:space="preserve">слуги, </w:t>
      </w:r>
      <w:r w:rsidR="008D499F" w:rsidRPr="00BA252A">
        <w:rPr>
          <w:lang w:eastAsia="ar-SA"/>
        </w:rPr>
        <w:t>в соответствии со сроком предоставления Муниципальной услуги,</w:t>
      </w:r>
      <w:r w:rsidR="008D499F" w:rsidRPr="00BA252A">
        <w:t xml:space="preserve"> </w:t>
      </w:r>
      <w:r w:rsidR="008D499F" w:rsidRPr="00BA252A">
        <w:rPr>
          <w:lang w:eastAsia="ar-SA"/>
        </w:rPr>
        <w:t>указанным в пункте 8 настоящего Административного регламента</w:t>
      </w:r>
      <w:r w:rsidR="00683C71" w:rsidRPr="00BA252A">
        <w:rPr>
          <w:lang w:eastAsia="ar-SA"/>
        </w:rPr>
        <w:t xml:space="preserve"> со дня принятия решения.</w:t>
      </w:r>
    </w:p>
    <w:p w14:paraId="57F5E176" w14:textId="77777777" w:rsidR="00683C71" w:rsidRPr="00BA252A" w:rsidRDefault="00F56052" w:rsidP="00430676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lang w:eastAsia="ar-SA"/>
        </w:rPr>
      </w:pPr>
      <w:r w:rsidRPr="00BA252A">
        <w:t>2</w:t>
      </w:r>
      <w:r w:rsidR="00A35025" w:rsidRPr="00BA252A">
        <w:t>8</w:t>
      </w:r>
      <w:r w:rsidR="00DA434E">
        <w:t>.14</w:t>
      </w:r>
      <w:r w:rsidRPr="00BA252A">
        <w:t>.</w:t>
      </w:r>
      <w:r w:rsidR="008D499F" w:rsidRPr="00BA252A">
        <w:t xml:space="preserve"> </w:t>
      </w:r>
      <w:r w:rsidR="000452E3" w:rsidRPr="00BA252A">
        <w:t xml:space="preserve">Администрация </w:t>
      </w:r>
      <w:r w:rsidR="00683C71" w:rsidRPr="00BA252A">
        <w:t>отказывает</w:t>
      </w:r>
      <w:r w:rsidR="00683C71" w:rsidRPr="00BA252A">
        <w:rPr>
          <w:lang w:eastAsia="ar-SA"/>
        </w:rPr>
        <w:t xml:space="preserve"> в удовлетворении жалобы в следующих случаях:</w:t>
      </w:r>
    </w:p>
    <w:p w14:paraId="0ED75CB6" w14:textId="77777777" w:rsidR="00683C71" w:rsidRPr="00BA252A" w:rsidRDefault="00683C71" w:rsidP="00430676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</w:pPr>
      <w:r w:rsidRPr="00BA252A">
        <w:t>наличия вступившего в законную силу решения суда, арбитражного суда по жалобе о том же предмете и по тем же основаниям;</w:t>
      </w:r>
    </w:p>
    <w:p w14:paraId="770C7AB8" w14:textId="77777777" w:rsidR="00683C71" w:rsidRPr="00BA252A" w:rsidRDefault="00683C71" w:rsidP="00430676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</w:pPr>
      <w:r w:rsidRPr="00BA252A">
        <w:t>подачи жалобы лицом, полномочия которого не подтверждены в порядке, установленном законодательством Российской Федерации;</w:t>
      </w:r>
    </w:p>
    <w:p w14:paraId="34CCE56C" w14:textId="77777777" w:rsidR="00683C71" w:rsidRPr="00BA252A" w:rsidRDefault="00683C71" w:rsidP="00430676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</w:pPr>
      <w:r w:rsidRPr="00BA252A">
        <w:lastRenderedPageBreak/>
        <w:t>наличия решения по жалобе, принятого ранее в соответствии с требованиями Административного регламента в отношении того же Заявителя и по тому же предмету жалобы;</w:t>
      </w:r>
    </w:p>
    <w:p w14:paraId="338A2E63" w14:textId="77777777" w:rsidR="00683C71" w:rsidRPr="00BA252A" w:rsidRDefault="00683C71" w:rsidP="00430676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</w:pPr>
      <w:r w:rsidRPr="00BA252A">
        <w:t>признания жалобы необоснованной.</w:t>
      </w:r>
    </w:p>
    <w:p w14:paraId="572250BF" w14:textId="2CAE9D4F" w:rsidR="00683C71" w:rsidRPr="00BA252A" w:rsidRDefault="00F56052" w:rsidP="00430676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15</w:t>
      </w:r>
      <w:r w:rsidRPr="00BA252A">
        <w:rPr>
          <w:lang w:eastAsia="ar-SA"/>
        </w:rPr>
        <w:t>.</w:t>
      </w:r>
      <w:r w:rsidR="008D499F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 xml:space="preserve">В случае установления в ходе или по результатам рассмотрения жалобы признаков события административного правонарушения должностное лицо, наделенное полномочиями по рассмотрению жалоб, незамедлительно направляет имеющиеся материалы в </w:t>
      </w:r>
      <w:r w:rsidR="00254F5E">
        <w:rPr>
          <w:lang w:eastAsia="ar-SA"/>
        </w:rPr>
        <w:t>органы предварительного расследования</w:t>
      </w:r>
      <w:r w:rsidR="00683C71" w:rsidRPr="00BA252A">
        <w:rPr>
          <w:lang w:eastAsia="ar-SA"/>
        </w:rPr>
        <w:t>.</w:t>
      </w:r>
    </w:p>
    <w:p w14:paraId="5A80A5D9" w14:textId="77777777" w:rsidR="00683C71" w:rsidRPr="00BA252A" w:rsidRDefault="00F56052" w:rsidP="00430676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CE52F8" w:rsidRPr="00BA252A">
        <w:rPr>
          <w:lang w:eastAsia="ar-SA"/>
        </w:rPr>
        <w:t>8</w:t>
      </w:r>
      <w:r w:rsidRPr="00BA252A">
        <w:rPr>
          <w:lang w:eastAsia="ar-SA"/>
        </w:rPr>
        <w:t>.1</w:t>
      </w:r>
      <w:r w:rsidR="00DA434E">
        <w:rPr>
          <w:lang w:eastAsia="ar-SA"/>
        </w:rPr>
        <w:t>6</w:t>
      </w:r>
      <w:r w:rsidRPr="00BA252A">
        <w:rPr>
          <w:lang w:eastAsia="ar-SA"/>
        </w:rPr>
        <w:t>.</w:t>
      </w:r>
      <w:r w:rsidR="008D499F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В случае установления в ходе или по результатам рассмотрения жалобы признаков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14:paraId="14675658" w14:textId="77777777" w:rsidR="00683C71" w:rsidRPr="00BA252A" w:rsidRDefault="00F56052" w:rsidP="00430676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17</w:t>
      </w:r>
      <w:r w:rsidRPr="00BA252A">
        <w:rPr>
          <w:lang w:eastAsia="ar-SA"/>
        </w:rPr>
        <w:t>.</w:t>
      </w:r>
      <w:r w:rsidR="008D499F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В ответе по результатам рассмотрения жалобы указываются:</w:t>
      </w:r>
    </w:p>
    <w:p w14:paraId="5B681FA5" w14:textId="77777777" w:rsidR="00683C71" w:rsidRPr="00BA252A" w:rsidRDefault="00683C71" w:rsidP="00430676">
      <w:pPr>
        <w:pStyle w:val="10"/>
        <w:numPr>
          <w:ilvl w:val="0"/>
          <w:numId w:val="21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 xml:space="preserve">должность, фамилия, имя, отчество (при наличии) должностного лица </w:t>
      </w:r>
      <w:r w:rsidR="002254FB" w:rsidRPr="00BA252A">
        <w:rPr>
          <w:lang w:eastAsia="ar-SA"/>
        </w:rPr>
        <w:t>Администра</w:t>
      </w:r>
      <w:r w:rsidR="000452E3" w:rsidRPr="00BA252A">
        <w:rPr>
          <w:lang w:eastAsia="ar-SA"/>
        </w:rPr>
        <w:t>ции</w:t>
      </w:r>
      <w:r w:rsidRPr="00BA252A">
        <w:rPr>
          <w:lang w:eastAsia="ar-SA"/>
        </w:rPr>
        <w:t>, принявшего решение по жалобе;</w:t>
      </w:r>
    </w:p>
    <w:p w14:paraId="4492E731" w14:textId="77777777" w:rsidR="00683C71" w:rsidRPr="00BA252A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14:paraId="52BC0C01" w14:textId="77777777" w:rsidR="00683C71" w:rsidRPr="00BA252A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фамилия, имя, отчество (при наличии) или наименование Заявителя;</w:t>
      </w:r>
    </w:p>
    <w:p w14:paraId="13256DF7" w14:textId="77777777" w:rsidR="00683C71" w:rsidRPr="00BA252A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основания для принятия решения по жалобе;</w:t>
      </w:r>
    </w:p>
    <w:p w14:paraId="1DF849EA" w14:textId="77777777" w:rsidR="00683C71" w:rsidRPr="00BA252A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принятое по жалобе решение;</w:t>
      </w:r>
    </w:p>
    <w:p w14:paraId="59385DCA" w14:textId="77777777" w:rsidR="00683C71" w:rsidRPr="00BA252A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в случае если жалоба признана обоснованной – сроки устранения выявленных нарушений, в том числе срок предоставления результата</w:t>
      </w:r>
      <w:r w:rsidRPr="00BA252A">
        <w:t xml:space="preserve"> </w:t>
      </w:r>
      <w:r w:rsidR="000452E3" w:rsidRPr="00BA252A">
        <w:rPr>
          <w:lang w:eastAsia="ar-SA"/>
        </w:rPr>
        <w:t>Муниципальной</w:t>
      </w:r>
      <w:r w:rsidR="000452E3" w:rsidRPr="00BA252A">
        <w:t xml:space="preserve"> </w:t>
      </w:r>
      <w:r w:rsidRPr="00BA252A">
        <w:t>у</w:t>
      </w:r>
      <w:r w:rsidRPr="00BA252A">
        <w:rPr>
          <w:lang w:eastAsia="ar-SA"/>
        </w:rPr>
        <w:t>слуги;</w:t>
      </w:r>
    </w:p>
    <w:p w14:paraId="6272E8AB" w14:textId="77777777" w:rsidR="00683C71" w:rsidRPr="00BA252A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в случае если жалоба признана необоснованной, - причины признания жалобы необоснованной и информация о праве Заявителя обжаловать принятое решение в судебном порядке;</w:t>
      </w:r>
    </w:p>
    <w:p w14:paraId="6D54E39A" w14:textId="77777777" w:rsidR="00683C71" w:rsidRPr="00BA252A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сведения о порядке обжалования принятого по жалобе решения.</w:t>
      </w:r>
    </w:p>
    <w:p w14:paraId="6CAC71F8" w14:textId="77777777" w:rsidR="00683C71" w:rsidRPr="00BA252A" w:rsidRDefault="00F56052" w:rsidP="00430676">
      <w:pPr>
        <w:pStyle w:val="11"/>
        <w:numPr>
          <w:ilvl w:val="0"/>
          <w:numId w:val="0"/>
        </w:numPr>
        <w:tabs>
          <w:tab w:val="left" w:pos="851"/>
          <w:tab w:val="left" w:pos="1276"/>
        </w:tabs>
        <w:suppressAutoHyphens/>
        <w:spacing w:line="240" w:lineRule="auto"/>
        <w:ind w:right="565" w:firstLine="567"/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18</w:t>
      </w:r>
      <w:r w:rsidRPr="00BA252A">
        <w:rPr>
          <w:lang w:eastAsia="ar-SA"/>
        </w:rPr>
        <w:t>.</w:t>
      </w:r>
      <w:r w:rsidR="008D499F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 xml:space="preserve">Ответ по результатам рассмотрения жалобы подписывается уполномоченным на рассмотрение жалобы должностным лицом </w:t>
      </w:r>
      <w:r w:rsidR="000452E3" w:rsidRPr="00BA252A">
        <w:rPr>
          <w:lang w:eastAsia="ar-SA"/>
        </w:rPr>
        <w:t>Администрации</w:t>
      </w:r>
      <w:r w:rsidR="00683C71" w:rsidRPr="00BA252A">
        <w:t>.</w:t>
      </w:r>
    </w:p>
    <w:p w14:paraId="2E9D2E02" w14:textId="77777777" w:rsidR="00683C71" w:rsidRPr="00BA252A" w:rsidRDefault="00F56052" w:rsidP="00430676">
      <w:pPr>
        <w:pStyle w:val="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right="565" w:firstLine="567"/>
        <w:rPr>
          <w:lang w:eastAsia="ar-SA"/>
        </w:rPr>
      </w:pPr>
      <w:r w:rsidRPr="00BA252A">
        <w:t>2</w:t>
      </w:r>
      <w:r w:rsidR="00A35025" w:rsidRPr="00BA252A">
        <w:t>8</w:t>
      </w:r>
      <w:r w:rsidR="00DA434E">
        <w:t>.19</w:t>
      </w:r>
      <w:r w:rsidRPr="00BA252A">
        <w:t>.</w:t>
      </w:r>
      <w:r w:rsidR="008D499F" w:rsidRPr="00BA252A">
        <w:t xml:space="preserve"> </w:t>
      </w:r>
      <w:r w:rsidR="000452E3" w:rsidRPr="00BA252A">
        <w:t>Администрация</w:t>
      </w:r>
      <w:r w:rsidR="00683C71" w:rsidRPr="00BA252A">
        <w:t xml:space="preserve"> </w:t>
      </w:r>
      <w:r w:rsidR="00683C71" w:rsidRPr="00BA252A">
        <w:rPr>
          <w:lang w:eastAsia="ar-SA"/>
        </w:rPr>
        <w:t>вправе оставить жалобу без ответа в следующих случаях:</w:t>
      </w:r>
    </w:p>
    <w:p w14:paraId="5EFAC064" w14:textId="77777777" w:rsidR="00683C71" w:rsidRPr="00BA252A" w:rsidRDefault="00683C71" w:rsidP="00430676">
      <w:pPr>
        <w:pStyle w:val="10"/>
        <w:numPr>
          <w:ilvl w:val="0"/>
          <w:numId w:val="22"/>
        </w:numPr>
        <w:tabs>
          <w:tab w:val="left" w:pos="851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 xml:space="preserve">отсутствия в жалобе фамилии </w:t>
      </w:r>
      <w:proofErr w:type="gramStart"/>
      <w:r w:rsidRPr="00BA252A">
        <w:rPr>
          <w:lang w:eastAsia="ar-SA"/>
        </w:rPr>
        <w:t>Заявителя  или</w:t>
      </w:r>
      <w:proofErr w:type="gramEnd"/>
      <w:r w:rsidRPr="00BA252A">
        <w:rPr>
          <w:lang w:eastAsia="ar-SA"/>
        </w:rPr>
        <w:t xml:space="preserve"> почтового адреса (адреса электронной почты), по которому должен быть направлен ответ;</w:t>
      </w:r>
    </w:p>
    <w:p w14:paraId="54B3A8F9" w14:textId="77777777" w:rsidR="00683C71" w:rsidRPr="00BA252A" w:rsidRDefault="00683C71" w:rsidP="00430676">
      <w:pPr>
        <w:pStyle w:val="10"/>
        <w:numPr>
          <w:ilvl w:val="0"/>
          <w:numId w:val="22"/>
        </w:numPr>
        <w:tabs>
          <w:tab w:val="left" w:pos="851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наличия в жалобе нецензурных либо оскорбительных выражений, угроз жизни, здоровью и имуществу должностного лица, а также членам его семьи (жалоба остается без ответа, при этом Заявителю (</w:t>
      </w:r>
      <w:r w:rsidR="001A6057" w:rsidRPr="00BA252A">
        <w:rPr>
          <w:lang w:eastAsia="ar-SA"/>
        </w:rPr>
        <w:t>представителю Заявителя</w:t>
      </w:r>
      <w:r w:rsidRPr="00BA252A">
        <w:rPr>
          <w:lang w:eastAsia="ar-SA"/>
        </w:rPr>
        <w:t>) сообщается о недопустимости злоупотребления правом);</w:t>
      </w:r>
    </w:p>
    <w:p w14:paraId="0B6640D6" w14:textId="77777777" w:rsidR="005D4AAC" w:rsidRPr="00BA252A" w:rsidRDefault="00683C71" w:rsidP="00430676">
      <w:pPr>
        <w:pStyle w:val="10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отсутствия возможности прочитать какую-либо часть текста жалобы (жалоба остается без ответа, о чем в течение 7</w:t>
      </w:r>
      <w:r w:rsidR="001C4C66" w:rsidRPr="00BA252A">
        <w:rPr>
          <w:lang w:eastAsia="ar-SA"/>
        </w:rPr>
        <w:t xml:space="preserve"> рабочих</w:t>
      </w:r>
      <w:r w:rsidRPr="00BA252A">
        <w:rPr>
          <w:lang w:eastAsia="ar-SA"/>
        </w:rPr>
        <w:t xml:space="preserve"> дней со дня регистрации жалобы сообщается Заявителю (</w:t>
      </w:r>
      <w:r w:rsidR="001A6057" w:rsidRPr="00BA252A">
        <w:rPr>
          <w:lang w:eastAsia="ar-SA"/>
        </w:rPr>
        <w:t>представителю Заявителя</w:t>
      </w:r>
      <w:r w:rsidRPr="00BA252A">
        <w:rPr>
          <w:lang w:eastAsia="ar-SA"/>
        </w:rPr>
        <w:t>), если его фамилия и почтовый адрес поддаются прочтению).</w:t>
      </w:r>
    </w:p>
    <w:p w14:paraId="6CD20631" w14:textId="77777777" w:rsidR="00683C71" w:rsidRPr="00BA252A" w:rsidRDefault="00F56052" w:rsidP="00430676">
      <w:pPr>
        <w:pStyle w:val="10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20</w:t>
      </w:r>
      <w:r w:rsidRPr="00BA252A">
        <w:rPr>
          <w:lang w:eastAsia="ar-SA"/>
        </w:rPr>
        <w:t>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Заявитель (</w:t>
      </w:r>
      <w:r w:rsidR="001A6057" w:rsidRPr="00BA252A">
        <w:rPr>
          <w:lang w:eastAsia="ar-SA"/>
        </w:rPr>
        <w:t>представитель Заявителя</w:t>
      </w:r>
      <w:r w:rsidR="00683C71" w:rsidRPr="00BA252A">
        <w:rPr>
          <w:lang w:eastAsia="ar-SA"/>
        </w:rPr>
        <w:t>) вправе обжаловать принятое по жалобе решение в судебном порядке в соответствии с законодательством Российской Федерации.</w:t>
      </w:r>
    </w:p>
    <w:p w14:paraId="50446555" w14:textId="77777777" w:rsidR="00683C71" w:rsidRPr="00BA252A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lastRenderedPageBreak/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21</w:t>
      </w:r>
      <w:r w:rsidRPr="00BA252A">
        <w:rPr>
          <w:lang w:eastAsia="ar-SA"/>
        </w:rPr>
        <w:t>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Порядок рассмотрения жалоб Заявителей (</w:t>
      </w:r>
      <w:r w:rsidR="001A6057" w:rsidRPr="00BA252A">
        <w:rPr>
          <w:lang w:eastAsia="ar-SA"/>
        </w:rPr>
        <w:t>представителей Заявителей</w:t>
      </w:r>
      <w:r w:rsidR="00683C71" w:rsidRPr="00BA252A">
        <w:rPr>
          <w:lang w:eastAsia="ar-SA"/>
        </w:rPr>
        <w:t>) Министерством государственного управления,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, утвержденном</w:t>
      </w:r>
      <w:r w:rsidR="00683C71" w:rsidRPr="00BA252A">
        <w:t xml:space="preserve">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 связи Московской области»</w:t>
      </w:r>
      <w:r w:rsidR="00683C71" w:rsidRPr="00BA252A">
        <w:rPr>
          <w:lang w:eastAsia="ar-SA"/>
        </w:rPr>
        <w:t>.</w:t>
      </w:r>
    </w:p>
    <w:p w14:paraId="6AF05E7E" w14:textId="77777777" w:rsidR="003829D5" w:rsidRPr="00BA252A" w:rsidRDefault="003829D5" w:rsidP="00BA252A">
      <w:pPr>
        <w:suppressAutoHyphens/>
        <w:autoSpaceDE w:val="0"/>
        <w:autoSpaceDN w:val="0"/>
        <w:adjustRightInd w:val="0"/>
        <w:spacing w:after="0" w:line="240" w:lineRule="auto"/>
        <w:ind w:firstLine="540"/>
        <w:contextualSpacing/>
        <w:mirrorIndents/>
        <w:jc w:val="center"/>
        <w:rPr>
          <w:rFonts w:ascii="Times New Roman" w:eastAsiaTheme="minorHAnsi" w:hAnsi="Times New Roman"/>
          <w:sz w:val="28"/>
          <w:szCs w:val="28"/>
        </w:rPr>
      </w:pPr>
    </w:p>
    <w:p w14:paraId="22660834" w14:textId="77777777" w:rsidR="003B3CEF" w:rsidRPr="00BA252A" w:rsidRDefault="003B3CEF" w:rsidP="00BA252A">
      <w:pPr>
        <w:suppressAutoHyphens/>
        <w:spacing w:after="0" w:line="240" w:lineRule="auto"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bookmarkStart w:id="124" w:name="Приложение1"/>
      <w:bookmarkStart w:id="125" w:name="_Toc468470756"/>
      <w:bookmarkStart w:id="126" w:name="_Toc474425516"/>
      <w:bookmarkEnd w:id="82"/>
      <w:bookmarkEnd w:id="83"/>
      <w:bookmarkEnd w:id="84"/>
      <w:r w:rsidRPr="00BA252A">
        <w:rPr>
          <w:rFonts w:ascii="Times New Roman" w:hAnsi="Times New Roman"/>
          <w:b/>
          <w:sz w:val="28"/>
          <w:szCs w:val="28"/>
        </w:rPr>
        <w:br w:type="page"/>
      </w:r>
    </w:p>
    <w:p w14:paraId="3F557341" w14:textId="77777777" w:rsidR="004A723F" w:rsidRDefault="004A723F" w:rsidP="004D6869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</w:rPr>
      </w:pPr>
      <w:bookmarkStart w:id="127" w:name="_Toc490821534"/>
      <w:r w:rsidRPr="00BA252A">
        <w:rPr>
          <w:b w:val="0"/>
        </w:rPr>
        <w:lastRenderedPageBreak/>
        <w:t xml:space="preserve">Приложение </w:t>
      </w:r>
      <w:bookmarkEnd w:id="124"/>
      <w:r w:rsidRPr="00BA252A">
        <w:rPr>
          <w:b w:val="0"/>
        </w:rPr>
        <w:t>1</w:t>
      </w:r>
      <w:bookmarkEnd w:id="125"/>
      <w:bookmarkEnd w:id="126"/>
      <w:bookmarkEnd w:id="127"/>
    </w:p>
    <w:p w14:paraId="00ABE655" w14:textId="2D988217" w:rsidR="00430676" w:rsidRPr="00BA252A" w:rsidRDefault="00430676" w:rsidP="00430676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</w:rPr>
      </w:pPr>
      <w:bookmarkStart w:id="128" w:name="_Toc490821535"/>
      <w:r>
        <w:rPr>
          <w:b w:val="0"/>
        </w:rPr>
        <w:t>к типовой форме административного</w:t>
      </w:r>
      <w:bookmarkEnd w:id="128"/>
      <w:r>
        <w:rPr>
          <w:b w:val="0"/>
        </w:rPr>
        <w:t xml:space="preserve"> </w:t>
      </w:r>
    </w:p>
    <w:p w14:paraId="69E677DF" w14:textId="39F38086" w:rsidR="004A723F" w:rsidRPr="00BA252A" w:rsidRDefault="00D4065B" w:rsidP="00D4065B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b w:val="0"/>
          <w:bCs w:val="0"/>
          <w:iCs w:val="0"/>
          <w:lang w:eastAsia="ar-SA"/>
        </w:rPr>
      </w:pPr>
      <w:bookmarkStart w:id="129" w:name="_Toc468470757"/>
      <w:r>
        <w:rPr>
          <w:b w:val="0"/>
          <w:bCs w:val="0"/>
          <w:iCs w:val="0"/>
          <w:lang w:eastAsia="ar-SA"/>
        </w:rPr>
        <w:t xml:space="preserve">регламента по предоставлению Муниципальной услуги </w:t>
      </w:r>
      <w:bookmarkEnd w:id="129"/>
    </w:p>
    <w:p w14:paraId="49918E50" w14:textId="77777777" w:rsidR="000D283B" w:rsidRPr="00F76240" w:rsidRDefault="000D283B" w:rsidP="00F76240">
      <w:pPr>
        <w:pStyle w:val="affff9"/>
        <w:jc w:val="center"/>
        <w:rPr>
          <w:i w:val="0"/>
          <w:lang w:eastAsia="ru-RU"/>
        </w:rPr>
      </w:pPr>
      <w:bookmarkStart w:id="130" w:name="_Toc474425517"/>
      <w:bookmarkStart w:id="131" w:name="_Toc490821536"/>
      <w:r w:rsidRPr="00F76240">
        <w:rPr>
          <w:i w:val="0"/>
          <w:lang w:eastAsia="ru-RU"/>
        </w:rPr>
        <w:t>Термины и определения</w:t>
      </w:r>
      <w:bookmarkEnd w:id="130"/>
      <w:bookmarkEnd w:id="131"/>
    </w:p>
    <w:p w14:paraId="700D66E8" w14:textId="77777777" w:rsidR="006843E5" w:rsidRPr="00BA252A" w:rsidRDefault="006843E5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4D31B5EF" w14:textId="77777777" w:rsidR="000D283B" w:rsidRPr="00BA252A" w:rsidRDefault="003C3C1A" w:rsidP="00BA252A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hAnsi="Times New Roman"/>
          <w:sz w:val="28"/>
          <w:szCs w:val="28"/>
          <w:lang w:eastAsia="ru-RU"/>
        </w:rPr>
      </w:pPr>
      <w:r w:rsidRPr="00BA252A">
        <w:rPr>
          <w:rFonts w:ascii="Times New Roman" w:hAnsi="Times New Roman"/>
          <w:sz w:val="28"/>
          <w:szCs w:val="28"/>
          <w:lang w:eastAsia="ru-RU"/>
        </w:rPr>
        <w:t>В Административном р</w:t>
      </w:r>
      <w:r w:rsidR="000D283B" w:rsidRPr="00BA252A">
        <w:rPr>
          <w:rFonts w:ascii="Times New Roman" w:hAnsi="Times New Roman"/>
          <w:sz w:val="28"/>
          <w:szCs w:val="28"/>
          <w:lang w:eastAsia="ru-RU"/>
        </w:rPr>
        <w:t>егламенте используются следующие термины и определения:</w:t>
      </w:r>
    </w:p>
    <w:tbl>
      <w:tblPr>
        <w:tblStyle w:val="aff"/>
        <w:tblW w:w="10032" w:type="dxa"/>
        <w:tblInd w:w="-459" w:type="dxa"/>
        <w:tblLook w:val="04A0" w:firstRow="1" w:lastRow="0" w:firstColumn="1" w:lastColumn="0" w:noHBand="0" w:noVBand="1"/>
      </w:tblPr>
      <w:tblGrid>
        <w:gridCol w:w="2619"/>
        <w:gridCol w:w="7413"/>
      </w:tblGrid>
      <w:tr w:rsidR="00640986" w:rsidRPr="00DF4254" w14:paraId="04C4AE8E" w14:textId="77777777" w:rsidTr="004D6869">
        <w:tc>
          <w:tcPr>
            <w:tcW w:w="2619" w:type="dxa"/>
          </w:tcPr>
          <w:p w14:paraId="071D8225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Административный регламент</w:t>
            </w:r>
          </w:p>
        </w:tc>
        <w:tc>
          <w:tcPr>
            <w:tcW w:w="7413" w:type="dxa"/>
          </w:tcPr>
          <w:p w14:paraId="121683A3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Административный регламент по предоставлению </w:t>
            </w:r>
            <w:r w:rsidR="007A4ED4" w:rsidRPr="00BA252A">
              <w:rPr>
                <w:sz w:val="28"/>
                <w:szCs w:val="28"/>
              </w:rPr>
              <w:t>м</w:t>
            </w:r>
            <w:r w:rsidRPr="00BA252A">
              <w:rPr>
                <w:sz w:val="28"/>
                <w:szCs w:val="28"/>
              </w:rPr>
              <w:t>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;</w:t>
            </w:r>
          </w:p>
        </w:tc>
      </w:tr>
      <w:tr w:rsidR="00640986" w:rsidRPr="00DF4254" w14:paraId="3E0BE152" w14:textId="77777777" w:rsidTr="004D6869">
        <w:tc>
          <w:tcPr>
            <w:tcW w:w="2619" w:type="dxa"/>
          </w:tcPr>
          <w:p w14:paraId="086922C1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Администрация</w:t>
            </w:r>
          </w:p>
        </w:tc>
        <w:tc>
          <w:tcPr>
            <w:tcW w:w="7413" w:type="dxa"/>
          </w:tcPr>
          <w:p w14:paraId="4466FD30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Орган местного самоуправления, уполномоченный на предоставление Муниципальной услуги;</w:t>
            </w:r>
          </w:p>
        </w:tc>
      </w:tr>
      <w:tr w:rsidR="00640986" w:rsidRPr="00DF4254" w14:paraId="4AD8AC1A" w14:textId="77777777" w:rsidTr="004D6869">
        <w:tc>
          <w:tcPr>
            <w:tcW w:w="2619" w:type="dxa"/>
          </w:tcPr>
          <w:p w14:paraId="5ECA754E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Заявление</w:t>
            </w:r>
          </w:p>
        </w:tc>
        <w:tc>
          <w:tcPr>
            <w:tcW w:w="7413" w:type="dxa"/>
          </w:tcPr>
          <w:p w14:paraId="18031F69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>Запрос о предоставлении Муниципальной услуги, представленный любым предусмотренным Административным регламентом способом;</w:t>
            </w:r>
          </w:p>
        </w:tc>
      </w:tr>
      <w:tr w:rsidR="00640986" w:rsidRPr="00DF4254" w14:paraId="2612AF37" w14:textId="77777777" w:rsidTr="004D6869">
        <w:tc>
          <w:tcPr>
            <w:tcW w:w="2619" w:type="dxa"/>
          </w:tcPr>
          <w:p w14:paraId="754F3AAF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Заявитель</w:t>
            </w:r>
          </w:p>
        </w:tc>
        <w:tc>
          <w:tcPr>
            <w:tcW w:w="7413" w:type="dxa"/>
          </w:tcPr>
          <w:p w14:paraId="7B8B3239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>Лицо, обращающееся с Заявлением о предоставлении Муниципальной услуги;</w:t>
            </w:r>
          </w:p>
        </w:tc>
      </w:tr>
      <w:tr w:rsidR="00640986" w:rsidRPr="00DF4254" w14:paraId="2D8A66A2" w14:textId="77777777" w:rsidTr="004D6869">
        <w:tc>
          <w:tcPr>
            <w:tcW w:w="2619" w:type="dxa"/>
          </w:tcPr>
          <w:p w14:paraId="35D8AA39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>ИС</w:t>
            </w:r>
          </w:p>
        </w:tc>
        <w:tc>
          <w:tcPr>
            <w:tcW w:w="7413" w:type="dxa"/>
          </w:tcPr>
          <w:p w14:paraId="54070CFF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>Информационная система;</w:t>
            </w:r>
          </w:p>
        </w:tc>
      </w:tr>
      <w:tr w:rsidR="00640986" w:rsidRPr="00DF4254" w14:paraId="373A5585" w14:textId="77777777" w:rsidTr="004D6869">
        <w:tc>
          <w:tcPr>
            <w:tcW w:w="2619" w:type="dxa"/>
          </w:tcPr>
          <w:p w14:paraId="31902015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>Личный кабинет</w:t>
            </w:r>
          </w:p>
          <w:p w14:paraId="012B8732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7413" w:type="dxa"/>
          </w:tcPr>
          <w:p w14:paraId="7DEE3A2A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>Сервис РПГУ, позволяющий Заявителю получать информацию о ходе обработки Заявлений, поданных посредством РПГУ;</w:t>
            </w:r>
          </w:p>
        </w:tc>
      </w:tr>
      <w:tr w:rsidR="00640986" w:rsidRPr="00DF4254" w14:paraId="7AA02676" w14:textId="77777777" w:rsidTr="004D6869">
        <w:tc>
          <w:tcPr>
            <w:tcW w:w="2619" w:type="dxa"/>
          </w:tcPr>
          <w:p w14:paraId="53EFA2DC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>Модуль оказания услуг ЕИС ОУ</w:t>
            </w:r>
          </w:p>
        </w:tc>
        <w:tc>
          <w:tcPr>
            <w:tcW w:w="7413" w:type="dxa"/>
          </w:tcPr>
          <w:p w14:paraId="2B47C011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>Модуль оказания услуг единой информационной системы оказания услуг, установленный в Администрации;</w:t>
            </w:r>
          </w:p>
        </w:tc>
      </w:tr>
      <w:tr w:rsidR="00640986" w:rsidRPr="00DF4254" w14:paraId="7216FAF8" w14:textId="77777777" w:rsidTr="004D6869">
        <w:tc>
          <w:tcPr>
            <w:tcW w:w="2619" w:type="dxa"/>
          </w:tcPr>
          <w:p w14:paraId="6CF07859" w14:textId="77777777" w:rsidR="00640986" w:rsidRPr="00BA252A" w:rsidRDefault="00640986" w:rsidP="00BA252A">
            <w:pPr>
              <w:pStyle w:val="affff8"/>
              <w:tabs>
                <w:tab w:val="left" w:pos="993"/>
              </w:tabs>
              <w:spacing w:line="240" w:lineRule="auto"/>
              <w:ind w:firstLine="0"/>
            </w:pPr>
            <w:r w:rsidRPr="00BA252A">
              <w:t>Модуль МФЦ ЕИС ОУ</w:t>
            </w:r>
          </w:p>
        </w:tc>
        <w:tc>
          <w:tcPr>
            <w:tcW w:w="7413" w:type="dxa"/>
          </w:tcPr>
          <w:p w14:paraId="6045D55B" w14:textId="77777777" w:rsidR="00640986" w:rsidRPr="00BA252A" w:rsidRDefault="00640986" w:rsidP="00BA252A">
            <w:pPr>
              <w:pStyle w:val="affff8"/>
              <w:tabs>
                <w:tab w:val="left" w:pos="993"/>
              </w:tabs>
              <w:spacing w:line="240" w:lineRule="auto"/>
              <w:ind w:firstLine="0"/>
            </w:pPr>
            <w:r w:rsidRPr="00BA252A">
              <w:t>Модуль МФЦ единой информационной системы оказания услуг, установленный в МФЦ;</w:t>
            </w:r>
          </w:p>
        </w:tc>
      </w:tr>
      <w:tr w:rsidR="00640986" w:rsidRPr="00DF4254" w14:paraId="1A3C8F96" w14:textId="77777777" w:rsidTr="004D6869">
        <w:tc>
          <w:tcPr>
            <w:tcW w:w="2619" w:type="dxa"/>
          </w:tcPr>
          <w:p w14:paraId="76A6E00C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>Муниципальная Услуга</w:t>
            </w:r>
          </w:p>
        </w:tc>
        <w:tc>
          <w:tcPr>
            <w:tcW w:w="7413" w:type="dxa"/>
          </w:tcPr>
          <w:p w14:paraId="7AEE122F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rPr>
                <w:lang w:eastAsia="ru-RU"/>
              </w:rPr>
              <w:t>Муниципальная услуга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;</w:t>
            </w:r>
          </w:p>
        </w:tc>
      </w:tr>
      <w:tr w:rsidR="00640986" w:rsidRPr="00DF4254" w14:paraId="7F1F3877" w14:textId="77777777" w:rsidTr="004D6869">
        <w:tc>
          <w:tcPr>
            <w:tcW w:w="2619" w:type="dxa"/>
          </w:tcPr>
          <w:p w14:paraId="205D205F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МФЦ</w:t>
            </w:r>
          </w:p>
        </w:tc>
        <w:tc>
          <w:tcPr>
            <w:tcW w:w="7413" w:type="dxa"/>
          </w:tcPr>
          <w:p w14:paraId="2FAF9CCD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Многофункциональный центр предоставления государственных и муниципальных услуг;</w:t>
            </w:r>
          </w:p>
        </w:tc>
      </w:tr>
      <w:tr w:rsidR="00640986" w:rsidRPr="00DF4254" w14:paraId="5527836C" w14:textId="77777777" w:rsidTr="004D6869">
        <w:tc>
          <w:tcPr>
            <w:tcW w:w="2619" w:type="dxa"/>
          </w:tcPr>
          <w:p w14:paraId="6BC61ED2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Органы власти</w:t>
            </w:r>
          </w:p>
        </w:tc>
        <w:tc>
          <w:tcPr>
            <w:tcW w:w="7413" w:type="dxa"/>
          </w:tcPr>
          <w:p w14:paraId="2A994637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Государственные органы, участвующие в предоставлении государственных и муниципальных услуг;</w:t>
            </w:r>
          </w:p>
        </w:tc>
      </w:tr>
      <w:tr w:rsidR="00640986" w:rsidRPr="00DF4254" w14:paraId="1B0AE237" w14:textId="77777777" w:rsidTr="004D6869">
        <w:tc>
          <w:tcPr>
            <w:tcW w:w="2619" w:type="dxa"/>
          </w:tcPr>
          <w:p w14:paraId="67E99F19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Органы местного самоуправления</w:t>
            </w:r>
          </w:p>
        </w:tc>
        <w:tc>
          <w:tcPr>
            <w:tcW w:w="7413" w:type="dxa"/>
          </w:tcPr>
          <w:p w14:paraId="08896C42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органы местного самоуправления Московской области, участвующие в предоставлении муниципальных услуг;</w:t>
            </w:r>
          </w:p>
        </w:tc>
      </w:tr>
      <w:tr w:rsidR="00640986" w:rsidRPr="00DF4254" w14:paraId="14EBB4D0" w14:textId="77777777" w:rsidTr="004D6869">
        <w:tc>
          <w:tcPr>
            <w:tcW w:w="2619" w:type="dxa"/>
          </w:tcPr>
          <w:p w14:paraId="0B952157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Организация</w:t>
            </w:r>
          </w:p>
        </w:tc>
        <w:tc>
          <w:tcPr>
            <w:tcW w:w="7413" w:type="dxa"/>
          </w:tcPr>
          <w:p w14:paraId="732CB369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организации, участвующие в предоставлении государственных услуг (в том числе подведомственные учреждения);</w:t>
            </w:r>
          </w:p>
        </w:tc>
      </w:tr>
      <w:tr w:rsidR="00640986" w:rsidRPr="00DF4254" w14:paraId="0C3236E5" w14:textId="77777777" w:rsidTr="004D6869">
        <w:tc>
          <w:tcPr>
            <w:tcW w:w="2619" w:type="dxa"/>
          </w:tcPr>
          <w:p w14:paraId="3184582B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РПГУ</w:t>
            </w:r>
          </w:p>
        </w:tc>
        <w:tc>
          <w:tcPr>
            <w:tcW w:w="7413" w:type="dxa"/>
          </w:tcPr>
          <w:p w14:paraId="3D3743D6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 xml:space="preserve">государственная информационная система Московской области «Портал государственных и муниципальных услуг Московской области», расположенная в сети Интернет по адресу </w:t>
            </w:r>
            <w:hyperlink r:id="rId17" w:history="1">
              <w:r w:rsidRPr="00BA252A">
                <w:rPr>
                  <w:rStyle w:val="a7"/>
                  <w:color w:val="auto"/>
                  <w:lang w:val="en-US"/>
                </w:rPr>
                <w:t>http</w:t>
              </w:r>
              <w:r w:rsidRPr="00BA252A">
                <w:rPr>
                  <w:rStyle w:val="a7"/>
                  <w:color w:val="auto"/>
                </w:rPr>
                <w:t>://</w:t>
              </w:r>
              <w:proofErr w:type="spellStart"/>
              <w:r w:rsidRPr="00BA252A">
                <w:rPr>
                  <w:rStyle w:val="a7"/>
                  <w:color w:val="auto"/>
                  <w:lang w:val="en-US"/>
                </w:rPr>
                <w:t>uslugi</w:t>
              </w:r>
              <w:proofErr w:type="spellEnd"/>
              <w:r w:rsidRPr="00BA252A">
                <w:rPr>
                  <w:rStyle w:val="a7"/>
                  <w:color w:val="auto"/>
                </w:rPr>
                <w:t>.</w:t>
              </w:r>
              <w:proofErr w:type="spellStart"/>
              <w:r w:rsidRPr="00BA252A">
                <w:rPr>
                  <w:rStyle w:val="a7"/>
                  <w:color w:val="auto"/>
                  <w:lang w:val="en-US"/>
                </w:rPr>
                <w:t>mosreg</w:t>
              </w:r>
              <w:proofErr w:type="spellEnd"/>
              <w:r w:rsidRPr="00BA252A">
                <w:rPr>
                  <w:rStyle w:val="a7"/>
                  <w:color w:val="auto"/>
                </w:rPr>
                <w:t>.</w:t>
              </w:r>
              <w:proofErr w:type="spellStart"/>
              <w:r w:rsidRPr="00BA252A">
                <w:rPr>
                  <w:rStyle w:val="a7"/>
                  <w:color w:val="auto"/>
                  <w:lang w:val="en-US"/>
                </w:rPr>
                <w:t>ru</w:t>
              </w:r>
              <w:proofErr w:type="spellEnd"/>
            </w:hyperlink>
            <w:r w:rsidRPr="00BA252A">
              <w:rPr>
                <w:iCs/>
              </w:rPr>
              <w:t>;</w:t>
            </w:r>
          </w:p>
        </w:tc>
      </w:tr>
      <w:tr w:rsidR="00640986" w:rsidRPr="00DF4254" w14:paraId="317B10F4" w14:textId="77777777" w:rsidTr="004D6869">
        <w:tc>
          <w:tcPr>
            <w:tcW w:w="2619" w:type="dxa"/>
          </w:tcPr>
          <w:p w14:paraId="7D70B3F9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Сеть Интернет</w:t>
            </w:r>
          </w:p>
        </w:tc>
        <w:tc>
          <w:tcPr>
            <w:tcW w:w="7413" w:type="dxa"/>
          </w:tcPr>
          <w:p w14:paraId="67B54DEB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>информационно</w:t>
            </w:r>
            <w:r w:rsidRPr="00BA252A">
              <w:rPr>
                <w:lang w:val="en-US"/>
              </w:rPr>
              <w:t>-</w:t>
            </w:r>
            <w:r w:rsidRPr="00BA252A">
              <w:t>телекоммуникационная сеть «Интернет»;</w:t>
            </w:r>
          </w:p>
        </w:tc>
      </w:tr>
      <w:tr w:rsidR="00640986" w:rsidRPr="00DF4254" w14:paraId="08E4D0E8" w14:textId="77777777" w:rsidTr="004D6869">
        <w:tc>
          <w:tcPr>
            <w:tcW w:w="2619" w:type="dxa"/>
          </w:tcPr>
          <w:p w14:paraId="59463FA6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>Сервис РПГУ «Узнать статус Заявления»</w:t>
            </w:r>
          </w:p>
        </w:tc>
        <w:tc>
          <w:tcPr>
            <w:tcW w:w="7413" w:type="dxa"/>
          </w:tcPr>
          <w:p w14:paraId="7704A96E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  <w:lang w:eastAsia="ar-SA"/>
              </w:rPr>
            </w:pPr>
            <w:r w:rsidRPr="00BA252A">
              <w:rPr>
                <w:sz w:val="28"/>
                <w:szCs w:val="28"/>
                <w:lang w:eastAsia="ar-SA"/>
              </w:rPr>
              <w:t>Сервис РПГУ, позволяющий получить актуальную информацию о текущем статусе (этапе) раннее поданного Заявления.</w:t>
            </w:r>
          </w:p>
        </w:tc>
      </w:tr>
      <w:tr w:rsidR="00640986" w:rsidRPr="00DF4254" w14:paraId="71094933" w14:textId="77777777" w:rsidTr="004D6869">
        <w:tc>
          <w:tcPr>
            <w:tcW w:w="2619" w:type="dxa"/>
          </w:tcPr>
          <w:p w14:paraId="4D2F1625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Удостоверяющий центр</w:t>
            </w:r>
          </w:p>
        </w:tc>
        <w:tc>
          <w:tcPr>
            <w:tcW w:w="7413" w:type="dxa"/>
          </w:tcPr>
          <w:p w14:paraId="22715652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удостоверяющий центр, аккредитованный Министерством связи и массовых коммуникаций Российской Федерации;</w:t>
            </w:r>
          </w:p>
        </w:tc>
      </w:tr>
      <w:tr w:rsidR="00640986" w:rsidRPr="00DF4254" w14:paraId="3026C9A5" w14:textId="77777777" w:rsidTr="004D6869">
        <w:tc>
          <w:tcPr>
            <w:tcW w:w="2619" w:type="dxa"/>
          </w:tcPr>
          <w:p w14:paraId="0C4A1953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 xml:space="preserve">Усиленная квалифицированная электронная подпись (ЭП) </w:t>
            </w:r>
          </w:p>
        </w:tc>
        <w:tc>
          <w:tcPr>
            <w:tcW w:w="7413" w:type="dxa"/>
          </w:tcPr>
          <w:p w14:paraId="11BA38EE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>Электронная подпись, выданная Удостоверяющим центром, полученная в результате криптографического преобразования информации с использованием ключа электронной подписи, позволяет определить лицо, подписавшее электронный документ, обнаружить факт внесения изменений в электронный документ после момента его подписания, ключ проверки электронной подписи указан в квалифицированном сертификате;</w:t>
            </w:r>
          </w:p>
        </w:tc>
      </w:tr>
      <w:tr w:rsidR="00640986" w:rsidRPr="00DF4254" w14:paraId="1D48AE9E" w14:textId="77777777" w:rsidTr="004D6869">
        <w:tc>
          <w:tcPr>
            <w:tcW w:w="2619" w:type="dxa"/>
          </w:tcPr>
          <w:p w14:paraId="5B1287D8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>Файл документа</w:t>
            </w:r>
          </w:p>
        </w:tc>
        <w:tc>
          <w:tcPr>
            <w:tcW w:w="7413" w:type="dxa"/>
          </w:tcPr>
          <w:p w14:paraId="70F25F8E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>электронный образ документа, полученный путем сканирования документа в бумажной форме;</w:t>
            </w:r>
          </w:p>
        </w:tc>
      </w:tr>
      <w:tr w:rsidR="00640986" w:rsidRPr="00DF4254" w14:paraId="79B59F31" w14:textId="77777777" w:rsidTr="004D6869">
        <w:tc>
          <w:tcPr>
            <w:tcW w:w="2619" w:type="dxa"/>
          </w:tcPr>
          <w:p w14:paraId="085FA9C3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>Электронный документ</w:t>
            </w:r>
          </w:p>
        </w:tc>
        <w:tc>
          <w:tcPr>
            <w:tcW w:w="7413" w:type="dxa"/>
          </w:tcPr>
          <w:p w14:paraId="59004075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>Документ, информация которого предоставлена в электронной форме и подписана усиленной квалифицированной электронной подписью;</w:t>
            </w:r>
          </w:p>
        </w:tc>
      </w:tr>
      <w:tr w:rsidR="00640986" w:rsidRPr="00DF4254" w14:paraId="0190FECF" w14:textId="77777777" w:rsidTr="004D6869">
        <w:tc>
          <w:tcPr>
            <w:tcW w:w="2619" w:type="dxa"/>
          </w:tcPr>
          <w:p w14:paraId="47A92112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Электронный образ документа</w:t>
            </w:r>
          </w:p>
        </w:tc>
        <w:tc>
          <w:tcPr>
            <w:tcW w:w="7413" w:type="dxa"/>
          </w:tcPr>
          <w:p w14:paraId="3E669C8F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Документ на бумажном носителе, преобразованный в электронную форму путем сканирования с сохранением его реквизитов.</w:t>
            </w:r>
          </w:p>
        </w:tc>
      </w:tr>
    </w:tbl>
    <w:p w14:paraId="328BEB0B" w14:textId="77777777" w:rsidR="00C514B7" w:rsidRPr="00BA252A" w:rsidRDefault="00C514B7" w:rsidP="00BA252A">
      <w:pPr>
        <w:pStyle w:val="affffc"/>
        <w:suppressAutoHyphens/>
        <w:rPr>
          <w:rFonts w:ascii="Times New Roman" w:hAnsi="Times New Roman"/>
          <w:sz w:val="28"/>
          <w:szCs w:val="28"/>
        </w:rPr>
      </w:pPr>
      <w:bookmarkStart w:id="132" w:name="_Toc446603347"/>
      <w:bookmarkStart w:id="133" w:name="_Ref437561441"/>
      <w:bookmarkStart w:id="134" w:name="_Ref437561184"/>
      <w:bookmarkStart w:id="135" w:name="_Ref437561208"/>
      <w:bookmarkStart w:id="136" w:name="_Toc437973306"/>
      <w:bookmarkStart w:id="137" w:name="_Toc438110048"/>
      <w:bookmarkStart w:id="138" w:name="_Toc438376260"/>
    </w:p>
    <w:p w14:paraId="3CC4E668" w14:textId="77777777" w:rsidR="00C514B7" w:rsidRPr="00BA252A" w:rsidRDefault="00C514B7" w:rsidP="00BA252A">
      <w:pPr>
        <w:suppressAutoHyphens/>
        <w:spacing w:after="0" w:line="240" w:lineRule="auto"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hAnsi="Times New Roman"/>
          <w:b/>
          <w:sz w:val="28"/>
          <w:szCs w:val="28"/>
        </w:rPr>
        <w:br w:type="page"/>
      </w:r>
    </w:p>
    <w:p w14:paraId="19BF9ACD" w14:textId="77777777" w:rsidR="004D6869" w:rsidRDefault="00A203F4" w:rsidP="004D6869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</w:rPr>
      </w:pPr>
      <w:bookmarkStart w:id="139" w:name="_Toc490821537"/>
      <w:r w:rsidRPr="00BA252A">
        <w:rPr>
          <w:b w:val="0"/>
        </w:rPr>
        <w:lastRenderedPageBreak/>
        <w:t>Приложение 2</w:t>
      </w:r>
      <w:bookmarkEnd w:id="139"/>
    </w:p>
    <w:p w14:paraId="14D7B5F1" w14:textId="66A25A46" w:rsidR="004D6869" w:rsidRPr="004D6869" w:rsidRDefault="004D6869" w:rsidP="004D6869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lang w:eastAsia="ar-SA"/>
        </w:rPr>
      </w:pPr>
      <w:bookmarkStart w:id="140" w:name="_Toc490821538"/>
      <w:r w:rsidRPr="004D6869">
        <w:rPr>
          <w:b w:val="0"/>
          <w:bCs w:val="0"/>
          <w:iCs w:val="0"/>
          <w:lang w:eastAsia="ar-SA"/>
        </w:rPr>
        <w:t>к типовой форме административного</w:t>
      </w:r>
      <w:bookmarkEnd w:id="140"/>
      <w:r w:rsidRPr="004D6869">
        <w:rPr>
          <w:b w:val="0"/>
          <w:bCs w:val="0"/>
          <w:iCs w:val="0"/>
          <w:lang w:eastAsia="ar-SA"/>
        </w:rPr>
        <w:t xml:space="preserve"> </w:t>
      </w:r>
    </w:p>
    <w:p w14:paraId="72D45869" w14:textId="326B8C42" w:rsidR="000A37AF" w:rsidRPr="00BA252A" w:rsidRDefault="004D6869" w:rsidP="004D6869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  <w:r w:rsidRPr="004D6869">
        <w:rPr>
          <w:b w:val="0"/>
          <w:bCs w:val="0"/>
          <w:iCs w:val="0"/>
          <w:lang w:eastAsia="ar-SA"/>
        </w:rPr>
        <w:t>регламента по предоставлению Муниципальной услуги</w:t>
      </w:r>
    </w:p>
    <w:p w14:paraId="575099BF" w14:textId="77777777" w:rsidR="00430A34" w:rsidRPr="00F76240" w:rsidRDefault="00031681" w:rsidP="00F76240">
      <w:pPr>
        <w:pStyle w:val="affff9"/>
        <w:jc w:val="center"/>
        <w:rPr>
          <w:i w:val="0"/>
          <w:lang w:eastAsia="ru-RU"/>
        </w:rPr>
      </w:pPr>
      <w:bookmarkStart w:id="141" w:name="_Toc490821539"/>
      <w:r w:rsidRPr="00F76240">
        <w:rPr>
          <w:i w:val="0"/>
          <w:lang w:eastAsia="ru-RU"/>
        </w:rPr>
        <w:t xml:space="preserve">Справочная информация о месте нахождения, графике работы, контактных телефонах, адресах электронной почты </w:t>
      </w:r>
      <w:r w:rsidR="00640986" w:rsidRPr="00F76240">
        <w:rPr>
          <w:i w:val="0"/>
          <w:lang w:eastAsia="ru-RU"/>
        </w:rPr>
        <w:t>Администрации</w:t>
      </w:r>
      <w:r w:rsidRPr="00F76240">
        <w:rPr>
          <w:i w:val="0"/>
          <w:lang w:eastAsia="ru-RU"/>
        </w:rPr>
        <w:t xml:space="preserve"> и организаций, участвующих в предоставлении и информировании о порядке предоставления </w:t>
      </w:r>
      <w:r w:rsidRPr="00F76240">
        <w:rPr>
          <w:i w:val="0"/>
        </w:rPr>
        <w:t xml:space="preserve">Муниципальной </w:t>
      </w:r>
      <w:r w:rsidRPr="00F76240">
        <w:rPr>
          <w:i w:val="0"/>
          <w:lang w:eastAsia="ru-RU"/>
        </w:rPr>
        <w:t>услуги</w:t>
      </w:r>
      <w:bookmarkEnd w:id="141"/>
    </w:p>
    <w:p w14:paraId="4A2719EA" w14:textId="77777777" w:rsidR="004136BB" w:rsidRPr="00BA252A" w:rsidRDefault="004136BB" w:rsidP="00F76240">
      <w:pPr>
        <w:pStyle w:val="affffc"/>
        <w:rPr>
          <w:lang w:eastAsia="ru-RU"/>
        </w:rPr>
      </w:pPr>
    </w:p>
    <w:p w14:paraId="591A0491" w14:textId="77777777" w:rsidR="00430A34" w:rsidRPr="00BA252A" w:rsidRDefault="00430A34" w:rsidP="00BA252A">
      <w:pPr>
        <w:pStyle w:val="affff6"/>
        <w:numPr>
          <w:ilvl w:val="0"/>
          <w:numId w:val="26"/>
        </w:numPr>
        <w:suppressAutoHyphens/>
        <w:autoSpaceDE w:val="0"/>
        <w:autoSpaceDN w:val="0"/>
        <w:adjustRightInd w:val="0"/>
        <w:spacing w:after="0" w:line="240" w:lineRule="auto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>Указать наименование Администрации.</w:t>
      </w:r>
    </w:p>
    <w:p w14:paraId="405CB25D" w14:textId="4599ABB7" w:rsidR="00430A34" w:rsidRPr="00BA252A" w:rsidRDefault="00430A34" w:rsidP="00E77D9E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>Место</w:t>
      </w:r>
      <w:r w:rsidR="004136BB" w:rsidRPr="00BA252A">
        <w:rPr>
          <w:rFonts w:ascii="Times New Roman" w:eastAsiaTheme="minorHAnsi" w:hAnsi="Times New Roman"/>
          <w:bCs/>
          <w:sz w:val="28"/>
          <w:szCs w:val="28"/>
        </w:rPr>
        <w:t xml:space="preserve"> </w:t>
      </w:r>
      <w:r w:rsidRPr="00BA252A">
        <w:rPr>
          <w:rFonts w:ascii="Times New Roman" w:eastAsiaTheme="minorHAnsi" w:hAnsi="Times New Roman"/>
          <w:bCs/>
          <w:sz w:val="28"/>
          <w:szCs w:val="28"/>
        </w:rPr>
        <w:t>нахождения:</w:t>
      </w:r>
      <w:r w:rsidR="00E77D9E">
        <w:rPr>
          <w:rFonts w:ascii="Times New Roman" w:eastAsiaTheme="minorHAnsi" w:hAnsi="Times New Roman"/>
          <w:bCs/>
          <w:sz w:val="28"/>
          <w:szCs w:val="28"/>
        </w:rPr>
        <w:t xml:space="preserve"> Московская обл., Рузский г. о., г. Руза, ул. Солнцева, д. 11</w:t>
      </w:r>
    </w:p>
    <w:p w14:paraId="35B37E1B" w14:textId="3E0DB6D4" w:rsidR="00430A34" w:rsidRPr="00BA252A" w:rsidRDefault="00430A34" w:rsidP="00E77D9E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 xml:space="preserve">График приема </w:t>
      </w:r>
      <w:r w:rsidR="00AE351A">
        <w:rPr>
          <w:rFonts w:ascii="Times New Roman" w:eastAsiaTheme="minorHAnsi" w:hAnsi="Times New Roman"/>
          <w:bCs/>
          <w:sz w:val="28"/>
          <w:szCs w:val="28"/>
        </w:rPr>
        <w:t>Заявителей</w:t>
      </w:r>
      <w:r w:rsidRPr="00BA252A">
        <w:rPr>
          <w:rFonts w:ascii="Times New Roman" w:eastAsiaTheme="minorHAnsi" w:hAnsi="Times New Roman"/>
          <w:bCs/>
          <w:sz w:val="28"/>
          <w:szCs w:val="28"/>
        </w:rPr>
        <w:t>:</w:t>
      </w:r>
      <w:r w:rsidR="00E77D9E">
        <w:rPr>
          <w:rFonts w:ascii="Times New Roman" w:eastAsiaTheme="minorHAnsi" w:hAnsi="Times New Roman"/>
          <w:bCs/>
          <w:sz w:val="28"/>
          <w:szCs w:val="28"/>
        </w:rPr>
        <w:t xml:space="preserve"> Среда, четверг с 9.00 до 13.00</w:t>
      </w:r>
    </w:p>
    <w:p w14:paraId="41F9A401" w14:textId="45300AE5" w:rsidR="00430A34" w:rsidRPr="00BA252A" w:rsidRDefault="00430A34" w:rsidP="00BA252A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>Почтовый адрес:</w:t>
      </w:r>
      <w:r w:rsidR="00E77D9E">
        <w:rPr>
          <w:rFonts w:ascii="Times New Roman" w:eastAsiaTheme="minorHAnsi" w:hAnsi="Times New Roman"/>
          <w:bCs/>
          <w:sz w:val="28"/>
          <w:szCs w:val="28"/>
        </w:rPr>
        <w:t xml:space="preserve"> 143100, Московская обл., Рузский г. о., г. Руза, ул. Солнцева, д. 11</w:t>
      </w:r>
    </w:p>
    <w:p w14:paraId="21159E2C" w14:textId="7E226DAD" w:rsidR="00430A34" w:rsidRPr="00BA252A" w:rsidRDefault="00430A34" w:rsidP="00BA252A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>Контактный телефон:</w:t>
      </w:r>
      <w:r w:rsidR="00E77D9E">
        <w:rPr>
          <w:rFonts w:ascii="Times New Roman" w:eastAsiaTheme="minorHAnsi" w:hAnsi="Times New Roman"/>
          <w:bCs/>
          <w:sz w:val="28"/>
          <w:szCs w:val="28"/>
        </w:rPr>
        <w:t xml:space="preserve"> 8(49627)24-230</w:t>
      </w:r>
    </w:p>
    <w:p w14:paraId="5561AF5C" w14:textId="77777777" w:rsidR="00430A34" w:rsidRPr="00BA252A" w:rsidRDefault="00430A34" w:rsidP="00BA252A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>Горячая линия Губернатора Московской области: 8-800-550-50-</w:t>
      </w:r>
      <w:r w:rsidR="00727DF4" w:rsidRPr="00BA252A">
        <w:rPr>
          <w:rFonts w:ascii="Times New Roman" w:eastAsiaTheme="minorHAnsi" w:hAnsi="Times New Roman"/>
          <w:bCs/>
          <w:sz w:val="28"/>
          <w:szCs w:val="28"/>
        </w:rPr>
        <w:t>30</w:t>
      </w:r>
    </w:p>
    <w:p w14:paraId="1F91512A" w14:textId="193EA7FF" w:rsidR="00430A34" w:rsidRPr="00BA252A" w:rsidRDefault="00430A34" w:rsidP="00BA252A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 xml:space="preserve">Официальный сайт в информационно-коммуникационной сети «Интернет»: </w:t>
      </w:r>
      <w:hyperlink r:id="rId18" w:history="1">
        <w:r w:rsidR="00E77D9E" w:rsidRPr="00162333">
          <w:rPr>
            <w:rStyle w:val="a7"/>
            <w:rFonts w:ascii="Times New Roman" w:eastAsiaTheme="minorHAnsi" w:hAnsi="Times New Roman"/>
            <w:bCs/>
            <w:sz w:val="28"/>
            <w:szCs w:val="28"/>
          </w:rPr>
          <w:t>http://ruzaregion.ru</w:t>
        </w:r>
      </w:hyperlink>
      <w:r w:rsidR="00E77D9E">
        <w:rPr>
          <w:rFonts w:ascii="Times New Roman" w:eastAsiaTheme="minorHAnsi" w:hAnsi="Times New Roman"/>
          <w:bCs/>
          <w:sz w:val="28"/>
          <w:szCs w:val="28"/>
        </w:rPr>
        <w:t xml:space="preserve"> </w:t>
      </w:r>
    </w:p>
    <w:p w14:paraId="24E36B96" w14:textId="2EB0DEAB" w:rsidR="007A4ED4" w:rsidRPr="00E77D9E" w:rsidRDefault="00430A34" w:rsidP="00BA252A">
      <w:pPr>
        <w:pStyle w:val="aff5"/>
        <w:suppressAutoHyphens/>
        <w:spacing w:line="240" w:lineRule="auto"/>
        <w:jc w:val="left"/>
        <w:rPr>
          <w:b w:val="0"/>
          <w:sz w:val="28"/>
          <w:szCs w:val="28"/>
        </w:rPr>
      </w:pPr>
      <w:r w:rsidRPr="00BA252A">
        <w:rPr>
          <w:b w:val="0"/>
          <w:sz w:val="28"/>
          <w:szCs w:val="28"/>
        </w:rPr>
        <w:t>Адрес электронной почты в сети Интернет:</w:t>
      </w:r>
      <w:r w:rsidR="00E77D9E">
        <w:rPr>
          <w:b w:val="0"/>
          <w:sz w:val="28"/>
          <w:szCs w:val="28"/>
        </w:rPr>
        <w:t xml:space="preserve"> </w:t>
      </w:r>
      <w:hyperlink r:id="rId19" w:history="1">
        <w:r w:rsidR="00E77D9E" w:rsidRPr="00162333">
          <w:rPr>
            <w:rStyle w:val="a7"/>
            <w:b w:val="0"/>
            <w:sz w:val="28"/>
            <w:szCs w:val="28"/>
            <w:lang w:val="en-US"/>
          </w:rPr>
          <w:t>region</w:t>
        </w:r>
        <w:r w:rsidR="00E77D9E" w:rsidRPr="00E77D9E">
          <w:rPr>
            <w:rStyle w:val="a7"/>
            <w:b w:val="0"/>
            <w:sz w:val="28"/>
            <w:szCs w:val="28"/>
          </w:rPr>
          <w:t>_</w:t>
        </w:r>
        <w:r w:rsidR="00E77D9E" w:rsidRPr="00162333">
          <w:rPr>
            <w:rStyle w:val="a7"/>
            <w:b w:val="0"/>
            <w:sz w:val="28"/>
            <w:szCs w:val="28"/>
            <w:lang w:val="en-US"/>
          </w:rPr>
          <w:t>ruza</w:t>
        </w:r>
        <w:r w:rsidR="00E77D9E" w:rsidRPr="00E77D9E">
          <w:rPr>
            <w:rStyle w:val="a7"/>
            <w:b w:val="0"/>
            <w:sz w:val="28"/>
            <w:szCs w:val="28"/>
          </w:rPr>
          <w:t>@</w:t>
        </w:r>
        <w:r w:rsidR="00E77D9E" w:rsidRPr="00162333">
          <w:rPr>
            <w:rStyle w:val="a7"/>
            <w:b w:val="0"/>
            <w:sz w:val="28"/>
            <w:szCs w:val="28"/>
            <w:lang w:val="en-US"/>
          </w:rPr>
          <w:t>mail</w:t>
        </w:r>
        <w:r w:rsidR="00E77D9E" w:rsidRPr="00E77D9E">
          <w:rPr>
            <w:rStyle w:val="a7"/>
            <w:b w:val="0"/>
            <w:sz w:val="28"/>
            <w:szCs w:val="28"/>
          </w:rPr>
          <w:t>.</w:t>
        </w:r>
        <w:proofErr w:type="spellStart"/>
        <w:r w:rsidR="00E77D9E" w:rsidRPr="00162333">
          <w:rPr>
            <w:rStyle w:val="a7"/>
            <w:b w:val="0"/>
            <w:sz w:val="28"/>
            <w:szCs w:val="28"/>
            <w:lang w:val="en-US"/>
          </w:rPr>
          <w:t>ru</w:t>
        </w:r>
        <w:proofErr w:type="spellEnd"/>
      </w:hyperlink>
      <w:r w:rsidR="00E77D9E" w:rsidRPr="00E77D9E">
        <w:rPr>
          <w:b w:val="0"/>
          <w:sz w:val="28"/>
          <w:szCs w:val="28"/>
        </w:rPr>
        <w:t xml:space="preserve"> </w:t>
      </w:r>
    </w:p>
    <w:p w14:paraId="43A31D3A" w14:textId="77777777" w:rsidR="007A4ED4" w:rsidRPr="00BA252A" w:rsidRDefault="007A4ED4" w:rsidP="00BA252A">
      <w:pPr>
        <w:pStyle w:val="affff6"/>
        <w:numPr>
          <w:ilvl w:val="0"/>
          <w:numId w:val="26"/>
        </w:numPr>
        <w:suppressAutoHyphens/>
        <w:spacing w:after="0" w:line="240" w:lineRule="auto"/>
        <w:ind w:left="0" w:firstLine="426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Государственное казенное учреждение Московской области «Московский областной многофункциональный центр предоставления государственных и муниципальных услуг» (прием Заявлений не осуществляется)</w:t>
      </w:r>
    </w:p>
    <w:p w14:paraId="63A51BB3" w14:textId="77777777" w:rsidR="007A4ED4" w:rsidRPr="00BA252A" w:rsidRDefault="007A4ED4" w:rsidP="00BA252A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Место нахождения: 143407, Московская область, г. Красногорск, бульвар Строителей, д. 4, Бизнес центр «Кубик», секция А, этаж 4.</w:t>
      </w:r>
    </w:p>
    <w:p w14:paraId="502495DE" w14:textId="77777777" w:rsidR="007A4ED4" w:rsidRPr="00BA252A" w:rsidRDefault="007A4ED4" w:rsidP="00BA252A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График работы:</w:t>
      </w:r>
    </w:p>
    <w:tbl>
      <w:tblPr>
        <w:tblW w:w="4068" w:type="pct"/>
        <w:tblInd w:w="5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81"/>
        <w:gridCol w:w="5952"/>
      </w:tblGrid>
      <w:tr w:rsidR="007A4ED4" w:rsidRPr="00DF4254" w14:paraId="6013CD4B" w14:textId="77777777" w:rsidTr="004C36C6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63872" w14:textId="77777777" w:rsidR="007A4ED4" w:rsidRPr="00BA252A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Понедельник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003C3C" w14:textId="77777777" w:rsidR="007A4ED4" w:rsidRPr="00BA252A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 09.00 до 18.00 (перерыв 13.00-13.45)</w:t>
            </w:r>
          </w:p>
        </w:tc>
      </w:tr>
      <w:tr w:rsidR="007A4ED4" w:rsidRPr="00DF4254" w14:paraId="29C46090" w14:textId="77777777" w:rsidTr="004C36C6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B7AE0E" w14:textId="77777777" w:rsidR="007A4ED4" w:rsidRPr="00BA252A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Вторник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D39F0" w14:textId="77777777" w:rsidR="007A4ED4" w:rsidRPr="00BA252A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 09.00 до 18.00 (перерыв13.00-13.45)</w:t>
            </w:r>
          </w:p>
        </w:tc>
      </w:tr>
      <w:tr w:rsidR="007A4ED4" w:rsidRPr="00DF4254" w14:paraId="0A71AC6F" w14:textId="77777777" w:rsidTr="004C36C6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94CE0" w14:textId="77777777" w:rsidR="007A4ED4" w:rsidRPr="00BA252A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С</w:t>
            </w:r>
            <w:proofErr w:type="spellStart"/>
            <w:r w:rsidRPr="00BA252A">
              <w:rPr>
                <w:rFonts w:ascii="Times New Roman" w:hAnsi="Times New Roman"/>
                <w:sz w:val="28"/>
                <w:szCs w:val="28"/>
              </w:rPr>
              <w:t>реда</w:t>
            </w:r>
            <w:proofErr w:type="spellEnd"/>
            <w:r w:rsidRPr="00BA252A">
              <w:rPr>
                <w:rFonts w:ascii="Times New Roman" w:hAnsi="Times New Roman"/>
                <w:sz w:val="28"/>
                <w:szCs w:val="28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72209" w14:textId="77777777" w:rsidR="007A4ED4" w:rsidRPr="00BA252A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 09.00 до 18.00 (перерыв 13.00-13.45)</w:t>
            </w:r>
          </w:p>
        </w:tc>
      </w:tr>
      <w:tr w:rsidR="007A4ED4" w:rsidRPr="00DF4254" w14:paraId="2F983BCC" w14:textId="77777777" w:rsidTr="004C36C6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F0C6DC" w14:textId="77777777" w:rsidR="007A4ED4" w:rsidRPr="00BA252A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Четверг</w:t>
            </w:r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9CA07" w14:textId="77777777" w:rsidR="007A4ED4" w:rsidRPr="00BA252A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 09.00 до 18.00 (перерыв13.00-13.45)</w:t>
            </w:r>
          </w:p>
        </w:tc>
      </w:tr>
      <w:tr w:rsidR="007A4ED4" w:rsidRPr="00DF4254" w14:paraId="53649386" w14:textId="77777777" w:rsidTr="004C36C6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ABEFF" w14:textId="77777777" w:rsidR="007A4ED4" w:rsidRPr="00BA252A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Пятница</w:t>
            </w:r>
            <w:proofErr w:type="spellEnd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BE3E30" w14:textId="77777777" w:rsidR="007A4ED4" w:rsidRPr="00BA252A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 09.00 до 16.45 (перерыв13.00-13.45)</w:t>
            </w:r>
          </w:p>
        </w:tc>
      </w:tr>
      <w:tr w:rsidR="007A4ED4" w:rsidRPr="00DF4254" w14:paraId="7D19F011" w14:textId="77777777" w:rsidTr="004C36C6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C5E96" w14:textId="77777777" w:rsidR="007A4ED4" w:rsidRPr="00BA252A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Суббота</w:t>
            </w:r>
            <w:proofErr w:type="spellEnd"/>
            <w:r w:rsidRPr="00BA252A">
              <w:rPr>
                <w:rFonts w:ascii="Times New Roman" w:hAnsi="Times New Roman"/>
                <w:sz w:val="28"/>
                <w:szCs w:val="28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457157" w14:textId="77777777" w:rsidR="007A4ED4" w:rsidRPr="00BA252A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выходной</w:t>
            </w:r>
            <w:proofErr w:type="spellEnd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день</w:t>
            </w:r>
            <w:proofErr w:type="spellEnd"/>
          </w:p>
        </w:tc>
      </w:tr>
      <w:tr w:rsidR="007A4ED4" w:rsidRPr="00DF4254" w14:paraId="01034CB0" w14:textId="77777777" w:rsidTr="004C36C6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BB7BB" w14:textId="77777777" w:rsidR="007A4ED4" w:rsidRPr="00BA252A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Воскресенье</w:t>
            </w:r>
            <w:proofErr w:type="spellEnd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646F01" w14:textId="77777777" w:rsidR="007A4ED4" w:rsidRPr="00BA252A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выходной</w:t>
            </w:r>
            <w:proofErr w:type="spellEnd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день</w:t>
            </w:r>
            <w:proofErr w:type="spellEnd"/>
          </w:p>
        </w:tc>
      </w:tr>
    </w:tbl>
    <w:p w14:paraId="76A1AED0" w14:textId="77777777" w:rsidR="007A4ED4" w:rsidRPr="00BA252A" w:rsidRDefault="007A4ED4" w:rsidP="00BA252A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33BC4837" w14:textId="77777777" w:rsidR="007A4ED4" w:rsidRPr="00BA252A" w:rsidRDefault="007A4ED4" w:rsidP="00BA252A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Почтовый адрес: 143407, Московская область, г. Красногорск, бульвар Строителей, д. 1.</w:t>
      </w:r>
    </w:p>
    <w:p w14:paraId="592B4583" w14:textId="77777777" w:rsidR="007A4ED4" w:rsidRPr="00BA252A" w:rsidRDefault="007A4ED4" w:rsidP="00BA252A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Телефон </w:t>
      </w:r>
      <w:r w:rsidRPr="00BA252A">
        <w:rPr>
          <w:rFonts w:ascii="Times New Roman" w:hAnsi="Times New Roman"/>
          <w:sz w:val="28"/>
          <w:szCs w:val="28"/>
          <w:lang w:val="en-US"/>
        </w:rPr>
        <w:t>Call</w:t>
      </w:r>
      <w:r w:rsidRPr="00BA252A">
        <w:rPr>
          <w:rFonts w:ascii="Times New Roman" w:hAnsi="Times New Roman"/>
          <w:sz w:val="28"/>
          <w:szCs w:val="28"/>
        </w:rPr>
        <w:t>-центра</w:t>
      </w:r>
      <w:proofErr w:type="gramStart"/>
      <w:r w:rsidRPr="00BA252A">
        <w:rPr>
          <w:rFonts w:ascii="Times New Roman" w:hAnsi="Times New Roman"/>
          <w:sz w:val="28"/>
          <w:szCs w:val="28"/>
        </w:rPr>
        <w:t>: :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8(498) 602-84-59.</w:t>
      </w:r>
    </w:p>
    <w:p w14:paraId="6C16A321" w14:textId="77777777" w:rsidR="007A4ED4" w:rsidRPr="00BA252A" w:rsidRDefault="007A4ED4" w:rsidP="00BA252A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Официальный сайт в сети Интернет: </w:t>
      </w:r>
      <w:proofErr w:type="spellStart"/>
      <w:r w:rsidRPr="00BA252A">
        <w:rPr>
          <w:rFonts w:ascii="Times New Roman" w:hAnsi="Times New Roman"/>
          <w:sz w:val="28"/>
          <w:szCs w:val="28"/>
          <w:lang w:val="en-US"/>
        </w:rPr>
        <w:t>mfc</w:t>
      </w:r>
      <w:proofErr w:type="spellEnd"/>
      <w:r w:rsidRPr="00BA252A">
        <w:rPr>
          <w:rFonts w:ascii="Times New Roman" w:hAnsi="Times New Roman"/>
          <w:sz w:val="28"/>
          <w:szCs w:val="28"/>
        </w:rPr>
        <w:t>.</w:t>
      </w:r>
      <w:proofErr w:type="spellStart"/>
      <w:r w:rsidRPr="00BA252A">
        <w:rPr>
          <w:rFonts w:ascii="Times New Roman" w:hAnsi="Times New Roman"/>
          <w:sz w:val="28"/>
          <w:szCs w:val="28"/>
          <w:lang w:val="en-US"/>
        </w:rPr>
        <w:t>mosreg</w:t>
      </w:r>
      <w:proofErr w:type="spellEnd"/>
      <w:r w:rsidRPr="00BA252A">
        <w:rPr>
          <w:rFonts w:ascii="Times New Roman" w:hAnsi="Times New Roman"/>
          <w:sz w:val="28"/>
          <w:szCs w:val="28"/>
        </w:rPr>
        <w:t>.</w:t>
      </w:r>
      <w:proofErr w:type="spellStart"/>
      <w:r w:rsidRPr="00BA252A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BA252A">
        <w:rPr>
          <w:rFonts w:ascii="Times New Roman" w:hAnsi="Times New Roman"/>
          <w:sz w:val="28"/>
          <w:szCs w:val="28"/>
        </w:rPr>
        <w:t>.</w:t>
      </w:r>
    </w:p>
    <w:p w14:paraId="3B7D2273" w14:textId="77777777" w:rsidR="007A4ED4" w:rsidRPr="00BA252A" w:rsidRDefault="007A4ED4" w:rsidP="00BA252A">
      <w:pPr>
        <w:suppressAutoHyphens/>
        <w:spacing w:after="0" w:line="240" w:lineRule="auto"/>
        <w:rPr>
          <w:rFonts w:ascii="Times New Roman" w:hAnsi="Times New Roman"/>
          <w:sz w:val="28"/>
          <w:szCs w:val="28"/>
          <w:u w:val="single"/>
        </w:rPr>
      </w:pPr>
      <w:r w:rsidRPr="00BA252A">
        <w:rPr>
          <w:rFonts w:ascii="Times New Roman" w:hAnsi="Times New Roman"/>
          <w:sz w:val="28"/>
          <w:szCs w:val="28"/>
        </w:rPr>
        <w:t xml:space="preserve">Адрес электронной почты в сети Интернет: </w:t>
      </w:r>
      <w:hyperlink r:id="rId20" w:history="1">
        <w:r w:rsidRPr="00BA252A">
          <w:rPr>
            <w:rFonts w:ascii="Times New Roman" w:hAnsi="Times New Roman"/>
            <w:color w:val="0000FF"/>
            <w:sz w:val="28"/>
            <w:szCs w:val="28"/>
            <w:u w:val="single"/>
            <w:lang w:val="en-US"/>
          </w:rPr>
          <w:t>MFC</w:t>
        </w:r>
        <w:r w:rsidRPr="00BA252A">
          <w:rPr>
            <w:rFonts w:ascii="Times New Roman" w:hAnsi="Times New Roman"/>
            <w:color w:val="0000FF"/>
            <w:sz w:val="28"/>
            <w:szCs w:val="28"/>
            <w:u w:val="single"/>
          </w:rPr>
          <w:t>@</w:t>
        </w:r>
        <w:proofErr w:type="spellStart"/>
        <w:r w:rsidRPr="00BA252A">
          <w:rPr>
            <w:rFonts w:ascii="Times New Roman" w:hAnsi="Times New Roman"/>
            <w:color w:val="0000FF"/>
            <w:sz w:val="28"/>
            <w:szCs w:val="28"/>
            <w:u w:val="single"/>
            <w:lang w:val="en-US"/>
          </w:rPr>
          <w:t>mosreg</w:t>
        </w:r>
        <w:proofErr w:type="spellEnd"/>
        <w:r w:rsidRPr="00BA252A">
          <w:rPr>
            <w:rFonts w:ascii="Times New Roman" w:hAnsi="Times New Roman"/>
            <w:color w:val="0000FF"/>
            <w:sz w:val="28"/>
            <w:szCs w:val="28"/>
            <w:u w:val="single"/>
          </w:rPr>
          <w:t>.</w:t>
        </w:r>
        <w:proofErr w:type="spellStart"/>
        <w:r w:rsidRPr="00BA252A">
          <w:rPr>
            <w:rFonts w:ascii="Times New Roman" w:hAnsi="Times New Roman"/>
            <w:color w:val="0000FF"/>
            <w:sz w:val="28"/>
            <w:szCs w:val="28"/>
            <w:u w:val="single"/>
            <w:lang w:val="en-US"/>
          </w:rPr>
          <w:t>ru</w:t>
        </w:r>
        <w:proofErr w:type="spellEnd"/>
      </w:hyperlink>
      <w:r w:rsidRPr="00BA252A">
        <w:rPr>
          <w:rFonts w:ascii="Times New Roman" w:hAnsi="Times New Roman"/>
          <w:sz w:val="28"/>
          <w:szCs w:val="28"/>
          <w:u w:val="single"/>
        </w:rPr>
        <w:t>.</w:t>
      </w:r>
    </w:p>
    <w:p w14:paraId="4A9F5A30" w14:textId="77777777" w:rsidR="00031681" w:rsidRPr="00BA252A" w:rsidRDefault="00031681" w:rsidP="00BA252A">
      <w:pPr>
        <w:pStyle w:val="affff6"/>
        <w:numPr>
          <w:ilvl w:val="0"/>
          <w:numId w:val="26"/>
        </w:numPr>
        <w:suppressAutoHyphens/>
        <w:spacing w:after="0" w:line="240" w:lineRule="auto"/>
        <w:ind w:left="0" w:firstLine="426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Справочная информация о месте нахождения МФЦ, графике работы, контактных телефонах, адресах электронной почты</w:t>
      </w:r>
    </w:p>
    <w:p w14:paraId="5E53B70E" w14:textId="77777777" w:rsidR="00031681" w:rsidRPr="00BA252A" w:rsidRDefault="00031681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нформация приведена на сайтах:</w:t>
      </w:r>
    </w:p>
    <w:p w14:paraId="4CA28933" w14:textId="77777777" w:rsidR="00031681" w:rsidRPr="00BA252A" w:rsidRDefault="00031681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- РПГУ: uslugi.mosreg.ru</w:t>
      </w:r>
    </w:p>
    <w:p w14:paraId="12763FB3" w14:textId="77777777" w:rsidR="00A203F4" w:rsidRPr="00BA252A" w:rsidRDefault="00031681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b/>
          <w:bCs/>
          <w:iCs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- МФЦ: mfc.mosreg.ru.</w:t>
      </w:r>
    </w:p>
    <w:p w14:paraId="5D766528" w14:textId="77777777" w:rsidR="00430A34" w:rsidRPr="00BA252A" w:rsidRDefault="00430A34" w:rsidP="00BA252A">
      <w:pPr>
        <w:pStyle w:val="affffc"/>
        <w:suppressAutoHyphens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14:paraId="2213930A" w14:textId="77777777" w:rsidR="00B575C5" w:rsidRDefault="00B575C5">
      <w:pPr>
        <w:spacing w:after="0" w:line="240" w:lineRule="auto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>
        <w:rPr>
          <w:b/>
        </w:rPr>
        <w:br w:type="page"/>
      </w:r>
    </w:p>
    <w:p w14:paraId="63FCA280" w14:textId="77777777" w:rsidR="00626920" w:rsidRPr="00BA252A" w:rsidRDefault="0062692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</w:rPr>
      </w:pPr>
      <w:bookmarkStart w:id="142" w:name="_Toc490821540"/>
      <w:r w:rsidRPr="00BA252A">
        <w:rPr>
          <w:b w:val="0"/>
        </w:rPr>
        <w:lastRenderedPageBreak/>
        <w:t>Приложение 3</w:t>
      </w:r>
      <w:bookmarkEnd w:id="142"/>
    </w:p>
    <w:p w14:paraId="6DF2E75B" w14:textId="77777777" w:rsidR="00626920" w:rsidRPr="00BA252A" w:rsidRDefault="0062692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t xml:space="preserve">к типовой форме административного регламента </w:t>
      </w:r>
      <w:r w:rsidR="00B575C5">
        <w:rPr>
          <w:b w:val="0"/>
          <w:bCs w:val="0"/>
          <w:iCs w:val="0"/>
          <w:lang w:eastAsia="ar-SA"/>
        </w:rPr>
        <w:t xml:space="preserve">по </w:t>
      </w:r>
      <w:r w:rsidRPr="00BA252A">
        <w:rPr>
          <w:b w:val="0"/>
          <w:bCs w:val="0"/>
          <w:iCs w:val="0"/>
          <w:lang w:eastAsia="ar-SA"/>
        </w:rPr>
        <w:t>предоставлени</w:t>
      </w:r>
      <w:r w:rsidR="00B575C5">
        <w:rPr>
          <w:b w:val="0"/>
          <w:bCs w:val="0"/>
          <w:iCs w:val="0"/>
          <w:lang w:eastAsia="ar-SA"/>
        </w:rPr>
        <w:t>ю</w:t>
      </w:r>
      <w:r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1AA28C9D" w14:textId="77777777" w:rsidR="00A203F4" w:rsidRPr="00BA252A" w:rsidRDefault="00A203F4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</w:p>
    <w:p w14:paraId="68F934EE" w14:textId="77777777" w:rsidR="00626920" w:rsidRPr="00F76240" w:rsidRDefault="00626920" w:rsidP="00F76240">
      <w:pPr>
        <w:pStyle w:val="affff9"/>
        <w:jc w:val="center"/>
        <w:rPr>
          <w:i w:val="0"/>
        </w:rPr>
      </w:pPr>
      <w:bookmarkStart w:id="143" w:name="_Toc468470766"/>
      <w:bookmarkStart w:id="144" w:name="_Toc490821541"/>
      <w:r w:rsidRPr="00076C8B">
        <w:rPr>
          <w:i w:val="0"/>
        </w:rPr>
        <w:t xml:space="preserve">Порядок получения заинтересованными лицами информации по вопросам предоставления </w:t>
      </w:r>
      <w:r w:rsidR="00727DF4" w:rsidRPr="00076C8B">
        <w:rPr>
          <w:i w:val="0"/>
        </w:rPr>
        <w:t>Муниципальной</w:t>
      </w:r>
      <w:r w:rsidRPr="005273B4">
        <w:rPr>
          <w:i w:val="0"/>
        </w:rPr>
        <w:t xml:space="preserve"> услуги, сведений о ходе предоставления </w:t>
      </w:r>
      <w:r w:rsidR="00727DF4" w:rsidRPr="005273B4">
        <w:rPr>
          <w:i w:val="0"/>
        </w:rPr>
        <w:t>Муниципальной</w:t>
      </w:r>
      <w:r w:rsidRPr="005273B4">
        <w:rPr>
          <w:i w:val="0"/>
        </w:rPr>
        <w:t xml:space="preserve"> услуги, порядке, форме и месте размещения информации о порядке предоставления </w:t>
      </w:r>
      <w:r w:rsidR="00727DF4" w:rsidRPr="005273B4">
        <w:rPr>
          <w:i w:val="0"/>
        </w:rPr>
        <w:t>Муниципальной</w:t>
      </w:r>
      <w:r w:rsidRPr="005273B4">
        <w:rPr>
          <w:i w:val="0"/>
        </w:rPr>
        <w:t xml:space="preserve"> услуги</w:t>
      </w:r>
      <w:bookmarkEnd w:id="143"/>
      <w:bookmarkEnd w:id="144"/>
    </w:p>
    <w:bookmarkEnd w:id="132"/>
    <w:p w14:paraId="3B707CC2" w14:textId="77777777" w:rsidR="001A7D64" w:rsidRPr="00BA252A" w:rsidRDefault="001A7D64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14:paraId="656EE056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1.</w:t>
      </w:r>
      <w:r w:rsidRPr="00076C8B">
        <w:rPr>
          <w:rFonts w:ascii="Times New Roman" w:eastAsiaTheme="minorHAnsi" w:hAnsi="Times New Roman"/>
          <w:sz w:val="28"/>
          <w:szCs w:val="28"/>
        </w:rPr>
        <w:tab/>
        <w:t xml:space="preserve">Информация о предоставлении </w:t>
      </w:r>
      <w:r>
        <w:rPr>
          <w:rFonts w:ascii="Times New Roman" w:eastAsiaTheme="minorHAnsi" w:hAnsi="Times New Roman"/>
          <w:sz w:val="28"/>
          <w:szCs w:val="28"/>
        </w:rPr>
        <w:t>Муниципальной</w:t>
      </w:r>
      <w:r w:rsidRPr="00076C8B">
        <w:rPr>
          <w:rFonts w:ascii="Times New Roman" w:eastAsiaTheme="minorHAnsi" w:hAnsi="Times New Roman"/>
          <w:sz w:val="28"/>
          <w:szCs w:val="28"/>
        </w:rPr>
        <w:t xml:space="preserve"> услуги размещается в электронном виде:</w:t>
      </w:r>
    </w:p>
    <w:p w14:paraId="69A1367B" w14:textId="386AB7E2" w:rsidR="00076C8B" w:rsidRPr="00E77D9E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proofErr w:type="gramStart"/>
      <w:r w:rsidRPr="00076C8B">
        <w:rPr>
          <w:rFonts w:ascii="Times New Roman" w:eastAsiaTheme="minorHAnsi" w:hAnsi="Times New Roman"/>
          <w:sz w:val="28"/>
          <w:szCs w:val="28"/>
        </w:rPr>
        <w:t>а)</w:t>
      </w:r>
      <w:r w:rsidRPr="00076C8B">
        <w:rPr>
          <w:rFonts w:ascii="Times New Roman" w:eastAsiaTheme="minorHAnsi" w:hAnsi="Times New Roman"/>
          <w:sz w:val="28"/>
          <w:szCs w:val="28"/>
        </w:rPr>
        <w:tab/>
      </w:r>
      <w:proofErr w:type="gramEnd"/>
      <w:r w:rsidRPr="00076C8B">
        <w:rPr>
          <w:rFonts w:ascii="Times New Roman" w:eastAsiaTheme="minorHAnsi" w:hAnsi="Times New Roman"/>
          <w:sz w:val="28"/>
          <w:szCs w:val="28"/>
        </w:rPr>
        <w:t xml:space="preserve">на официальном сайте </w:t>
      </w:r>
      <w:r>
        <w:rPr>
          <w:rFonts w:ascii="Times New Roman" w:eastAsiaTheme="minorHAnsi" w:hAnsi="Times New Roman"/>
          <w:sz w:val="28"/>
          <w:szCs w:val="28"/>
        </w:rPr>
        <w:t xml:space="preserve">Администрации </w:t>
      </w:r>
      <w:r w:rsidR="00E77D9E">
        <w:rPr>
          <w:rFonts w:ascii="Times New Roman" w:eastAsiaTheme="minorHAnsi" w:hAnsi="Times New Roman"/>
          <w:sz w:val="28"/>
          <w:szCs w:val="28"/>
        </w:rPr>
        <w:t>Рузского городского округа;</w:t>
      </w:r>
    </w:p>
    <w:p w14:paraId="68B3F475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proofErr w:type="gramStart"/>
      <w:r w:rsidRPr="00076C8B">
        <w:rPr>
          <w:rFonts w:ascii="Times New Roman" w:eastAsiaTheme="minorHAnsi" w:hAnsi="Times New Roman"/>
          <w:sz w:val="28"/>
          <w:szCs w:val="28"/>
        </w:rPr>
        <w:t>б)</w:t>
      </w:r>
      <w:r w:rsidRPr="00076C8B">
        <w:rPr>
          <w:rFonts w:ascii="Times New Roman" w:eastAsiaTheme="minorHAnsi" w:hAnsi="Times New Roman"/>
          <w:sz w:val="28"/>
          <w:szCs w:val="28"/>
        </w:rPr>
        <w:tab/>
      </w:r>
      <w:proofErr w:type="gramEnd"/>
      <w:r w:rsidRPr="00076C8B">
        <w:rPr>
          <w:rFonts w:ascii="Times New Roman" w:eastAsiaTheme="minorHAnsi" w:hAnsi="Times New Roman"/>
          <w:sz w:val="28"/>
          <w:szCs w:val="28"/>
        </w:rPr>
        <w:t>на официальном сайте МФЦ;</w:t>
      </w:r>
    </w:p>
    <w:p w14:paraId="5AB61C4C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proofErr w:type="gramStart"/>
      <w:r w:rsidRPr="00076C8B">
        <w:rPr>
          <w:rFonts w:ascii="Times New Roman" w:eastAsiaTheme="minorHAnsi" w:hAnsi="Times New Roman"/>
          <w:sz w:val="28"/>
          <w:szCs w:val="28"/>
        </w:rPr>
        <w:t>в)</w:t>
      </w:r>
      <w:r w:rsidRPr="00076C8B">
        <w:rPr>
          <w:rFonts w:ascii="Times New Roman" w:eastAsiaTheme="minorHAnsi" w:hAnsi="Times New Roman"/>
          <w:sz w:val="28"/>
          <w:szCs w:val="28"/>
        </w:rPr>
        <w:tab/>
      </w:r>
      <w:proofErr w:type="gramEnd"/>
      <w:r w:rsidRPr="00076C8B">
        <w:rPr>
          <w:rFonts w:ascii="Times New Roman" w:eastAsiaTheme="minorHAnsi" w:hAnsi="Times New Roman"/>
          <w:sz w:val="28"/>
          <w:szCs w:val="28"/>
        </w:rPr>
        <w:t xml:space="preserve">на порталах uslugi.mosreg.ru, gosuslugi.ru на страницах, посвященных </w:t>
      </w:r>
      <w:r>
        <w:rPr>
          <w:rFonts w:ascii="Times New Roman" w:eastAsiaTheme="minorHAnsi" w:hAnsi="Times New Roman"/>
          <w:sz w:val="28"/>
          <w:szCs w:val="28"/>
        </w:rPr>
        <w:t>Муниципальной у</w:t>
      </w:r>
      <w:r w:rsidRPr="00076C8B">
        <w:rPr>
          <w:rFonts w:ascii="Times New Roman" w:eastAsiaTheme="minorHAnsi" w:hAnsi="Times New Roman"/>
          <w:sz w:val="28"/>
          <w:szCs w:val="28"/>
        </w:rPr>
        <w:t>слуге.</w:t>
      </w:r>
    </w:p>
    <w:p w14:paraId="176869C0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2.</w:t>
      </w:r>
      <w:r w:rsidRPr="00076C8B">
        <w:rPr>
          <w:rFonts w:ascii="Times New Roman" w:eastAsiaTheme="minorHAnsi" w:hAnsi="Times New Roman"/>
          <w:sz w:val="28"/>
          <w:szCs w:val="28"/>
        </w:rPr>
        <w:tab/>
        <w:t>Размещенная в электронном виде информация об предоставлении Муниципальной услуги должна включать в себя:</w:t>
      </w:r>
    </w:p>
    <w:p w14:paraId="1BADB1EF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proofErr w:type="gramStart"/>
      <w:r w:rsidRPr="00076C8B">
        <w:rPr>
          <w:rFonts w:ascii="Times New Roman" w:eastAsiaTheme="minorHAnsi" w:hAnsi="Times New Roman"/>
          <w:sz w:val="28"/>
          <w:szCs w:val="28"/>
        </w:rPr>
        <w:t>а)</w:t>
      </w:r>
      <w:r w:rsidRPr="00076C8B">
        <w:rPr>
          <w:rFonts w:ascii="Times New Roman" w:eastAsiaTheme="minorHAnsi" w:hAnsi="Times New Roman"/>
          <w:sz w:val="28"/>
          <w:szCs w:val="28"/>
        </w:rPr>
        <w:tab/>
      </w:r>
      <w:proofErr w:type="gramEnd"/>
      <w:r w:rsidRPr="00076C8B">
        <w:rPr>
          <w:rFonts w:ascii="Times New Roman" w:eastAsiaTheme="minorHAnsi" w:hAnsi="Times New Roman"/>
          <w:sz w:val="28"/>
          <w:szCs w:val="28"/>
        </w:rPr>
        <w:t xml:space="preserve">наименование, почтовый адрес, справочные номера телефонов, адреса электронной почты, адрес сайта </w:t>
      </w:r>
      <w:r>
        <w:rPr>
          <w:rFonts w:ascii="Times New Roman" w:eastAsiaTheme="minorHAnsi" w:hAnsi="Times New Roman"/>
          <w:sz w:val="28"/>
          <w:szCs w:val="28"/>
        </w:rPr>
        <w:t>Администрации</w:t>
      </w:r>
      <w:r w:rsidRPr="00076C8B">
        <w:rPr>
          <w:rFonts w:ascii="Times New Roman" w:eastAsiaTheme="minorHAnsi" w:hAnsi="Times New Roman"/>
          <w:sz w:val="28"/>
          <w:szCs w:val="28"/>
        </w:rPr>
        <w:t>;</w:t>
      </w:r>
    </w:p>
    <w:p w14:paraId="718FE6BA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proofErr w:type="gramStart"/>
      <w:r w:rsidRPr="00076C8B">
        <w:rPr>
          <w:rFonts w:ascii="Times New Roman" w:eastAsiaTheme="minorHAnsi" w:hAnsi="Times New Roman"/>
          <w:sz w:val="28"/>
          <w:szCs w:val="28"/>
        </w:rPr>
        <w:t>б)</w:t>
      </w:r>
      <w:r w:rsidRPr="00076C8B">
        <w:rPr>
          <w:rFonts w:ascii="Times New Roman" w:eastAsiaTheme="minorHAnsi" w:hAnsi="Times New Roman"/>
          <w:sz w:val="28"/>
          <w:szCs w:val="28"/>
        </w:rPr>
        <w:tab/>
      </w:r>
      <w:proofErr w:type="gramEnd"/>
      <w:r w:rsidRPr="00076C8B">
        <w:rPr>
          <w:rFonts w:ascii="Times New Roman" w:eastAsiaTheme="minorHAnsi" w:hAnsi="Times New Roman"/>
          <w:sz w:val="28"/>
          <w:szCs w:val="28"/>
        </w:rPr>
        <w:t xml:space="preserve">график работы </w:t>
      </w:r>
      <w:r>
        <w:rPr>
          <w:rFonts w:ascii="Times New Roman" w:eastAsiaTheme="minorHAnsi" w:hAnsi="Times New Roman"/>
          <w:sz w:val="28"/>
          <w:szCs w:val="28"/>
        </w:rPr>
        <w:t>Администрации и МФЦ</w:t>
      </w:r>
      <w:r w:rsidRPr="00076C8B">
        <w:rPr>
          <w:rFonts w:ascii="Times New Roman" w:eastAsiaTheme="minorHAnsi" w:hAnsi="Times New Roman"/>
          <w:sz w:val="28"/>
          <w:szCs w:val="28"/>
        </w:rPr>
        <w:t>;</w:t>
      </w:r>
    </w:p>
    <w:p w14:paraId="389363A8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proofErr w:type="gramStart"/>
      <w:r w:rsidRPr="00076C8B">
        <w:rPr>
          <w:rFonts w:ascii="Times New Roman" w:eastAsiaTheme="minorHAnsi" w:hAnsi="Times New Roman"/>
          <w:sz w:val="28"/>
          <w:szCs w:val="28"/>
        </w:rPr>
        <w:t>в)</w:t>
      </w:r>
      <w:r w:rsidRPr="00076C8B">
        <w:rPr>
          <w:rFonts w:ascii="Times New Roman" w:eastAsiaTheme="minorHAnsi" w:hAnsi="Times New Roman"/>
          <w:sz w:val="28"/>
          <w:szCs w:val="28"/>
        </w:rPr>
        <w:tab/>
      </w:r>
      <w:proofErr w:type="gramEnd"/>
      <w:r w:rsidRPr="00076C8B">
        <w:rPr>
          <w:rFonts w:ascii="Times New Roman" w:eastAsiaTheme="minorHAnsi" w:hAnsi="Times New Roman"/>
          <w:sz w:val="28"/>
          <w:szCs w:val="28"/>
        </w:rPr>
        <w:t>требования к Заявлению и прилагаемым к нему документам (включая их перечень);</w:t>
      </w:r>
    </w:p>
    <w:p w14:paraId="09630810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proofErr w:type="gramStart"/>
      <w:r w:rsidRPr="00076C8B">
        <w:rPr>
          <w:rFonts w:ascii="Times New Roman" w:eastAsiaTheme="minorHAnsi" w:hAnsi="Times New Roman"/>
          <w:sz w:val="28"/>
          <w:szCs w:val="28"/>
        </w:rPr>
        <w:t>г)</w:t>
      </w:r>
      <w:r w:rsidRPr="00076C8B">
        <w:rPr>
          <w:rFonts w:ascii="Times New Roman" w:eastAsiaTheme="minorHAnsi" w:hAnsi="Times New Roman"/>
          <w:sz w:val="28"/>
          <w:szCs w:val="28"/>
        </w:rPr>
        <w:tab/>
      </w:r>
      <w:proofErr w:type="gramEnd"/>
      <w:r w:rsidRPr="00076C8B">
        <w:rPr>
          <w:rFonts w:ascii="Times New Roman" w:eastAsiaTheme="minorHAnsi" w:hAnsi="Times New Roman"/>
          <w:sz w:val="28"/>
          <w:szCs w:val="28"/>
        </w:rPr>
        <w:t>выдержки из правовых актов, в части касающейся Муниципальной услуги;</w:t>
      </w:r>
    </w:p>
    <w:p w14:paraId="37391419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proofErr w:type="gramStart"/>
      <w:r w:rsidRPr="00076C8B">
        <w:rPr>
          <w:rFonts w:ascii="Times New Roman" w:eastAsiaTheme="minorHAnsi" w:hAnsi="Times New Roman"/>
          <w:sz w:val="28"/>
          <w:szCs w:val="28"/>
        </w:rPr>
        <w:t>д)</w:t>
      </w:r>
      <w:r w:rsidRPr="00076C8B">
        <w:rPr>
          <w:rFonts w:ascii="Times New Roman" w:eastAsiaTheme="minorHAnsi" w:hAnsi="Times New Roman"/>
          <w:sz w:val="28"/>
          <w:szCs w:val="28"/>
        </w:rPr>
        <w:tab/>
      </w:r>
      <w:proofErr w:type="gramEnd"/>
      <w:r w:rsidRPr="00076C8B">
        <w:rPr>
          <w:rFonts w:ascii="Times New Roman" w:eastAsiaTheme="minorHAnsi" w:hAnsi="Times New Roman"/>
          <w:sz w:val="28"/>
          <w:szCs w:val="28"/>
        </w:rPr>
        <w:t>текст настоящего Административного регламента с приложениями;</w:t>
      </w:r>
    </w:p>
    <w:p w14:paraId="23C4C519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proofErr w:type="gramStart"/>
      <w:r w:rsidRPr="00076C8B">
        <w:rPr>
          <w:rFonts w:ascii="Times New Roman" w:eastAsiaTheme="minorHAnsi" w:hAnsi="Times New Roman"/>
          <w:sz w:val="28"/>
          <w:szCs w:val="28"/>
        </w:rPr>
        <w:t>е)</w:t>
      </w:r>
      <w:r w:rsidRPr="00076C8B">
        <w:rPr>
          <w:rFonts w:ascii="Times New Roman" w:eastAsiaTheme="minorHAnsi" w:hAnsi="Times New Roman"/>
          <w:sz w:val="28"/>
          <w:szCs w:val="28"/>
        </w:rPr>
        <w:tab/>
      </w:r>
      <w:proofErr w:type="gramEnd"/>
      <w:r w:rsidRPr="00076C8B">
        <w:rPr>
          <w:rFonts w:ascii="Times New Roman" w:eastAsiaTheme="minorHAnsi" w:hAnsi="Times New Roman"/>
          <w:sz w:val="28"/>
          <w:szCs w:val="28"/>
        </w:rPr>
        <w:t xml:space="preserve">краткое описание порядка предоставления Муниципальной услуги; </w:t>
      </w:r>
    </w:p>
    <w:p w14:paraId="4ECA0488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proofErr w:type="gramStart"/>
      <w:r w:rsidRPr="00076C8B">
        <w:rPr>
          <w:rFonts w:ascii="Times New Roman" w:eastAsiaTheme="minorHAnsi" w:hAnsi="Times New Roman"/>
          <w:sz w:val="28"/>
          <w:szCs w:val="28"/>
        </w:rPr>
        <w:t>ж)</w:t>
      </w:r>
      <w:r w:rsidRPr="00076C8B">
        <w:rPr>
          <w:rFonts w:ascii="Times New Roman" w:eastAsiaTheme="minorHAnsi" w:hAnsi="Times New Roman"/>
          <w:sz w:val="28"/>
          <w:szCs w:val="28"/>
        </w:rPr>
        <w:tab/>
      </w:r>
      <w:proofErr w:type="gramEnd"/>
      <w:r w:rsidRPr="00076C8B">
        <w:rPr>
          <w:rFonts w:ascii="Times New Roman" w:eastAsiaTheme="minorHAnsi" w:hAnsi="Times New Roman"/>
          <w:sz w:val="28"/>
          <w:szCs w:val="28"/>
        </w:rPr>
        <w:t>образцы оформления документов, необходимых для получения Муниципальной услуги, и требования к ним;</w:t>
      </w:r>
    </w:p>
    <w:p w14:paraId="371CB4F1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proofErr w:type="gramStart"/>
      <w:r w:rsidRPr="00076C8B">
        <w:rPr>
          <w:rFonts w:ascii="Times New Roman" w:eastAsiaTheme="minorHAnsi" w:hAnsi="Times New Roman"/>
          <w:sz w:val="28"/>
          <w:szCs w:val="28"/>
        </w:rPr>
        <w:t>з)</w:t>
      </w:r>
      <w:r w:rsidRPr="00076C8B">
        <w:rPr>
          <w:rFonts w:ascii="Times New Roman" w:eastAsiaTheme="minorHAnsi" w:hAnsi="Times New Roman"/>
          <w:sz w:val="28"/>
          <w:szCs w:val="28"/>
        </w:rPr>
        <w:tab/>
      </w:r>
      <w:proofErr w:type="gramEnd"/>
      <w:r w:rsidRPr="00076C8B">
        <w:rPr>
          <w:rFonts w:ascii="Times New Roman" w:eastAsiaTheme="minorHAnsi" w:hAnsi="Times New Roman"/>
          <w:sz w:val="28"/>
          <w:szCs w:val="28"/>
        </w:rPr>
        <w:t>требования к заявлению и прилагаемым к нему документам (включая их перечень);</w:t>
      </w:r>
    </w:p>
    <w:p w14:paraId="63564BBA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proofErr w:type="gramStart"/>
      <w:r w:rsidRPr="00076C8B">
        <w:rPr>
          <w:rFonts w:ascii="Times New Roman" w:eastAsiaTheme="minorHAnsi" w:hAnsi="Times New Roman"/>
          <w:sz w:val="28"/>
          <w:szCs w:val="28"/>
        </w:rPr>
        <w:t>з)</w:t>
      </w:r>
      <w:r w:rsidRPr="00076C8B">
        <w:rPr>
          <w:rFonts w:ascii="Times New Roman" w:eastAsiaTheme="minorHAnsi" w:hAnsi="Times New Roman"/>
          <w:sz w:val="28"/>
          <w:szCs w:val="28"/>
        </w:rPr>
        <w:tab/>
      </w:r>
      <w:proofErr w:type="gramEnd"/>
      <w:r w:rsidRPr="00076C8B">
        <w:rPr>
          <w:rFonts w:ascii="Times New Roman" w:eastAsiaTheme="minorHAnsi" w:hAnsi="Times New Roman"/>
          <w:sz w:val="28"/>
          <w:szCs w:val="28"/>
        </w:rPr>
        <w:t>перечень типовых, наиболее актуальных вопросов, относящихся к Муниципальной услуге, и ответы на них.</w:t>
      </w:r>
    </w:p>
    <w:p w14:paraId="00A41809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3.</w:t>
      </w:r>
      <w:r w:rsidRPr="00076C8B">
        <w:rPr>
          <w:rFonts w:ascii="Times New Roman" w:eastAsiaTheme="minorHAnsi" w:hAnsi="Times New Roman"/>
          <w:sz w:val="28"/>
          <w:szCs w:val="28"/>
        </w:rPr>
        <w:tab/>
        <w:t>Информация, указанная в пункте 2 подпунктах «а» и «б» настоящего Приложения к настоящему Административному регламенту, предоставляется также специалистами МФЦ при обращении Заявителей:</w:t>
      </w:r>
    </w:p>
    <w:p w14:paraId="323AAF3E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proofErr w:type="gramStart"/>
      <w:r w:rsidRPr="00076C8B">
        <w:rPr>
          <w:rFonts w:ascii="Times New Roman" w:eastAsiaTheme="minorHAnsi" w:hAnsi="Times New Roman"/>
          <w:sz w:val="28"/>
          <w:szCs w:val="28"/>
        </w:rPr>
        <w:t>и)</w:t>
      </w:r>
      <w:r w:rsidRPr="00076C8B">
        <w:rPr>
          <w:rFonts w:ascii="Times New Roman" w:eastAsiaTheme="minorHAnsi" w:hAnsi="Times New Roman"/>
          <w:sz w:val="28"/>
          <w:szCs w:val="28"/>
        </w:rPr>
        <w:tab/>
      </w:r>
      <w:proofErr w:type="gramEnd"/>
      <w:r w:rsidRPr="00076C8B">
        <w:rPr>
          <w:rFonts w:ascii="Times New Roman" w:eastAsiaTheme="minorHAnsi" w:hAnsi="Times New Roman"/>
          <w:sz w:val="28"/>
          <w:szCs w:val="28"/>
        </w:rPr>
        <w:t xml:space="preserve"> в МФЦ через РПГУ;</w:t>
      </w:r>
    </w:p>
    <w:p w14:paraId="1061AA2E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proofErr w:type="gramStart"/>
      <w:r w:rsidRPr="00076C8B">
        <w:rPr>
          <w:rFonts w:ascii="Times New Roman" w:eastAsiaTheme="minorHAnsi" w:hAnsi="Times New Roman"/>
          <w:sz w:val="28"/>
          <w:szCs w:val="28"/>
        </w:rPr>
        <w:t>к)</w:t>
      </w:r>
      <w:r w:rsidRPr="00076C8B">
        <w:rPr>
          <w:rFonts w:ascii="Times New Roman" w:eastAsiaTheme="minorHAnsi" w:hAnsi="Times New Roman"/>
          <w:sz w:val="28"/>
          <w:szCs w:val="28"/>
        </w:rPr>
        <w:tab/>
      </w:r>
      <w:proofErr w:type="gramEnd"/>
      <w:r w:rsidRPr="00076C8B">
        <w:rPr>
          <w:rFonts w:ascii="Times New Roman" w:eastAsiaTheme="minorHAnsi" w:hAnsi="Times New Roman"/>
          <w:sz w:val="28"/>
          <w:szCs w:val="28"/>
        </w:rPr>
        <w:t>по почте, в том числе электронной;</w:t>
      </w:r>
    </w:p>
    <w:p w14:paraId="0DCA5EB9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proofErr w:type="gramStart"/>
      <w:r w:rsidRPr="00076C8B">
        <w:rPr>
          <w:rFonts w:ascii="Times New Roman" w:eastAsiaTheme="minorHAnsi" w:hAnsi="Times New Roman"/>
          <w:sz w:val="28"/>
          <w:szCs w:val="28"/>
        </w:rPr>
        <w:t>л)</w:t>
      </w:r>
      <w:r w:rsidRPr="00076C8B">
        <w:rPr>
          <w:rFonts w:ascii="Times New Roman" w:eastAsiaTheme="minorHAnsi" w:hAnsi="Times New Roman"/>
          <w:sz w:val="28"/>
          <w:szCs w:val="28"/>
        </w:rPr>
        <w:tab/>
      </w:r>
      <w:proofErr w:type="gramEnd"/>
      <w:r w:rsidRPr="00076C8B">
        <w:rPr>
          <w:rFonts w:ascii="Times New Roman" w:eastAsiaTheme="minorHAnsi" w:hAnsi="Times New Roman"/>
          <w:sz w:val="28"/>
          <w:szCs w:val="28"/>
        </w:rPr>
        <w:t>по телефонам, указанным в Приложении 2 к настоящему Административному регламенту.</w:t>
      </w:r>
    </w:p>
    <w:p w14:paraId="27A09D49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5.</w:t>
      </w:r>
      <w:r w:rsidRPr="00076C8B">
        <w:rPr>
          <w:rFonts w:ascii="Times New Roman" w:eastAsiaTheme="minorHAnsi" w:hAnsi="Times New Roman"/>
          <w:sz w:val="28"/>
          <w:szCs w:val="28"/>
        </w:rPr>
        <w:tab/>
        <w:t>Информирование Заявителей о порядке предоставления Муниципальной услуги осуществляется также по телефону «горячей линии» 8-800-550-50-30.</w:t>
      </w:r>
    </w:p>
    <w:p w14:paraId="57BED2F2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lastRenderedPageBreak/>
        <w:t>6.</w:t>
      </w:r>
      <w:r w:rsidRPr="00076C8B">
        <w:rPr>
          <w:rFonts w:ascii="Times New Roman" w:eastAsiaTheme="minorHAnsi" w:hAnsi="Times New Roman"/>
          <w:sz w:val="28"/>
          <w:szCs w:val="28"/>
        </w:rPr>
        <w:tab/>
        <w:t>Информация о предоставлении Муниципальной услуги размещается в помещениях Администрации и МФЦ, предназначенных для приема Заявителей.</w:t>
      </w:r>
    </w:p>
    <w:p w14:paraId="4EAF72CE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7.</w:t>
      </w:r>
      <w:r w:rsidRPr="00076C8B">
        <w:rPr>
          <w:rFonts w:ascii="Times New Roman" w:eastAsiaTheme="minorHAnsi" w:hAnsi="Times New Roman"/>
          <w:sz w:val="28"/>
          <w:szCs w:val="28"/>
        </w:rPr>
        <w:tab/>
        <w:t xml:space="preserve"> Администрация разрабатывает информационные материалы – памятки, инструкции, брошюры, – в форме макетов и передает их в МФЦ. Администрация обеспечивает своевременную актуализацию указанных информационных материалов и контролирует их наличие и актуальность в МФЦ.</w:t>
      </w:r>
    </w:p>
    <w:p w14:paraId="3BD425BF" w14:textId="41D5B1E5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8.</w:t>
      </w:r>
      <w:r w:rsidRPr="00076C8B">
        <w:rPr>
          <w:rFonts w:ascii="Times New Roman" w:eastAsiaTheme="minorHAnsi" w:hAnsi="Times New Roman"/>
          <w:sz w:val="28"/>
          <w:szCs w:val="28"/>
        </w:rPr>
        <w:tab/>
        <w:t xml:space="preserve">Обеспечение бесплатного доступа Заявителей (представителей Заявителя) к РПГУ, в том числе консультирование по вопросам предоставления </w:t>
      </w:r>
      <w:r w:rsidR="00541B5B" w:rsidRPr="00541B5B">
        <w:rPr>
          <w:rFonts w:ascii="Times New Roman" w:eastAsiaTheme="minorHAnsi" w:hAnsi="Times New Roman"/>
          <w:sz w:val="28"/>
          <w:szCs w:val="28"/>
        </w:rPr>
        <w:t>Муниципальной</w:t>
      </w:r>
      <w:r w:rsidRPr="00076C8B">
        <w:rPr>
          <w:rFonts w:ascii="Times New Roman" w:eastAsiaTheme="minorHAnsi" w:hAnsi="Times New Roman"/>
          <w:sz w:val="28"/>
          <w:szCs w:val="28"/>
        </w:rPr>
        <w:t xml:space="preserve"> услуги  осуществляется в соответствии  с 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, утвержденному распоряжением  Министерства  государственного управления, информационных технологий и связи Московской области от 21 июля 2016 № 10-57/РВ.</w:t>
      </w:r>
    </w:p>
    <w:p w14:paraId="54B8F337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9.</w:t>
      </w:r>
      <w:r w:rsidRPr="00076C8B">
        <w:rPr>
          <w:rFonts w:ascii="Times New Roman" w:eastAsiaTheme="minorHAnsi" w:hAnsi="Times New Roman"/>
          <w:sz w:val="28"/>
          <w:szCs w:val="28"/>
        </w:rPr>
        <w:tab/>
        <w:t xml:space="preserve">Консультирование по вопросам предоставления </w:t>
      </w:r>
      <w:r>
        <w:rPr>
          <w:rFonts w:ascii="Times New Roman" w:eastAsiaTheme="minorHAnsi" w:hAnsi="Times New Roman"/>
          <w:sz w:val="28"/>
          <w:szCs w:val="28"/>
        </w:rPr>
        <w:t>Муниципальной</w:t>
      </w:r>
      <w:r w:rsidRPr="00076C8B">
        <w:rPr>
          <w:rFonts w:ascii="Times New Roman" w:eastAsiaTheme="minorHAnsi" w:hAnsi="Times New Roman"/>
          <w:sz w:val="28"/>
          <w:szCs w:val="28"/>
        </w:rPr>
        <w:t xml:space="preserve"> услуги </w:t>
      </w:r>
      <w:r>
        <w:rPr>
          <w:rFonts w:ascii="Times New Roman" w:eastAsiaTheme="minorHAnsi" w:hAnsi="Times New Roman"/>
          <w:sz w:val="28"/>
          <w:szCs w:val="28"/>
        </w:rPr>
        <w:t>должностными лицами Администрации</w:t>
      </w:r>
      <w:r w:rsidRPr="00076C8B">
        <w:rPr>
          <w:rFonts w:ascii="Times New Roman" w:eastAsiaTheme="minorHAnsi" w:hAnsi="Times New Roman"/>
          <w:sz w:val="28"/>
          <w:szCs w:val="28"/>
        </w:rPr>
        <w:t xml:space="preserve"> осуществляется бесплатно.</w:t>
      </w:r>
    </w:p>
    <w:p w14:paraId="56577539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10.</w:t>
      </w:r>
      <w:r w:rsidRPr="00076C8B">
        <w:rPr>
          <w:rFonts w:ascii="Times New Roman" w:eastAsiaTheme="minorHAnsi" w:hAnsi="Times New Roman"/>
          <w:sz w:val="28"/>
          <w:szCs w:val="28"/>
        </w:rPr>
        <w:tab/>
        <w:t>Информирование Заявителей (представителей Заявителей) о порядке предоставления Муниципальной услуги осуществляется также по телефону «горячей линии» 8-800-550-50-30.</w:t>
      </w:r>
    </w:p>
    <w:p w14:paraId="7438E94A" w14:textId="77777777" w:rsidR="009D00E4" w:rsidRPr="00BA252A" w:rsidRDefault="00076C8B" w:rsidP="00BA252A">
      <w:pPr>
        <w:pStyle w:val="aff1"/>
        <w:suppressAutoHyphens/>
        <w:jc w:val="both"/>
        <w:rPr>
          <w:rFonts w:ascii="Times New Roman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 </w:t>
      </w:r>
    </w:p>
    <w:p w14:paraId="465AB711" w14:textId="77777777" w:rsidR="009D00E4" w:rsidRPr="00BA252A" w:rsidRDefault="009D00E4" w:rsidP="00BA252A">
      <w:pPr>
        <w:pStyle w:val="aff1"/>
        <w:suppressAutoHyphens/>
        <w:jc w:val="both"/>
        <w:rPr>
          <w:rFonts w:ascii="Times New Roman" w:hAnsi="Times New Roman"/>
          <w:sz w:val="28"/>
          <w:szCs w:val="28"/>
        </w:rPr>
      </w:pPr>
    </w:p>
    <w:p w14:paraId="212DD255" w14:textId="77777777" w:rsidR="00E05DF8" w:rsidRPr="00BA252A" w:rsidRDefault="00E05DF8" w:rsidP="00BA252A">
      <w:pPr>
        <w:suppressAutoHyphens/>
        <w:spacing w:after="0" w:line="240" w:lineRule="auto"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hAnsi="Times New Roman"/>
          <w:b/>
          <w:sz w:val="28"/>
          <w:szCs w:val="28"/>
        </w:rPr>
        <w:br w:type="page"/>
      </w:r>
    </w:p>
    <w:p w14:paraId="75EAC178" w14:textId="77777777" w:rsidR="00FE7629" w:rsidRPr="00BA252A" w:rsidRDefault="00FE7629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</w:rPr>
      </w:pPr>
      <w:bookmarkStart w:id="145" w:name="_Toc490821542"/>
      <w:r w:rsidRPr="00BA252A">
        <w:rPr>
          <w:b w:val="0"/>
        </w:rPr>
        <w:lastRenderedPageBreak/>
        <w:t>Приложение 4</w:t>
      </w:r>
      <w:bookmarkEnd w:id="145"/>
    </w:p>
    <w:p w14:paraId="4A0D1A72" w14:textId="77777777" w:rsidR="00FE7629" w:rsidRPr="00BA252A" w:rsidRDefault="00FE7629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t xml:space="preserve">к типовой форме административного регламента </w:t>
      </w:r>
      <w:r w:rsidR="00B575C5">
        <w:rPr>
          <w:b w:val="0"/>
          <w:bCs w:val="0"/>
          <w:iCs w:val="0"/>
          <w:lang w:eastAsia="ar-SA"/>
        </w:rPr>
        <w:t xml:space="preserve">по </w:t>
      </w:r>
      <w:r w:rsidRPr="00BA252A">
        <w:rPr>
          <w:b w:val="0"/>
          <w:bCs w:val="0"/>
          <w:iCs w:val="0"/>
          <w:lang w:eastAsia="ar-SA"/>
        </w:rPr>
        <w:t>предоставлени</w:t>
      </w:r>
      <w:r w:rsidR="00B575C5">
        <w:rPr>
          <w:b w:val="0"/>
          <w:bCs w:val="0"/>
          <w:iCs w:val="0"/>
          <w:lang w:eastAsia="ar-SA"/>
        </w:rPr>
        <w:t>ю</w:t>
      </w:r>
      <w:r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73BC5902" w14:textId="77777777" w:rsidR="00502A90" w:rsidRPr="00BA252A" w:rsidRDefault="00502A9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</w:p>
    <w:p w14:paraId="1BAF9A83" w14:textId="77777777" w:rsidR="009D00E4" w:rsidRPr="00B1035B" w:rsidRDefault="009D00E4" w:rsidP="00B1035B">
      <w:pPr>
        <w:pStyle w:val="affff9"/>
        <w:spacing w:after="0"/>
        <w:jc w:val="center"/>
        <w:rPr>
          <w:b w:val="0"/>
          <w:i w:val="0"/>
        </w:rPr>
      </w:pPr>
      <w:bookmarkStart w:id="146" w:name="_Toc490821543"/>
      <w:r w:rsidRPr="00B1035B">
        <w:rPr>
          <w:b w:val="0"/>
          <w:i w:val="0"/>
        </w:rPr>
        <w:t>ТИПОВАЯ ФОРМА РЕШЕНИЯ</w:t>
      </w:r>
      <w:r w:rsidR="00B1035B">
        <w:rPr>
          <w:b w:val="0"/>
          <w:i w:val="0"/>
        </w:rPr>
        <w:t xml:space="preserve"> </w:t>
      </w:r>
      <w:r w:rsidRPr="00B1035B">
        <w:rPr>
          <w:b w:val="0"/>
          <w:i w:val="0"/>
        </w:rPr>
        <w:t xml:space="preserve">О ПРЕДОСТАВЛЕНИИ ВОДНОГО ОБЪЕКТА В </w:t>
      </w:r>
      <w:proofErr w:type="gramStart"/>
      <w:r w:rsidRPr="00B1035B">
        <w:rPr>
          <w:b w:val="0"/>
          <w:i w:val="0"/>
        </w:rPr>
        <w:t>ПОЛЬЗОВАНИЕ,ПРИНИМАЕМОГО</w:t>
      </w:r>
      <w:proofErr w:type="gramEnd"/>
      <w:r w:rsidRPr="00B1035B">
        <w:rPr>
          <w:b w:val="0"/>
          <w:i w:val="0"/>
        </w:rPr>
        <w:t xml:space="preserve"> ФЕДЕРАЛЬНЫМ АГЕНТСТВОМ ВОДНЫХ РЕСУРСОВ,ЕГО ТЕРРИТОРИАЛЬНЫМ ОРГАНОМ, ОРГАНОМ ИСПОЛНИТЕЛЬНОЙВЛАСТИ СУБЪЕКТА РОССИЙСКОЙ ФЕДЕРАЦИИ ИЛИ</w:t>
      </w:r>
      <w:r w:rsidR="00B1035B">
        <w:rPr>
          <w:b w:val="0"/>
          <w:i w:val="0"/>
        </w:rPr>
        <w:t xml:space="preserve"> </w:t>
      </w:r>
      <w:r w:rsidRPr="00B1035B">
        <w:rPr>
          <w:b w:val="0"/>
          <w:i w:val="0"/>
        </w:rPr>
        <w:t>ОРГАНОМ МЕСТНОГО САМОУПРАВЛЕНИЯ</w:t>
      </w:r>
      <w:bookmarkEnd w:id="146"/>
    </w:p>
    <w:p w14:paraId="3AC765F0" w14:textId="77777777" w:rsidR="009D00E4" w:rsidRPr="00BA252A" w:rsidRDefault="009D00E4" w:rsidP="00224D93">
      <w:pPr>
        <w:pStyle w:val="affffc"/>
        <w:suppressAutoHyphens/>
        <w:rPr>
          <w:rFonts w:ascii="Times New Roman" w:hAnsi="Times New Roman"/>
          <w:sz w:val="28"/>
          <w:szCs w:val="28"/>
        </w:rPr>
      </w:pPr>
    </w:p>
    <w:p w14:paraId="596AFA79" w14:textId="7B34D722" w:rsidR="009D00E4" w:rsidRDefault="00224D93" w:rsidP="00E77D9E">
      <w:pPr>
        <w:suppressAutoHyphens/>
        <w:spacing w:after="1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Администрация </w:t>
      </w:r>
      <w:r w:rsidR="00E77D9E">
        <w:rPr>
          <w:rFonts w:ascii="Times New Roman" w:hAnsi="Times New Roman"/>
          <w:sz w:val="28"/>
          <w:szCs w:val="28"/>
        </w:rPr>
        <w:t>Рузского городского округа</w:t>
      </w:r>
    </w:p>
    <w:p w14:paraId="0F9902C3" w14:textId="521EB3AE" w:rsidR="00224D93" w:rsidRPr="00BA252A" w:rsidRDefault="00224D93" w:rsidP="00254F5E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</w:p>
    <w:p w14:paraId="7817C69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432AE932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ЕШЕНИЕ</w:t>
      </w:r>
    </w:p>
    <w:p w14:paraId="604108B1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39F74CDC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о предоставлении водного объекта в пользование</w:t>
      </w:r>
    </w:p>
    <w:p w14:paraId="5F4C769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136ED441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от "__" ____ 200_ г. N ______ г. _________</w:t>
      </w:r>
    </w:p>
    <w:p w14:paraId="1DD18114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0951B05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1. Сведения о водопользователе:</w:t>
      </w:r>
    </w:p>
    <w:p w14:paraId="1DE6A571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34659D7E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14:paraId="3957C284" w14:textId="77777777" w:rsidR="009D00E4" w:rsidRPr="00BA252A" w:rsidRDefault="009D00E4" w:rsidP="00254F5E">
      <w:pPr>
        <w:suppressAutoHyphens/>
        <w:spacing w:after="1" w:line="240" w:lineRule="auto"/>
        <w:jc w:val="center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(полное и сокращенное наименование - для юридического </w:t>
      </w:r>
      <w:proofErr w:type="gramStart"/>
      <w:r w:rsidRPr="00BA252A">
        <w:rPr>
          <w:rFonts w:ascii="Times New Roman" w:hAnsi="Times New Roman"/>
          <w:sz w:val="28"/>
          <w:szCs w:val="28"/>
        </w:rPr>
        <w:t>лица  и</w:t>
      </w:r>
      <w:proofErr w:type="gramEnd"/>
    </w:p>
    <w:p w14:paraId="76CE1053" w14:textId="77777777" w:rsidR="009D00E4" w:rsidRPr="00BA252A" w:rsidRDefault="009D00E4" w:rsidP="00254F5E">
      <w:pPr>
        <w:suppressAutoHyphens/>
        <w:spacing w:after="1" w:line="240" w:lineRule="auto"/>
        <w:jc w:val="center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индивидуального  предпринимателя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с указанием ОГРН, для физического</w:t>
      </w:r>
    </w:p>
    <w:p w14:paraId="5A554034" w14:textId="77777777" w:rsidR="009D00E4" w:rsidRPr="00BA252A" w:rsidRDefault="009D00E4" w:rsidP="00254F5E">
      <w:pPr>
        <w:suppressAutoHyphens/>
        <w:spacing w:after="1" w:line="240" w:lineRule="auto"/>
        <w:jc w:val="center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лица - Ф.И.О. с указанием данных документа, удостоверяющего его</w:t>
      </w:r>
    </w:p>
    <w:p w14:paraId="138CF511" w14:textId="77777777" w:rsidR="009D00E4" w:rsidRPr="00BA252A" w:rsidRDefault="009D00E4" w:rsidP="00254F5E">
      <w:pPr>
        <w:suppressAutoHyphens/>
        <w:spacing w:after="1" w:line="240" w:lineRule="auto"/>
        <w:jc w:val="center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личность)</w:t>
      </w:r>
    </w:p>
    <w:p w14:paraId="21A24F6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6ACD5EDC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14:paraId="63BD1774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    (почтовый и юридический адреса водопользователя)</w:t>
      </w:r>
    </w:p>
    <w:p w14:paraId="6839AEF4" w14:textId="77777777" w:rsidR="004136BB" w:rsidRPr="00BA252A" w:rsidRDefault="004136BB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07F9C37A" w14:textId="77777777" w:rsidR="004136BB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. Цель, виды и условия использования</w:t>
      </w:r>
    </w:p>
    <w:p w14:paraId="13CCC3F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водного объекта или его части</w:t>
      </w:r>
    </w:p>
    <w:p w14:paraId="31868764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1104C4B3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bookmarkStart w:id="147" w:name="P31"/>
      <w:bookmarkEnd w:id="147"/>
      <w:r w:rsidRPr="00BA252A">
        <w:rPr>
          <w:rFonts w:ascii="Times New Roman" w:hAnsi="Times New Roman"/>
          <w:sz w:val="28"/>
          <w:szCs w:val="28"/>
        </w:rPr>
        <w:t>2.1. Цель использования водного объекта или его части</w:t>
      </w:r>
    </w:p>
    <w:p w14:paraId="7EFAB16F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14:paraId="7275E82E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(цели использования водного объекта или </w:t>
      </w:r>
      <w:proofErr w:type="gramStart"/>
      <w:r w:rsidRPr="00BA252A">
        <w:rPr>
          <w:rFonts w:ascii="Times New Roman" w:hAnsi="Times New Roman"/>
          <w:sz w:val="28"/>
          <w:szCs w:val="28"/>
        </w:rPr>
        <w:t>его  части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указываются  в</w:t>
      </w:r>
    </w:p>
    <w:p w14:paraId="30592C7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соответствии с </w:t>
      </w:r>
      <w:proofErr w:type="gramStart"/>
      <w:r w:rsidRPr="00BA252A">
        <w:rPr>
          <w:rFonts w:ascii="Times New Roman" w:hAnsi="Times New Roman"/>
          <w:sz w:val="28"/>
          <w:szCs w:val="28"/>
        </w:rPr>
        <w:t>частью  2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</w:t>
      </w:r>
      <w:hyperlink r:id="rId21" w:history="1">
        <w:r w:rsidRPr="00BA252A">
          <w:rPr>
            <w:rFonts w:ascii="Times New Roman" w:hAnsi="Times New Roman"/>
            <w:sz w:val="28"/>
            <w:szCs w:val="28"/>
          </w:rPr>
          <w:t>статьи 11</w:t>
        </w:r>
      </w:hyperlink>
      <w:r w:rsidRPr="00BA252A">
        <w:rPr>
          <w:rFonts w:ascii="Times New Roman" w:hAnsi="Times New Roman"/>
          <w:sz w:val="28"/>
          <w:szCs w:val="28"/>
        </w:rPr>
        <w:t xml:space="preserve"> Водного  кодекса  Российской</w:t>
      </w:r>
    </w:p>
    <w:p w14:paraId="680B9F8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Федерации &lt;*&gt;)</w:t>
      </w:r>
    </w:p>
    <w:p w14:paraId="20F3F721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--------------------------------</w:t>
      </w:r>
    </w:p>
    <w:p w14:paraId="4A5C74D8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&lt;*</w:t>
      </w:r>
      <w:proofErr w:type="gramStart"/>
      <w:r w:rsidRPr="00BA252A">
        <w:rPr>
          <w:rFonts w:ascii="Times New Roman" w:hAnsi="Times New Roman"/>
          <w:sz w:val="28"/>
          <w:szCs w:val="28"/>
        </w:rPr>
        <w:t>&gt;  Собрание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законодательства  Российской Федерации, 2006, N</w:t>
      </w:r>
    </w:p>
    <w:p w14:paraId="57FB63B9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3, ст. 2381.</w:t>
      </w:r>
    </w:p>
    <w:p w14:paraId="622DA791" w14:textId="77777777" w:rsidR="009C1C3C" w:rsidRPr="00BA252A" w:rsidRDefault="009C1C3C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0C824D15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.2. Виды использования водного объекта или его части</w:t>
      </w:r>
    </w:p>
    <w:p w14:paraId="7DD3C53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>__________________________________________________________________</w:t>
      </w:r>
    </w:p>
    <w:p w14:paraId="4041BDB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(указывается вид и способ использования </w:t>
      </w:r>
      <w:proofErr w:type="gramStart"/>
      <w:r w:rsidRPr="00BA252A">
        <w:rPr>
          <w:rFonts w:ascii="Times New Roman" w:hAnsi="Times New Roman"/>
          <w:sz w:val="28"/>
          <w:szCs w:val="28"/>
        </w:rPr>
        <w:t>водного  объекта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или  его</w:t>
      </w:r>
    </w:p>
    <w:p w14:paraId="35184E08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части в соответствии </w:t>
      </w:r>
      <w:proofErr w:type="gramStart"/>
      <w:r w:rsidRPr="00BA252A">
        <w:rPr>
          <w:rFonts w:ascii="Times New Roman" w:hAnsi="Times New Roman"/>
          <w:sz w:val="28"/>
          <w:szCs w:val="28"/>
        </w:rPr>
        <w:t xml:space="preserve">со  </w:t>
      </w:r>
      <w:hyperlink r:id="rId22" w:history="1">
        <w:r w:rsidRPr="00BA252A">
          <w:rPr>
            <w:rFonts w:ascii="Times New Roman" w:hAnsi="Times New Roman"/>
            <w:sz w:val="28"/>
            <w:szCs w:val="28"/>
          </w:rPr>
          <w:t>статьей</w:t>
        </w:r>
        <w:proofErr w:type="gramEnd"/>
        <w:r w:rsidRPr="00BA252A">
          <w:rPr>
            <w:rFonts w:ascii="Times New Roman" w:hAnsi="Times New Roman"/>
            <w:sz w:val="28"/>
            <w:szCs w:val="28"/>
          </w:rPr>
          <w:t xml:space="preserve">  38</w:t>
        </w:r>
      </w:hyperlink>
      <w:r w:rsidRPr="00BA252A">
        <w:rPr>
          <w:rFonts w:ascii="Times New Roman" w:hAnsi="Times New Roman"/>
          <w:sz w:val="28"/>
          <w:szCs w:val="28"/>
        </w:rPr>
        <w:t xml:space="preserve">  Водного  кодекса  Российской</w:t>
      </w:r>
    </w:p>
    <w:p w14:paraId="00764AFF" w14:textId="77777777" w:rsidR="009C1C3C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Федерации)</w:t>
      </w:r>
    </w:p>
    <w:p w14:paraId="5527D40E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.3. Условия использования водного объекта или его части</w:t>
      </w:r>
    </w:p>
    <w:p w14:paraId="73FEF87F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Использование водного объекта (его части), указанного в пункте</w:t>
      </w:r>
    </w:p>
    <w:p w14:paraId="17901C85" w14:textId="77777777" w:rsidR="009D00E4" w:rsidRPr="00BA252A" w:rsidRDefault="00BE4C86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hyperlink w:anchor="P78" w:history="1">
        <w:r w:rsidR="009D00E4" w:rsidRPr="00BA252A">
          <w:rPr>
            <w:rFonts w:ascii="Times New Roman" w:hAnsi="Times New Roman"/>
            <w:sz w:val="28"/>
            <w:szCs w:val="28"/>
          </w:rPr>
          <w:t>3.1</w:t>
        </w:r>
      </w:hyperlink>
      <w:r w:rsidR="009D00E4" w:rsidRPr="00BA252A">
        <w:rPr>
          <w:rFonts w:ascii="Times New Roman" w:hAnsi="Times New Roman"/>
          <w:sz w:val="28"/>
          <w:szCs w:val="28"/>
        </w:rPr>
        <w:t xml:space="preserve"> настоящего Решения, может производиться Водопользователем при</w:t>
      </w:r>
    </w:p>
    <w:p w14:paraId="0EA2E1E0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выполнении им следующих условий:</w:t>
      </w:r>
    </w:p>
    <w:p w14:paraId="19C013C3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1) </w:t>
      </w:r>
      <w:proofErr w:type="gramStart"/>
      <w:r w:rsidRPr="00BA252A">
        <w:rPr>
          <w:rFonts w:ascii="Times New Roman" w:hAnsi="Times New Roman"/>
          <w:sz w:val="28"/>
          <w:szCs w:val="28"/>
        </w:rPr>
        <w:t>недопущении  нарушения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прав  других  водопользователей, а</w:t>
      </w:r>
    </w:p>
    <w:p w14:paraId="78C2DAF5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также причинения вреда окружающей среде;</w:t>
      </w:r>
    </w:p>
    <w:p w14:paraId="6656CEE8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2) содержании в исправном состоянии расположенных на водном</w:t>
      </w:r>
    </w:p>
    <w:p w14:paraId="2B4C7552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объекте и </w:t>
      </w:r>
      <w:proofErr w:type="gramStart"/>
      <w:r w:rsidRPr="00BA252A">
        <w:rPr>
          <w:rFonts w:ascii="Times New Roman" w:hAnsi="Times New Roman"/>
          <w:sz w:val="28"/>
          <w:szCs w:val="28"/>
        </w:rPr>
        <w:t>эксплуатируемых  Водопользователем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гидротехнических и</w:t>
      </w:r>
    </w:p>
    <w:p w14:paraId="2F3D98DE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ных сооружений, связанных с использованием водного объекта;</w:t>
      </w:r>
    </w:p>
    <w:p w14:paraId="691E3A76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3) оперативном информировании соответствующих территориального</w:t>
      </w:r>
    </w:p>
    <w:p w14:paraId="47B5BB73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органа Федерального    агентства    водных   </w:t>
      </w:r>
      <w:proofErr w:type="gramStart"/>
      <w:r w:rsidRPr="00BA252A">
        <w:rPr>
          <w:rFonts w:ascii="Times New Roman" w:hAnsi="Times New Roman"/>
          <w:sz w:val="28"/>
          <w:szCs w:val="28"/>
        </w:rPr>
        <w:t xml:space="preserve">ресурсов,   </w:t>
      </w:r>
      <w:proofErr w:type="gramEnd"/>
      <w:r w:rsidRPr="00BA252A">
        <w:rPr>
          <w:rFonts w:ascii="Times New Roman" w:hAnsi="Times New Roman"/>
          <w:sz w:val="28"/>
          <w:szCs w:val="28"/>
        </w:rPr>
        <w:t>органа</w:t>
      </w:r>
    </w:p>
    <w:p w14:paraId="21E50AE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исполнительной   власти   </w:t>
      </w:r>
      <w:proofErr w:type="gramStart"/>
      <w:r w:rsidRPr="00BA252A">
        <w:rPr>
          <w:rFonts w:ascii="Times New Roman" w:hAnsi="Times New Roman"/>
          <w:sz w:val="28"/>
          <w:szCs w:val="28"/>
        </w:rPr>
        <w:t>субъекта  Российской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Федерации,  органа</w:t>
      </w:r>
    </w:p>
    <w:p w14:paraId="6AE06834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местного </w:t>
      </w:r>
      <w:proofErr w:type="gramStart"/>
      <w:r w:rsidRPr="00BA252A">
        <w:rPr>
          <w:rFonts w:ascii="Times New Roman" w:hAnsi="Times New Roman"/>
          <w:sz w:val="28"/>
          <w:szCs w:val="28"/>
        </w:rPr>
        <w:t>самоуправления  об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авариях и иных чрезвычайных ситуациях</w:t>
      </w:r>
    </w:p>
    <w:p w14:paraId="3E0A91BF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на  водном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объекте,  возникших  в  связи с использованием водного</w:t>
      </w:r>
    </w:p>
    <w:p w14:paraId="368613CB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объекта в соответствии с настоящим Решением;</w:t>
      </w:r>
    </w:p>
    <w:p w14:paraId="50B2308E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4) своевременном осуществлении мероприятий по предупреждению и</w:t>
      </w:r>
    </w:p>
    <w:p w14:paraId="5EFDA14F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ликвидации чрезвычайных ситуаций на водном объекте;</w:t>
      </w:r>
    </w:p>
    <w:p w14:paraId="432238D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5) </w:t>
      </w:r>
      <w:proofErr w:type="gramStart"/>
      <w:r w:rsidRPr="00BA252A">
        <w:rPr>
          <w:rFonts w:ascii="Times New Roman" w:hAnsi="Times New Roman"/>
          <w:sz w:val="28"/>
          <w:szCs w:val="28"/>
        </w:rPr>
        <w:t>ведении  регулярных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наблюдений  за  водным объектом и его</w:t>
      </w:r>
    </w:p>
    <w:p w14:paraId="12EBE548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proofErr w:type="gramStart"/>
      <w:r w:rsidRPr="00BA252A">
        <w:rPr>
          <w:rFonts w:ascii="Times New Roman" w:hAnsi="Times New Roman"/>
          <w:sz w:val="28"/>
          <w:szCs w:val="28"/>
        </w:rPr>
        <w:t>водоохранной</w:t>
      </w:r>
      <w:proofErr w:type="spellEnd"/>
      <w:r w:rsidRPr="00BA252A">
        <w:rPr>
          <w:rFonts w:ascii="Times New Roman" w:hAnsi="Times New Roman"/>
          <w:sz w:val="28"/>
          <w:szCs w:val="28"/>
        </w:rPr>
        <w:t xml:space="preserve">  зоной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по программе, согласованной с соответствующим</w:t>
      </w:r>
    </w:p>
    <w:p w14:paraId="7EC7A5B6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территориальным  органом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Федерального агентства водных ресурсов, а</w:t>
      </w:r>
    </w:p>
    <w:p w14:paraId="4C2D3DE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также </w:t>
      </w:r>
      <w:proofErr w:type="gramStart"/>
      <w:r w:rsidRPr="00BA252A">
        <w:rPr>
          <w:rFonts w:ascii="Times New Roman" w:hAnsi="Times New Roman"/>
          <w:sz w:val="28"/>
          <w:szCs w:val="28"/>
        </w:rPr>
        <w:t>представлении  в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установленные сроки бесплатно результатов</w:t>
      </w:r>
    </w:p>
    <w:p w14:paraId="7EAD0B2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таких </w:t>
      </w:r>
      <w:proofErr w:type="gramStart"/>
      <w:r w:rsidRPr="00BA252A">
        <w:rPr>
          <w:rFonts w:ascii="Times New Roman" w:hAnsi="Times New Roman"/>
          <w:sz w:val="28"/>
          <w:szCs w:val="28"/>
        </w:rPr>
        <w:t>регулярных  наблюдений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в  указанный  территориальный орган</w:t>
      </w:r>
    </w:p>
    <w:p w14:paraId="4F91CC81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Федерального агентства водных ресурсов;</w:t>
      </w:r>
    </w:p>
    <w:p w14:paraId="275F5C16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6)  </w:t>
      </w:r>
      <w:proofErr w:type="gramStart"/>
      <w:r w:rsidRPr="00BA252A">
        <w:rPr>
          <w:rFonts w:ascii="Times New Roman" w:hAnsi="Times New Roman"/>
          <w:sz w:val="28"/>
          <w:szCs w:val="28"/>
        </w:rPr>
        <w:t>отказе  от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проведения работ на водном объекте (природном),</w:t>
      </w:r>
    </w:p>
    <w:p w14:paraId="105C8F10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приводящих к изменению его естественного водного режима.</w:t>
      </w:r>
    </w:p>
    <w:p w14:paraId="49E90ED6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7) ...........................................................</w:t>
      </w:r>
      <w:r w:rsidR="00622266" w:rsidRPr="00BA252A">
        <w:rPr>
          <w:rFonts w:ascii="Times New Roman" w:hAnsi="Times New Roman"/>
          <w:sz w:val="28"/>
          <w:szCs w:val="28"/>
        </w:rPr>
        <w:t>________________________________________</w:t>
      </w:r>
    </w:p>
    <w:p w14:paraId="0CEB0029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(далее указываются </w:t>
      </w:r>
      <w:proofErr w:type="gramStart"/>
      <w:r w:rsidRPr="00BA252A">
        <w:rPr>
          <w:rFonts w:ascii="Times New Roman" w:hAnsi="Times New Roman"/>
          <w:sz w:val="28"/>
          <w:szCs w:val="28"/>
        </w:rPr>
        <w:t>условия  использования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водного объекта,</w:t>
      </w:r>
    </w:p>
    <w:p w14:paraId="2E71E542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устанавливаемые   </w:t>
      </w:r>
      <w:proofErr w:type="gramStart"/>
      <w:r w:rsidRPr="00BA252A">
        <w:rPr>
          <w:rFonts w:ascii="Times New Roman" w:hAnsi="Times New Roman"/>
          <w:sz w:val="28"/>
          <w:szCs w:val="28"/>
        </w:rPr>
        <w:t>в  соответствии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с  целями  водопользования,</w:t>
      </w:r>
    </w:p>
    <w:p w14:paraId="6274EFF0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</w:t>
      </w:r>
      <w:proofErr w:type="gramStart"/>
      <w:r w:rsidRPr="00BA252A">
        <w:rPr>
          <w:rFonts w:ascii="Times New Roman" w:hAnsi="Times New Roman"/>
          <w:sz w:val="28"/>
          <w:szCs w:val="28"/>
        </w:rPr>
        <w:t>изложенными  в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</w:t>
      </w:r>
      <w:hyperlink w:anchor="P31" w:history="1">
        <w:r w:rsidRPr="00BA252A">
          <w:rPr>
            <w:rFonts w:ascii="Times New Roman" w:hAnsi="Times New Roman"/>
            <w:sz w:val="28"/>
            <w:szCs w:val="28"/>
          </w:rPr>
          <w:t>подразделе  2.1</w:t>
        </w:r>
      </w:hyperlink>
      <w:r w:rsidRPr="00BA252A">
        <w:rPr>
          <w:rFonts w:ascii="Times New Roman" w:hAnsi="Times New Roman"/>
          <w:sz w:val="28"/>
          <w:szCs w:val="28"/>
        </w:rPr>
        <w:t xml:space="preserve">  раздела 2  настоящей  формы  -</w:t>
      </w:r>
    </w:p>
    <w:p w14:paraId="3B25B7A9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согласно </w:t>
      </w:r>
      <w:hyperlink r:id="rId23" w:history="1">
        <w:r w:rsidRPr="00BA252A">
          <w:rPr>
            <w:rFonts w:ascii="Times New Roman" w:hAnsi="Times New Roman"/>
            <w:sz w:val="28"/>
            <w:szCs w:val="28"/>
          </w:rPr>
          <w:t>приложениям 1</w:t>
        </w:r>
      </w:hyperlink>
      <w:r w:rsidRPr="00BA252A">
        <w:rPr>
          <w:rFonts w:ascii="Times New Roman" w:hAnsi="Times New Roman"/>
          <w:sz w:val="28"/>
          <w:szCs w:val="28"/>
        </w:rPr>
        <w:t xml:space="preserve"> - </w:t>
      </w:r>
      <w:hyperlink r:id="rId24" w:history="1">
        <w:r w:rsidRPr="00BA252A">
          <w:rPr>
            <w:rFonts w:ascii="Times New Roman" w:hAnsi="Times New Roman"/>
            <w:sz w:val="28"/>
            <w:szCs w:val="28"/>
          </w:rPr>
          <w:t>10</w:t>
        </w:r>
      </w:hyperlink>
      <w:r w:rsidRPr="00BA252A">
        <w:rPr>
          <w:rFonts w:ascii="Times New Roman" w:hAnsi="Times New Roman"/>
          <w:sz w:val="28"/>
          <w:szCs w:val="28"/>
        </w:rPr>
        <w:t xml:space="preserve">, </w:t>
      </w:r>
      <w:hyperlink r:id="rId25" w:history="1">
        <w:r w:rsidRPr="00BA252A">
          <w:rPr>
            <w:rFonts w:ascii="Times New Roman" w:hAnsi="Times New Roman"/>
            <w:sz w:val="28"/>
            <w:szCs w:val="28"/>
          </w:rPr>
          <w:t>11.1</w:t>
        </w:r>
      </w:hyperlink>
      <w:r w:rsidRPr="00BA252A">
        <w:rPr>
          <w:rFonts w:ascii="Times New Roman" w:hAnsi="Times New Roman"/>
          <w:sz w:val="28"/>
          <w:szCs w:val="28"/>
        </w:rPr>
        <w:t xml:space="preserve">, </w:t>
      </w:r>
      <w:hyperlink r:id="rId26" w:history="1">
        <w:r w:rsidRPr="00BA252A">
          <w:rPr>
            <w:rFonts w:ascii="Times New Roman" w:hAnsi="Times New Roman"/>
            <w:sz w:val="28"/>
            <w:szCs w:val="28"/>
          </w:rPr>
          <w:t>11.2</w:t>
        </w:r>
      </w:hyperlink>
      <w:r w:rsidRPr="00BA252A">
        <w:rPr>
          <w:rFonts w:ascii="Times New Roman" w:hAnsi="Times New Roman"/>
          <w:sz w:val="28"/>
          <w:szCs w:val="28"/>
        </w:rPr>
        <w:t xml:space="preserve"> к настоящей форме)</w:t>
      </w:r>
    </w:p>
    <w:p w14:paraId="31039055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70C4E0B9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              3. Сведения о водном объекте</w:t>
      </w:r>
    </w:p>
    <w:p w14:paraId="4BEDFCDC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040A743E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bookmarkStart w:id="148" w:name="P78"/>
      <w:bookmarkEnd w:id="148"/>
      <w:r w:rsidRPr="00BA252A">
        <w:rPr>
          <w:rFonts w:ascii="Times New Roman" w:hAnsi="Times New Roman"/>
          <w:sz w:val="28"/>
          <w:szCs w:val="28"/>
        </w:rPr>
        <w:t xml:space="preserve">    3.1. _________________________________________________________</w:t>
      </w:r>
    </w:p>
    <w:p w14:paraId="201A2CB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(наименование </w:t>
      </w:r>
      <w:proofErr w:type="gramStart"/>
      <w:r w:rsidRPr="00BA252A">
        <w:rPr>
          <w:rFonts w:ascii="Times New Roman" w:hAnsi="Times New Roman"/>
          <w:sz w:val="28"/>
          <w:szCs w:val="28"/>
        </w:rPr>
        <w:t>водного  объекта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согласно  данным  государственного</w:t>
      </w:r>
    </w:p>
    <w:p w14:paraId="2732392E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водного  реестра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и  местоположение водного объекта или его части:</w:t>
      </w:r>
    </w:p>
    <w:p w14:paraId="4CC8653D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речной  бассейн</w:t>
      </w:r>
      <w:proofErr w:type="gramEnd"/>
      <w:r w:rsidRPr="00BA252A">
        <w:rPr>
          <w:rFonts w:ascii="Times New Roman" w:hAnsi="Times New Roman"/>
          <w:sz w:val="28"/>
          <w:szCs w:val="28"/>
        </w:rPr>
        <w:t>,   субъект   Российской  Федерации,  муниципальное</w:t>
      </w:r>
    </w:p>
    <w:p w14:paraId="3EE0B299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образование)</w:t>
      </w:r>
    </w:p>
    <w:p w14:paraId="4D305E7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3.2. Морфометрическая характеристика водного объекта</w:t>
      </w:r>
    </w:p>
    <w:p w14:paraId="53A4CEA0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14:paraId="7497B054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 xml:space="preserve">(длина реки или ее </w:t>
      </w:r>
      <w:proofErr w:type="gramStart"/>
      <w:r w:rsidRPr="00BA252A">
        <w:rPr>
          <w:rFonts w:ascii="Times New Roman" w:hAnsi="Times New Roman"/>
          <w:sz w:val="28"/>
          <w:szCs w:val="28"/>
        </w:rPr>
        <w:t>участка,  км</w:t>
      </w:r>
      <w:proofErr w:type="gramEnd"/>
      <w:r w:rsidRPr="00BA252A">
        <w:rPr>
          <w:rFonts w:ascii="Times New Roman" w:hAnsi="Times New Roman"/>
          <w:sz w:val="28"/>
          <w:szCs w:val="28"/>
        </w:rPr>
        <w:t>;  расстояние  от  устья  до  места</w:t>
      </w:r>
    </w:p>
    <w:p w14:paraId="7A548F68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 xml:space="preserve">водопользования,   </w:t>
      </w:r>
      <w:proofErr w:type="gramEnd"/>
      <w:r w:rsidRPr="00BA252A">
        <w:rPr>
          <w:rFonts w:ascii="Times New Roman" w:hAnsi="Times New Roman"/>
          <w:sz w:val="28"/>
          <w:szCs w:val="28"/>
        </w:rPr>
        <w:t>км;   объем   водохранилища,    озера,   пруда,</w:t>
      </w:r>
    </w:p>
    <w:p w14:paraId="190E839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обводненного карьера, тыс. м3; </w:t>
      </w:r>
      <w:proofErr w:type="gramStart"/>
      <w:r w:rsidRPr="00BA252A">
        <w:rPr>
          <w:rFonts w:ascii="Times New Roman" w:hAnsi="Times New Roman"/>
          <w:sz w:val="28"/>
          <w:szCs w:val="28"/>
        </w:rPr>
        <w:t>площадь  зеркала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воды  в  водоеме,</w:t>
      </w:r>
    </w:p>
    <w:p w14:paraId="5CDB069B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км</w:t>
      </w:r>
      <w:proofErr w:type="gramStart"/>
      <w:r w:rsidRPr="00BA252A">
        <w:rPr>
          <w:rFonts w:ascii="Times New Roman" w:hAnsi="Times New Roman"/>
          <w:sz w:val="28"/>
          <w:szCs w:val="28"/>
        </w:rPr>
        <w:t>2;  средняя</w:t>
      </w:r>
      <w:proofErr w:type="gramEnd"/>
      <w:r w:rsidRPr="00BA252A">
        <w:rPr>
          <w:rFonts w:ascii="Times New Roman" w:hAnsi="Times New Roman"/>
          <w:sz w:val="28"/>
          <w:szCs w:val="28"/>
        </w:rPr>
        <w:t>,  максимальная  и   минимальная   глубины  в  водном</w:t>
      </w:r>
    </w:p>
    <w:p w14:paraId="59993E7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объекте в месте водопользования, м и др.)</w:t>
      </w:r>
    </w:p>
    <w:p w14:paraId="66FEA3D0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3.3. </w:t>
      </w:r>
      <w:proofErr w:type="gramStart"/>
      <w:r w:rsidRPr="00BA252A">
        <w:rPr>
          <w:rFonts w:ascii="Times New Roman" w:hAnsi="Times New Roman"/>
          <w:sz w:val="28"/>
          <w:szCs w:val="28"/>
        </w:rPr>
        <w:t>Гидрологическая  характеристика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водного  объекта в месте</w:t>
      </w:r>
    </w:p>
    <w:p w14:paraId="51DF4611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водопользования</w:t>
      </w:r>
    </w:p>
    <w:p w14:paraId="7D8FDC6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14:paraId="130760A5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(среднемноголетний </w:t>
      </w:r>
      <w:proofErr w:type="gramStart"/>
      <w:r w:rsidRPr="00BA252A">
        <w:rPr>
          <w:rFonts w:ascii="Times New Roman" w:hAnsi="Times New Roman"/>
          <w:sz w:val="28"/>
          <w:szCs w:val="28"/>
        </w:rPr>
        <w:t>расход  воды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в  створе  наблюдения,  ближайшем</w:t>
      </w:r>
    </w:p>
    <w:p w14:paraId="1D134BEC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к месту водопользования; скорости течения в </w:t>
      </w:r>
      <w:proofErr w:type="gramStart"/>
      <w:r w:rsidRPr="00BA252A">
        <w:rPr>
          <w:rFonts w:ascii="Times New Roman" w:hAnsi="Times New Roman"/>
          <w:sz w:val="28"/>
          <w:szCs w:val="28"/>
        </w:rPr>
        <w:t>периоды  максимального</w:t>
      </w:r>
      <w:proofErr w:type="gramEnd"/>
    </w:p>
    <w:p w14:paraId="08545622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и   минимального    </w:t>
      </w:r>
      <w:proofErr w:type="gramStart"/>
      <w:r w:rsidRPr="00BA252A">
        <w:rPr>
          <w:rFonts w:ascii="Times New Roman" w:hAnsi="Times New Roman"/>
          <w:sz w:val="28"/>
          <w:szCs w:val="28"/>
        </w:rPr>
        <w:t xml:space="preserve">стока;   </w:t>
      </w:r>
      <w:proofErr w:type="gramEnd"/>
      <w:r w:rsidRPr="00BA252A">
        <w:rPr>
          <w:rFonts w:ascii="Times New Roman" w:hAnsi="Times New Roman"/>
          <w:sz w:val="28"/>
          <w:szCs w:val="28"/>
        </w:rPr>
        <w:t>колебания   уровня   и   длительность</w:t>
      </w:r>
    </w:p>
    <w:p w14:paraId="26790F13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неблагоприятных   по    водности    </w:t>
      </w:r>
      <w:proofErr w:type="gramStart"/>
      <w:r w:rsidRPr="00BA252A">
        <w:rPr>
          <w:rFonts w:ascii="Times New Roman" w:hAnsi="Times New Roman"/>
          <w:sz w:val="28"/>
          <w:szCs w:val="28"/>
        </w:rPr>
        <w:t xml:space="preserve">периодов;   </w:t>
      </w:r>
      <w:proofErr w:type="gramEnd"/>
      <w:r w:rsidRPr="00BA252A">
        <w:rPr>
          <w:rFonts w:ascii="Times New Roman" w:hAnsi="Times New Roman"/>
          <w:sz w:val="28"/>
          <w:szCs w:val="28"/>
        </w:rPr>
        <w:t>температура   воды</w:t>
      </w:r>
    </w:p>
    <w:p w14:paraId="0D4412A3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(среднегодовая и по сезонам) и др.)</w:t>
      </w:r>
    </w:p>
    <w:p w14:paraId="078BBCAD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3.4. Качество воды в водном объекте в месте водопользования</w:t>
      </w:r>
    </w:p>
    <w:p w14:paraId="16D1FAF0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14:paraId="1094849C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(качество   воды   в   водном   </w:t>
      </w:r>
      <w:proofErr w:type="gramStart"/>
      <w:r w:rsidRPr="00BA252A">
        <w:rPr>
          <w:rFonts w:ascii="Times New Roman" w:hAnsi="Times New Roman"/>
          <w:sz w:val="28"/>
          <w:szCs w:val="28"/>
        </w:rPr>
        <w:t>объекте  в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месте  водопользования</w:t>
      </w:r>
    </w:p>
    <w:p w14:paraId="2CB009B9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характеризуется индексом </w:t>
      </w:r>
      <w:proofErr w:type="gramStart"/>
      <w:r w:rsidRPr="00BA252A">
        <w:rPr>
          <w:rFonts w:ascii="Times New Roman" w:hAnsi="Times New Roman"/>
          <w:sz w:val="28"/>
          <w:szCs w:val="28"/>
        </w:rPr>
        <w:t>загрязнения  вод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и  соответствующим  ему</w:t>
      </w:r>
    </w:p>
    <w:p w14:paraId="7871C8C2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классом   качества    </w:t>
      </w:r>
      <w:proofErr w:type="gramStart"/>
      <w:r w:rsidRPr="00BA252A">
        <w:rPr>
          <w:rFonts w:ascii="Times New Roman" w:hAnsi="Times New Roman"/>
          <w:sz w:val="28"/>
          <w:szCs w:val="28"/>
        </w:rPr>
        <w:t xml:space="preserve">воды:   </w:t>
      </w:r>
      <w:proofErr w:type="gramEnd"/>
      <w:r w:rsidRPr="00BA252A">
        <w:rPr>
          <w:rFonts w:ascii="Times New Roman" w:hAnsi="Times New Roman"/>
          <w:sz w:val="28"/>
          <w:szCs w:val="28"/>
        </w:rPr>
        <w:t>"чистая",   "относительно   чистая",</w:t>
      </w:r>
    </w:p>
    <w:p w14:paraId="402FB06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"умеренно   загрязненная</w:t>
      </w:r>
      <w:proofErr w:type="gramStart"/>
      <w:r w:rsidRPr="00BA252A">
        <w:rPr>
          <w:rFonts w:ascii="Times New Roman" w:hAnsi="Times New Roman"/>
          <w:sz w:val="28"/>
          <w:szCs w:val="28"/>
        </w:rPr>
        <w:t xml:space="preserve">",   </w:t>
      </w:r>
      <w:proofErr w:type="gramEnd"/>
      <w:r w:rsidRPr="00BA252A">
        <w:rPr>
          <w:rFonts w:ascii="Times New Roman" w:hAnsi="Times New Roman"/>
          <w:sz w:val="28"/>
          <w:szCs w:val="28"/>
        </w:rPr>
        <w:t>"загрязненная",   "грязная",   "очень</w:t>
      </w:r>
    </w:p>
    <w:p w14:paraId="008FA8C1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грязная", "чрезвычайно грязная"; при использовании водного объекта</w:t>
      </w:r>
    </w:p>
    <w:p w14:paraId="2249AA3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для  целей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питьевого и  хозяйственно-бытового  водоснабжения  и  в</w:t>
      </w:r>
    </w:p>
    <w:p w14:paraId="7F13B900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целях     рекреации      качество     воды     указывается      по</w:t>
      </w:r>
    </w:p>
    <w:p w14:paraId="32AD231C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санитарно-эпидемиологическому заключению)</w:t>
      </w:r>
    </w:p>
    <w:p w14:paraId="3728ACD5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3.5.    Перечень    гидротехнических    и   иных   сооружений,</w:t>
      </w:r>
    </w:p>
    <w:p w14:paraId="2E7B420B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расположенных   на   </w:t>
      </w:r>
      <w:proofErr w:type="gramStart"/>
      <w:r w:rsidRPr="00BA252A">
        <w:rPr>
          <w:rFonts w:ascii="Times New Roman" w:hAnsi="Times New Roman"/>
          <w:sz w:val="28"/>
          <w:szCs w:val="28"/>
        </w:rPr>
        <w:t>водном  объекте</w:t>
      </w:r>
      <w:proofErr w:type="gramEnd"/>
      <w:r w:rsidRPr="00BA252A">
        <w:rPr>
          <w:rFonts w:ascii="Times New Roman" w:hAnsi="Times New Roman"/>
          <w:sz w:val="28"/>
          <w:szCs w:val="28"/>
        </w:rPr>
        <w:t>,  обеспечивающих  возможность</w:t>
      </w:r>
    </w:p>
    <w:p w14:paraId="49A17198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спользования   водного   объекта   или   его   части   для   нужд</w:t>
      </w:r>
    </w:p>
    <w:p w14:paraId="518FA6A4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Водопользователя:</w:t>
      </w:r>
    </w:p>
    <w:p w14:paraId="0EF8B3ED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14:paraId="761B5679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(приводится </w:t>
      </w:r>
      <w:proofErr w:type="gramStart"/>
      <w:r w:rsidRPr="00BA252A">
        <w:rPr>
          <w:rFonts w:ascii="Times New Roman" w:hAnsi="Times New Roman"/>
          <w:sz w:val="28"/>
          <w:szCs w:val="28"/>
        </w:rPr>
        <w:t>перечень  гидротехнических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и  иных  сооружений  и  их</w:t>
      </w:r>
    </w:p>
    <w:p w14:paraId="11D155D3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основные параметры)</w:t>
      </w:r>
    </w:p>
    <w:p w14:paraId="26D6287D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3.6. Наличие зон с особыми условиями их использования</w:t>
      </w:r>
    </w:p>
    <w:p w14:paraId="00DC1D0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14:paraId="17525250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(зон   и   округов   санитарной   </w:t>
      </w:r>
      <w:proofErr w:type="gramStart"/>
      <w:r w:rsidRPr="00BA252A">
        <w:rPr>
          <w:rFonts w:ascii="Times New Roman" w:hAnsi="Times New Roman"/>
          <w:sz w:val="28"/>
          <w:szCs w:val="28"/>
        </w:rPr>
        <w:t>охраны  источников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питьевого  и</w:t>
      </w:r>
    </w:p>
    <w:p w14:paraId="4C2C8674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хозяйственно-бытового     </w:t>
      </w:r>
      <w:proofErr w:type="gramStart"/>
      <w:r w:rsidRPr="00BA252A">
        <w:rPr>
          <w:rFonts w:ascii="Times New Roman" w:hAnsi="Times New Roman"/>
          <w:sz w:val="28"/>
          <w:szCs w:val="28"/>
        </w:rPr>
        <w:t xml:space="preserve">водоснабжения,   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BA252A">
        <w:rPr>
          <w:rFonts w:ascii="Times New Roman" w:hAnsi="Times New Roman"/>
          <w:sz w:val="28"/>
          <w:szCs w:val="28"/>
        </w:rPr>
        <w:t>рыбохозяйственных</w:t>
      </w:r>
      <w:proofErr w:type="spellEnd"/>
      <w:r w:rsidRPr="00BA252A">
        <w:rPr>
          <w:rFonts w:ascii="Times New Roman" w:hAnsi="Times New Roman"/>
          <w:sz w:val="28"/>
          <w:szCs w:val="28"/>
        </w:rPr>
        <w:t xml:space="preserve">    и</w:t>
      </w:r>
    </w:p>
    <w:p w14:paraId="632EE8BE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ыбоохранных зон и др.)</w:t>
      </w:r>
    </w:p>
    <w:p w14:paraId="19A3A608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</w:t>
      </w:r>
      <w:proofErr w:type="gramStart"/>
      <w:r w:rsidRPr="00BA252A">
        <w:rPr>
          <w:rFonts w:ascii="Times New Roman" w:hAnsi="Times New Roman"/>
          <w:sz w:val="28"/>
          <w:szCs w:val="28"/>
        </w:rPr>
        <w:t>Материалы  в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графической  форме,  включающие схемы размещения</w:t>
      </w:r>
    </w:p>
    <w:p w14:paraId="36252EB0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гидротехнических   </w:t>
      </w:r>
      <w:proofErr w:type="gramStart"/>
      <w:r w:rsidRPr="00BA252A">
        <w:rPr>
          <w:rFonts w:ascii="Times New Roman" w:hAnsi="Times New Roman"/>
          <w:sz w:val="28"/>
          <w:szCs w:val="28"/>
        </w:rPr>
        <w:t>и  иных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сооружений,  расположенных  на  водном</w:t>
      </w:r>
    </w:p>
    <w:p w14:paraId="4B7CEF1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объекте,  и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зон  с  особыми  условиями  их использования, а также</w:t>
      </w:r>
    </w:p>
    <w:p w14:paraId="12ED9822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пояснительная записка к ним </w:t>
      </w:r>
      <w:proofErr w:type="gramStart"/>
      <w:r w:rsidRPr="00BA252A">
        <w:rPr>
          <w:rFonts w:ascii="Times New Roman" w:hAnsi="Times New Roman"/>
          <w:sz w:val="28"/>
          <w:szCs w:val="28"/>
        </w:rPr>
        <w:t>прилагаются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к настоящему Решению.</w:t>
      </w:r>
    </w:p>
    <w:p w14:paraId="3FF2021B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424790A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4. Срок водопользования</w:t>
      </w:r>
    </w:p>
    <w:p w14:paraId="4E858ED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74C5BA13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4.1. Срок водопользования установлен с _______________________</w:t>
      </w:r>
    </w:p>
    <w:p w14:paraId="6080614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                                        (день, месяц, год)</w:t>
      </w:r>
    </w:p>
    <w:p w14:paraId="38212D6C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по ______________________ ________________________________________</w:t>
      </w:r>
    </w:p>
    <w:p w14:paraId="6BD86465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(день, месяц, год)</w:t>
      </w:r>
    </w:p>
    <w:p w14:paraId="67906090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>__________________________________________________________________</w:t>
      </w:r>
    </w:p>
    <w:p w14:paraId="28D5677B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(наименование исполнительного </w:t>
      </w:r>
      <w:proofErr w:type="gramStart"/>
      <w:r w:rsidRPr="00BA252A">
        <w:rPr>
          <w:rFonts w:ascii="Times New Roman" w:hAnsi="Times New Roman"/>
          <w:sz w:val="28"/>
          <w:szCs w:val="28"/>
        </w:rPr>
        <w:t>органа  государственной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власти  или</w:t>
      </w:r>
    </w:p>
    <w:p w14:paraId="1DEF9421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органа местного самоуправления, принявшего </w:t>
      </w:r>
      <w:proofErr w:type="gramStart"/>
      <w:r w:rsidRPr="00BA252A">
        <w:rPr>
          <w:rFonts w:ascii="Times New Roman" w:hAnsi="Times New Roman"/>
          <w:sz w:val="28"/>
          <w:szCs w:val="28"/>
        </w:rPr>
        <w:t>и  выдавшего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настоящее</w:t>
      </w:r>
    </w:p>
    <w:p w14:paraId="0B12838B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ешение)</w:t>
      </w:r>
    </w:p>
    <w:p w14:paraId="604D1EE5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4.2.  </w:t>
      </w:r>
      <w:proofErr w:type="gramStart"/>
      <w:r w:rsidRPr="00BA252A">
        <w:rPr>
          <w:rFonts w:ascii="Times New Roman" w:hAnsi="Times New Roman"/>
          <w:sz w:val="28"/>
          <w:szCs w:val="28"/>
        </w:rPr>
        <w:t>Настоящее  Решение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о предоставлении водного объекта (его</w:t>
      </w:r>
    </w:p>
    <w:p w14:paraId="09A72843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части)  в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пользование вступает в силу с момента его регистрации в</w:t>
      </w:r>
    </w:p>
    <w:p w14:paraId="6CC0497C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государственном водном реестре.</w:t>
      </w:r>
    </w:p>
    <w:p w14:paraId="27D00E43" w14:textId="77777777" w:rsidR="009C1C3C" w:rsidRPr="00BA252A" w:rsidRDefault="009C1C3C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73BFEFB0" w14:textId="77777777" w:rsidR="009D00E4" w:rsidRPr="00BA252A" w:rsidRDefault="009D00E4" w:rsidP="00BA252A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5. Приложения</w:t>
      </w:r>
    </w:p>
    <w:p w14:paraId="255B1A7E" w14:textId="77777777" w:rsidR="009D00E4" w:rsidRPr="00BA252A" w:rsidRDefault="009D00E4" w:rsidP="00BA252A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</w:p>
    <w:p w14:paraId="33140873" w14:textId="77777777" w:rsidR="009D00E4" w:rsidRPr="00BA252A" w:rsidRDefault="009D00E4" w:rsidP="00BA252A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5.1. Материалы в графической форме:</w:t>
      </w:r>
    </w:p>
    <w:p w14:paraId="2294F1DB" w14:textId="77777777" w:rsidR="009D00E4" w:rsidRPr="00BA252A" w:rsidRDefault="009D00E4" w:rsidP="00BA252A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5.1.1.  </w:t>
      </w:r>
      <w:proofErr w:type="gramStart"/>
      <w:r w:rsidRPr="00BA252A">
        <w:rPr>
          <w:rFonts w:ascii="Times New Roman" w:hAnsi="Times New Roman"/>
          <w:sz w:val="28"/>
          <w:szCs w:val="28"/>
        </w:rPr>
        <w:t>Схема  размещения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гидротехнических и иных сооружений,</w:t>
      </w:r>
    </w:p>
    <w:p w14:paraId="470F1C60" w14:textId="77777777" w:rsidR="009D00E4" w:rsidRPr="00BA252A" w:rsidRDefault="009D00E4" w:rsidP="00BA252A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расположенных  на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водном объекте и обеспечивающих возможность его</w:t>
      </w:r>
    </w:p>
    <w:p w14:paraId="29C06319" w14:textId="77777777" w:rsidR="009D00E4" w:rsidRPr="00BA252A" w:rsidRDefault="009D00E4" w:rsidP="00BA252A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спользования для нужд Водопользователя;</w:t>
      </w:r>
    </w:p>
    <w:p w14:paraId="54A66FDA" w14:textId="77777777" w:rsidR="009D00E4" w:rsidRPr="00BA252A" w:rsidRDefault="009D00E4" w:rsidP="00BA252A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5.1.2.   Схема   размещения   зон   с   </w:t>
      </w:r>
      <w:proofErr w:type="gramStart"/>
      <w:r w:rsidRPr="00BA252A">
        <w:rPr>
          <w:rFonts w:ascii="Times New Roman" w:hAnsi="Times New Roman"/>
          <w:sz w:val="28"/>
          <w:szCs w:val="28"/>
        </w:rPr>
        <w:t>особыми  условиями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их</w:t>
      </w:r>
    </w:p>
    <w:p w14:paraId="101DD9C3" w14:textId="77777777" w:rsidR="009D00E4" w:rsidRPr="00BA252A" w:rsidRDefault="009D00E4" w:rsidP="00BA252A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спользования.</w:t>
      </w:r>
    </w:p>
    <w:p w14:paraId="6437BFF7" w14:textId="77777777" w:rsidR="009D00E4" w:rsidRPr="00BA252A" w:rsidRDefault="009D00E4" w:rsidP="00BA252A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5.2. Пояснительная записка к материалам в графической форме.</w:t>
      </w:r>
    </w:p>
    <w:p w14:paraId="49CC546D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3ECFB071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Руководитель исполнительного   _________ _____________________</w:t>
      </w:r>
    </w:p>
    <w:p w14:paraId="40B0A688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органа государственной власти                                    </w:t>
      </w:r>
      <w:proofErr w:type="gramStart"/>
      <w:r w:rsidRPr="00BA252A">
        <w:rPr>
          <w:rFonts w:ascii="Times New Roman" w:hAnsi="Times New Roman"/>
          <w:sz w:val="28"/>
          <w:szCs w:val="28"/>
        </w:rPr>
        <w:t xml:space="preserve">   (</w:t>
      </w:r>
      <w:proofErr w:type="gramEnd"/>
      <w:r w:rsidRPr="00BA252A">
        <w:rPr>
          <w:rFonts w:ascii="Times New Roman" w:hAnsi="Times New Roman"/>
          <w:sz w:val="28"/>
          <w:szCs w:val="28"/>
        </w:rPr>
        <w:t>Подпись)       (Ф.И.О.)</w:t>
      </w:r>
    </w:p>
    <w:p w14:paraId="53F1942F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или органа местного                                                                           М.П.</w:t>
      </w:r>
    </w:p>
    <w:p w14:paraId="75CEB4AD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самоуправления  </w:t>
      </w:r>
    </w:p>
    <w:p w14:paraId="15F63661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2190DF83" w14:textId="77777777" w:rsidR="00040424" w:rsidRPr="00BA252A" w:rsidRDefault="0004042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4DDB67E0" w14:textId="77777777" w:rsidR="00040424" w:rsidRPr="00BA252A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752CDA8F" w14:textId="77777777" w:rsidR="00040424" w:rsidRPr="00BA252A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54C98627" w14:textId="77777777" w:rsidR="00040424" w:rsidRPr="00BA252A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</w:t>
      </w:r>
    </w:p>
    <w:p w14:paraId="522C56B7" w14:textId="77777777" w:rsidR="00040424" w:rsidRPr="00BA252A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0A078E70" w14:textId="77777777" w:rsidR="007A4ED4" w:rsidRPr="00BA252A" w:rsidRDefault="007A4ED4" w:rsidP="00BA252A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br w:type="page"/>
      </w:r>
    </w:p>
    <w:p w14:paraId="5EF01E00" w14:textId="77777777" w:rsidR="00040424" w:rsidRPr="00BA252A" w:rsidRDefault="00040424" w:rsidP="00E44DD9">
      <w:pPr>
        <w:suppressAutoHyphens/>
        <w:spacing w:after="0" w:line="240" w:lineRule="auto"/>
        <w:ind w:left="5103"/>
        <w:jc w:val="both"/>
        <w:outlineLvl w:val="0"/>
        <w:rPr>
          <w:rFonts w:ascii="Times New Roman" w:hAnsi="Times New Roman"/>
          <w:sz w:val="28"/>
          <w:szCs w:val="28"/>
        </w:rPr>
      </w:pPr>
      <w:bookmarkStart w:id="149" w:name="_Toc490821544"/>
      <w:r w:rsidRPr="00BA252A">
        <w:rPr>
          <w:rFonts w:ascii="Times New Roman" w:hAnsi="Times New Roman"/>
          <w:sz w:val="28"/>
          <w:szCs w:val="28"/>
        </w:rPr>
        <w:lastRenderedPageBreak/>
        <w:t>Приложение 5</w:t>
      </w:r>
      <w:bookmarkEnd w:id="149"/>
    </w:p>
    <w:p w14:paraId="3CBBD27F" w14:textId="77777777" w:rsidR="00040424" w:rsidRPr="00BA252A" w:rsidRDefault="00040424" w:rsidP="00BA252A">
      <w:pPr>
        <w:suppressAutoHyphens/>
        <w:spacing w:after="0" w:line="240" w:lineRule="auto"/>
        <w:ind w:left="5103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к типовой форме административного регламента </w:t>
      </w:r>
      <w:r w:rsidR="00B575C5">
        <w:rPr>
          <w:rFonts w:ascii="Times New Roman" w:hAnsi="Times New Roman"/>
          <w:sz w:val="28"/>
          <w:szCs w:val="28"/>
        </w:rPr>
        <w:t>по</w:t>
      </w:r>
      <w:r w:rsidR="007B4C95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предоставлени</w:t>
      </w:r>
      <w:r w:rsidR="00B575C5">
        <w:rPr>
          <w:rFonts w:ascii="Times New Roman" w:hAnsi="Times New Roman"/>
          <w:sz w:val="28"/>
          <w:szCs w:val="28"/>
        </w:rPr>
        <w:t>ю</w:t>
      </w:r>
      <w:r w:rsidRPr="00BA252A">
        <w:rPr>
          <w:rFonts w:ascii="Times New Roman" w:hAnsi="Times New Roman"/>
          <w:sz w:val="28"/>
          <w:szCs w:val="28"/>
        </w:rPr>
        <w:t xml:space="preserve"> Муниципальной услуги</w:t>
      </w:r>
    </w:p>
    <w:p w14:paraId="0C872C94" w14:textId="77777777" w:rsidR="00040424" w:rsidRPr="00BA252A" w:rsidRDefault="00040424" w:rsidP="00BA252A">
      <w:pPr>
        <w:suppressAutoHyphens/>
        <w:spacing w:line="240" w:lineRule="auto"/>
        <w:ind w:left="5103"/>
        <w:jc w:val="both"/>
        <w:rPr>
          <w:rFonts w:ascii="Times New Roman" w:hAnsi="Times New Roman"/>
          <w:sz w:val="28"/>
          <w:szCs w:val="28"/>
        </w:rPr>
      </w:pPr>
    </w:p>
    <w:p w14:paraId="38C5E675" w14:textId="77777777" w:rsidR="00040424" w:rsidRPr="00BA252A" w:rsidRDefault="00040424" w:rsidP="00254F5E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Место для штампа государственной регистрации в государственном водном реестре</w:t>
      </w:r>
    </w:p>
    <w:p w14:paraId="1B26F54A" w14:textId="77777777" w:rsidR="00040424" w:rsidRPr="00E44DD9" w:rsidRDefault="00040424" w:rsidP="00E44DD9">
      <w:pPr>
        <w:pStyle w:val="affff9"/>
        <w:jc w:val="center"/>
        <w:rPr>
          <w:b w:val="0"/>
          <w:i w:val="0"/>
        </w:rPr>
      </w:pPr>
      <w:bookmarkStart w:id="150" w:name="_Toc490821545"/>
      <w:r w:rsidRPr="00E44DD9">
        <w:rPr>
          <w:b w:val="0"/>
          <w:i w:val="0"/>
        </w:rPr>
        <w:t>ТИПОВАЯ ФОРМА РЕШЕНИЯ</w:t>
      </w:r>
      <w:r w:rsidR="00B1035B" w:rsidRPr="00E44DD9">
        <w:rPr>
          <w:b w:val="0"/>
          <w:i w:val="0"/>
        </w:rPr>
        <w:t xml:space="preserve"> </w:t>
      </w:r>
      <w:r w:rsidRPr="00460C4C">
        <w:rPr>
          <w:b w:val="0"/>
          <w:i w:val="0"/>
        </w:rPr>
        <w:t>О ПРЕКРАЩЕНИИ ДЕЙСТВИЯ РЕШЕНИЯ О ПРЕДОСТАВЛЕНИИ ВОДНОГО</w:t>
      </w:r>
      <w:r w:rsidR="00B1035B" w:rsidRPr="00460C4C">
        <w:rPr>
          <w:b w:val="0"/>
          <w:i w:val="0"/>
        </w:rPr>
        <w:t xml:space="preserve"> </w:t>
      </w:r>
      <w:r w:rsidRPr="00460C4C">
        <w:rPr>
          <w:b w:val="0"/>
          <w:i w:val="0"/>
        </w:rPr>
        <w:t>ОБЪЕКТА В ПОЛЬЗОВАНИЕ</w:t>
      </w:r>
      <w:bookmarkEnd w:id="150"/>
    </w:p>
    <w:p w14:paraId="38CADDB7" w14:textId="32FEE9E2" w:rsidR="00224D93" w:rsidRDefault="00224D93" w:rsidP="00E77D9E">
      <w:pPr>
        <w:suppressAutoHyphens/>
        <w:spacing w:after="1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Администрация </w:t>
      </w:r>
      <w:r w:rsidR="00E77D9E">
        <w:rPr>
          <w:rFonts w:ascii="Times New Roman" w:hAnsi="Times New Roman"/>
          <w:sz w:val="28"/>
          <w:szCs w:val="28"/>
        </w:rPr>
        <w:t>Рузского городского округа</w:t>
      </w:r>
    </w:p>
    <w:p w14:paraId="224974E6" w14:textId="77777777" w:rsidR="00040424" w:rsidRPr="00BA252A" w:rsidRDefault="00040424" w:rsidP="00224D93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7716564C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ЕШЕНИЕ</w:t>
      </w:r>
    </w:p>
    <w:p w14:paraId="2EF98B09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о прекращении действия зарегистрированного в государственном водном</w:t>
      </w:r>
    </w:p>
    <w:p w14:paraId="3657A1A0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еестре решения о предоставлении водного объекта в пользование</w:t>
      </w:r>
    </w:p>
    <w:p w14:paraId="5AE04A4B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698F10E9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              N ___________________________________</w:t>
      </w:r>
    </w:p>
    <w:p w14:paraId="3088A98A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               дата регистрации "__" _____ 20__ г.</w:t>
      </w:r>
    </w:p>
    <w:p w14:paraId="05DCE662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067EE983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                    от "__" ________ 20__ г.</w:t>
      </w:r>
    </w:p>
    <w:p w14:paraId="4DD10B00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679FD29E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1. Сведения о водопользователе</w:t>
      </w:r>
    </w:p>
    <w:p w14:paraId="795FEC82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14:paraId="700133C1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(полное и (в случае, если имеется) сокращенное</w:t>
      </w:r>
    </w:p>
    <w:p w14:paraId="792B6F1E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наименование - для юридического лица;</w:t>
      </w:r>
    </w:p>
    <w:p w14:paraId="1252C36B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_________</w:t>
      </w:r>
    </w:p>
    <w:p w14:paraId="0C1F9A8B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фамилия, имя и (в случае, если имеется) отчество с указанием</w:t>
      </w:r>
    </w:p>
    <w:p w14:paraId="33788297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данных документа, удостоверяющего личность, - для физического лица</w:t>
      </w:r>
    </w:p>
    <w:p w14:paraId="3136A842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 индивидуального предпринимателя;</w:t>
      </w:r>
    </w:p>
    <w:p w14:paraId="18E1B7CF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             ИНН __________; ОГРН (ОГРНИП) ________)</w:t>
      </w:r>
    </w:p>
    <w:p w14:paraId="26552CC9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14:paraId="2CA3D16B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(почтовый и (или) юридический адреса водопользователя)</w:t>
      </w:r>
    </w:p>
    <w:p w14:paraId="23A5CAC4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2A609354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2. Цель и виды использования водного объекта или его части</w:t>
      </w:r>
    </w:p>
    <w:p w14:paraId="5600B3FD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14:paraId="7405CCC5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(цели использования водного объекта или его части - указываются</w:t>
      </w:r>
    </w:p>
    <w:p w14:paraId="1D8D95EF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в соответствии с решением о предоставлении</w:t>
      </w:r>
    </w:p>
    <w:p w14:paraId="5BBDA8BF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водного объекта в пользование)</w:t>
      </w:r>
    </w:p>
    <w:p w14:paraId="15FF86B3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06DF364E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3C33076F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</w:t>
      </w:r>
    </w:p>
    <w:p w14:paraId="0CB0F08A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7B088EFC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 xml:space="preserve">    2.2. Виды использования водного объекта или его части</w:t>
      </w:r>
    </w:p>
    <w:p w14:paraId="126243E0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_________</w:t>
      </w:r>
    </w:p>
    <w:p w14:paraId="5ED29242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(указывается вид использования водного объекта или его части -</w:t>
      </w:r>
    </w:p>
    <w:p w14:paraId="4F41DC6C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в соответствии с решением о предоставлении</w:t>
      </w:r>
    </w:p>
    <w:p w14:paraId="2CB1EB09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водного объекта в пользование)</w:t>
      </w:r>
    </w:p>
    <w:p w14:paraId="40927CE7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4ECE9271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3. Сведения о водном объекте</w:t>
      </w:r>
    </w:p>
    <w:p w14:paraId="65D4E1CC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_________</w:t>
      </w:r>
    </w:p>
    <w:p w14:paraId="32E74CC4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(наименование и местоположение водного объекта или его части:</w:t>
      </w:r>
    </w:p>
    <w:p w14:paraId="6E78C621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ечной бассейн, субъект Российской Федерации,</w:t>
      </w:r>
    </w:p>
    <w:p w14:paraId="2A55D268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муниципальное образование)</w:t>
      </w:r>
    </w:p>
    <w:p w14:paraId="3975A158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70BB8455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4. Срок водопользования установлен с</w:t>
      </w:r>
    </w:p>
    <w:p w14:paraId="64D0A923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_________</w:t>
      </w:r>
    </w:p>
    <w:p w14:paraId="33F59216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(день, месяц, год)</w:t>
      </w:r>
    </w:p>
    <w:p w14:paraId="6EF21ED2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по ____________________________________________________________________</w:t>
      </w:r>
    </w:p>
    <w:p w14:paraId="59954D68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(день, месяц, год)</w:t>
      </w:r>
    </w:p>
    <w:p w14:paraId="4FC77702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322D549B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5. Основание прекращения права пользования водным объектом, с указанием</w:t>
      </w:r>
    </w:p>
    <w:p w14:paraId="10137FB9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документа,  на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основании  которого принимается решение о прекращении права</w:t>
      </w:r>
    </w:p>
    <w:p w14:paraId="5717A5A3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пользования водным объектом, и его реквизитов:</w:t>
      </w:r>
    </w:p>
    <w:p w14:paraId="413A385B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_________</w:t>
      </w:r>
    </w:p>
    <w:p w14:paraId="7190C23D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-  </w:t>
      </w:r>
      <w:proofErr w:type="gramStart"/>
      <w:r w:rsidRPr="00BA252A">
        <w:rPr>
          <w:rFonts w:ascii="Times New Roman" w:hAnsi="Times New Roman"/>
          <w:sz w:val="28"/>
          <w:szCs w:val="28"/>
        </w:rPr>
        <w:t>основания,  предусмотренные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частью  1  статьи  10  Водного  кодекса</w:t>
      </w:r>
    </w:p>
    <w:p w14:paraId="59788D6D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оссийской Федерации (Собрание законодательства Российской Федерации, 2006,</w:t>
      </w:r>
    </w:p>
    <w:p w14:paraId="00D684C4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N 23, ст. 2381; N 50, ст. 5279; 2007, N 26, ст. 3075; 2008, N 29, ст. 3418;</w:t>
      </w:r>
    </w:p>
    <w:p w14:paraId="40AFF179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N  30</w:t>
      </w:r>
      <w:proofErr w:type="gramEnd"/>
      <w:r w:rsidRPr="00BA252A">
        <w:rPr>
          <w:rFonts w:ascii="Times New Roman" w:hAnsi="Times New Roman"/>
          <w:sz w:val="28"/>
          <w:szCs w:val="28"/>
        </w:rPr>
        <w:t>, ст. 3616; 2009, N 30, ст. 3735; N 52, ст. 6441; 2011, N 1, ст. 32; N</w:t>
      </w:r>
    </w:p>
    <w:p w14:paraId="38CF977C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9,  ст.  4281; N 30, ст. 4590, 4594, 4596, 4605; N 48, ст. 6732; N 50, ст.</w:t>
      </w:r>
    </w:p>
    <w:p w14:paraId="0EF33DE7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7343,  7359</w:t>
      </w:r>
      <w:proofErr w:type="gramEnd"/>
      <w:r w:rsidRPr="00BA252A">
        <w:rPr>
          <w:rFonts w:ascii="Times New Roman" w:hAnsi="Times New Roman"/>
          <w:sz w:val="28"/>
          <w:szCs w:val="28"/>
        </w:rPr>
        <w:t>;  2012,  N  26,  ст.  3446</w:t>
      </w:r>
      <w:proofErr w:type="gramStart"/>
      <w:r w:rsidRPr="00BA252A">
        <w:rPr>
          <w:rFonts w:ascii="Times New Roman" w:hAnsi="Times New Roman"/>
          <w:sz w:val="28"/>
          <w:szCs w:val="28"/>
        </w:rPr>
        <w:t>)  (</w:t>
      </w:r>
      <w:proofErr w:type="gramEnd"/>
      <w:r w:rsidRPr="00BA252A">
        <w:rPr>
          <w:rFonts w:ascii="Times New Roman" w:hAnsi="Times New Roman"/>
          <w:sz w:val="28"/>
          <w:szCs w:val="28"/>
        </w:rPr>
        <w:t>далее  - Водный кодекс Российской</w:t>
      </w:r>
    </w:p>
    <w:p w14:paraId="249A6FD5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Федерации);</w:t>
      </w:r>
    </w:p>
    <w:p w14:paraId="53C0F899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- </w:t>
      </w:r>
      <w:proofErr w:type="gramStart"/>
      <w:r w:rsidRPr="00BA252A">
        <w:rPr>
          <w:rFonts w:ascii="Times New Roman" w:hAnsi="Times New Roman"/>
          <w:sz w:val="28"/>
          <w:szCs w:val="28"/>
        </w:rPr>
        <w:t>основания,  предусмотренные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 частью  3  статьи  10  Водного  кодекса</w:t>
      </w:r>
    </w:p>
    <w:p w14:paraId="2D0DE498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оссийской Федерации (по решению суда);</w:t>
      </w:r>
    </w:p>
    <w:p w14:paraId="09075AFD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- </w:t>
      </w:r>
      <w:proofErr w:type="gramStart"/>
      <w:r w:rsidRPr="00BA252A">
        <w:rPr>
          <w:rFonts w:ascii="Times New Roman" w:hAnsi="Times New Roman"/>
          <w:sz w:val="28"/>
          <w:szCs w:val="28"/>
        </w:rPr>
        <w:t>необходимость  использования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водного объекта для государственных или</w:t>
      </w:r>
    </w:p>
    <w:p w14:paraId="7A3A3F20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муниципальных нужд;</w:t>
      </w:r>
    </w:p>
    <w:p w14:paraId="279496B4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- отказ </w:t>
      </w:r>
      <w:proofErr w:type="gramStart"/>
      <w:r w:rsidRPr="00BA252A">
        <w:rPr>
          <w:rFonts w:ascii="Times New Roman" w:hAnsi="Times New Roman"/>
          <w:sz w:val="28"/>
          <w:szCs w:val="28"/>
        </w:rPr>
        <w:t>водопользователя  от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использования  водного объекта (заявление</w:t>
      </w:r>
    </w:p>
    <w:p w14:paraId="0A663669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водопользователя</w:t>
      </w:r>
      <w:proofErr w:type="gramStart"/>
      <w:r w:rsidRPr="00BA252A">
        <w:rPr>
          <w:rFonts w:ascii="Times New Roman" w:hAnsi="Times New Roman"/>
          <w:sz w:val="28"/>
          <w:szCs w:val="28"/>
        </w:rPr>
        <w:t>),  предусмотренный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пунктом 34 Правил подготовки и принятия</w:t>
      </w:r>
    </w:p>
    <w:p w14:paraId="0E420468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решения  о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предоставлении  водного  объекта  в  пользование,  утвержденных</w:t>
      </w:r>
    </w:p>
    <w:p w14:paraId="15AFCE58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постановлением  Правительства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Российской Федерации от 30 декабря 2006 г. N</w:t>
      </w:r>
    </w:p>
    <w:p w14:paraId="148BC12A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844  "</w:t>
      </w:r>
      <w:proofErr w:type="gramEnd"/>
      <w:r w:rsidRPr="00BA252A">
        <w:rPr>
          <w:rFonts w:ascii="Times New Roman" w:hAnsi="Times New Roman"/>
          <w:sz w:val="28"/>
          <w:szCs w:val="28"/>
        </w:rPr>
        <w:t>О  порядке  подготовки  и  принятия  решения о предоставлении водного</w:t>
      </w:r>
    </w:p>
    <w:p w14:paraId="507E2EC4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объекта  в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пользование"  (Собрание  законодательства Российской Федерации,</w:t>
      </w:r>
    </w:p>
    <w:p w14:paraId="13D4EC1F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007, N 1, ст. 295; 2009, N 10, ст. 1237; 2012, N 43, ст. 5875)</w:t>
      </w:r>
    </w:p>
    <w:p w14:paraId="6A732FB6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5FFA39C6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6.  </w:t>
      </w:r>
      <w:proofErr w:type="gramStart"/>
      <w:r w:rsidRPr="00BA252A">
        <w:rPr>
          <w:rFonts w:ascii="Times New Roman" w:hAnsi="Times New Roman"/>
          <w:sz w:val="28"/>
          <w:szCs w:val="28"/>
        </w:rPr>
        <w:t>При  прекращении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права  пользования  водным  объектом  обязанности</w:t>
      </w:r>
    </w:p>
    <w:p w14:paraId="1D8746E9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водопользователя,  предусмотренные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частью  6  статьи  10  Водного  кодекса</w:t>
      </w:r>
    </w:p>
    <w:p w14:paraId="69B81449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оссийской Федерации, выполнены.</w:t>
      </w:r>
    </w:p>
    <w:p w14:paraId="55EF24D6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52650A4C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7.   Решение   о   предоставлении   водного   объекта   </w:t>
      </w:r>
      <w:proofErr w:type="gramStart"/>
      <w:r w:rsidRPr="00BA252A">
        <w:rPr>
          <w:rFonts w:ascii="Times New Roman" w:hAnsi="Times New Roman"/>
          <w:sz w:val="28"/>
          <w:szCs w:val="28"/>
        </w:rPr>
        <w:t>в  пользование</w:t>
      </w:r>
      <w:proofErr w:type="gramEnd"/>
      <w:r w:rsidRPr="00BA252A">
        <w:rPr>
          <w:rFonts w:ascii="Times New Roman" w:hAnsi="Times New Roman"/>
          <w:sz w:val="28"/>
          <w:szCs w:val="28"/>
        </w:rPr>
        <w:t>,</w:t>
      </w:r>
    </w:p>
    <w:p w14:paraId="0948D650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зарегистрированное в государственном водном реестре N ____________________,</w:t>
      </w:r>
    </w:p>
    <w:p w14:paraId="4A52603A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дата регистрации _________________________________________________________,</w:t>
      </w:r>
    </w:p>
    <w:p w14:paraId="55426E81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                              (день, месяц, год)</w:t>
      </w:r>
    </w:p>
    <w:p w14:paraId="7096381B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прекращает действие с </w:t>
      </w:r>
      <w:proofErr w:type="gramStart"/>
      <w:r w:rsidRPr="00BA252A">
        <w:rPr>
          <w:rFonts w:ascii="Times New Roman" w:hAnsi="Times New Roman"/>
          <w:sz w:val="28"/>
          <w:szCs w:val="28"/>
        </w:rPr>
        <w:t>даты  внесения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в государственный водный реестр записи</w:t>
      </w:r>
    </w:p>
    <w:p w14:paraId="4DF35D91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о  прекращении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 действия   решения   о  предоставлении   водного   объекта</w:t>
      </w:r>
    </w:p>
    <w:p w14:paraId="0C5963F6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в пользование.</w:t>
      </w:r>
    </w:p>
    <w:p w14:paraId="5C5C9780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672D001C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</w:t>
      </w:r>
      <w:proofErr w:type="gramStart"/>
      <w:r w:rsidRPr="00BA252A">
        <w:rPr>
          <w:rFonts w:ascii="Times New Roman" w:hAnsi="Times New Roman"/>
          <w:sz w:val="28"/>
          <w:szCs w:val="28"/>
        </w:rPr>
        <w:t>Руководитель  исполнительного</w:t>
      </w:r>
      <w:proofErr w:type="gramEnd"/>
    </w:p>
    <w:p w14:paraId="446A209E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органа государственной власти</w:t>
      </w:r>
    </w:p>
    <w:p w14:paraId="36721D33" w14:textId="6C98FB9C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или органа местного самоуправления </w:t>
      </w:r>
      <w:r w:rsidR="004D6869">
        <w:rPr>
          <w:rFonts w:ascii="Times New Roman" w:hAnsi="Times New Roman"/>
          <w:sz w:val="28"/>
          <w:szCs w:val="28"/>
        </w:rPr>
        <w:t xml:space="preserve">                          </w:t>
      </w:r>
      <w:r w:rsidRPr="00BA252A">
        <w:rPr>
          <w:rFonts w:ascii="Times New Roman" w:hAnsi="Times New Roman"/>
          <w:sz w:val="28"/>
          <w:szCs w:val="28"/>
        </w:rPr>
        <w:t xml:space="preserve"> ______________________</w:t>
      </w:r>
    </w:p>
    <w:p w14:paraId="067F7307" w14:textId="77777777" w:rsidR="004D6869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                                                                     </w:t>
      </w:r>
    </w:p>
    <w:p w14:paraId="52D6F229" w14:textId="626C8F69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(</w:t>
      </w:r>
      <w:proofErr w:type="gramStart"/>
      <w:r w:rsidRPr="00BA252A">
        <w:rPr>
          <w:rFonts w:ascii="Times New Roman" w:hAnsi="Times New Roman"/>
          <w:sz w:val="28"/>
          <w:szCs w:val="28"/>
        </w:rPr>
        <w:t xml:space="preserve">подпись)   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             (Ф.И.О.)</w:t>
      </w:r>
    </w:p>
    <w:p w14:paraId="1B14F76C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                                                                                           </w:t>
      </w:r>
      <w:proofErr w:type="spellStart"/>
      <w:r w:rsidRPr="00BA252A">
        <w:rPr>
          <w:rFonts w:ascii="Times New Roman" w:hAnsi="Times New Roman"/>
          <w:sz w:val="28"/>
          <w:szCs w:val="28"/>
        </w:rPr>
        <w:t>м.п</w:t>
      </w:r>
      <w:proofErr w:type="spellEnd"/>
      <w:r w:rsidRPr="00BA252A">
        <w:rPr>
          <w:rFonts w:ascii="Times New Roman" w:hAnsi="Times New Roman"/>
          <w:sz w:val="28"/>
          <w:szCs w:val="28"/>
        </w:rPr>
        <w:t>.</w:t>
      </w:r>
    </w:p>
    <w:p w14:paraId="0E64ACA0" w14:textId="77777777" w:rsidR="00040424" w:rsidRPr="00BA252A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473F270E" w14:textId="77777777" w:rsidR="00040424" w:rsidRPr="00BA252A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5CCA0F03" w14:textId="77777777" w:rsidR="00040424" w:rsidRPr="00BA252A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4EAED881" w14:textId="77777777" w:rsidR="009D00E4" w:rsidRPr="00BA252A" w:rsidRDefault="009D00E4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24B4B4B7" w14:textId="77777777" w:rsidR="00040424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4385A0E1" w14:textId="77777777" w:rsidR="007B4C95" w:rsidRDefault="007B4C95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7879ADC1" w14:textId="77777777" w:rsidR="00B1035B" w:rsidRDefault="00B1035B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6F0BB308" w14:textId="77777777" w:rsidR="00B1035B" w:rsidRDefault="00B1035B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2EE025BB" w14:textId="77777777" w:rsidR="00B1035B" w:rsidRDefault="00B1035B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68143918" w14:textId="77777777" w:rsidR="00B1035B" w:rsidRDefault="00B1035B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43F972A7" w14:textId="77777777" w:rsidR="004D6869" w:rsidRDefault="004D6869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53B0488F" w14:textId="77777777" w:rsidR="004D6869" w:rsidRPr="00BA252A" w:rsidRDefault="004D6869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32B74CA7" w14:textId="77777777" w:rsidR="00224D93" w:rsidRDefault="00224D93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b/>
          <w:bCs/>
          <w:iCs/>
          <w:lang w:eastAsia="ar-SA"/>
        </w:rPr>
        <w:br w:type="page"/>
      </w:r>
    </w:p>
    <w:p w14:paraId="6ADF3677" w14:textId="59A8905E" w:rsidR="009D00E4" w:rsidRPr="00BA252A" w:rsidRDefault="009D00E4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lang w:eastAsia="ar-SA"/>
        </w:rPr>
      </w:pPr>
      <w:bookmarkStart w:id="151" w:name="_Toc490821546"/>
      <w:r w:rsidRPr="00BA252A">
        <w:rPr>
          <w:b w:val="0"/>
          <w:bCs w:val="0"/>
          <w:iCs w:val="0"/>
          <w:lang w:eastAsia="ar-SA"/>
        </w:rPr>
        <w:lastRenderedPageBreak/>
        <w:t xml:space="preserve">Приложение </w:t>
      </w:r>
      <w:r w:rsidR="00B745B4" w:rsidRPr="00BA252A">
        <w:rPr>
          <w:b w:val="0"/>
          <w:bCs w:val="0"/>
          <w:iCs w:val="0"/>
          <w:lang w:eastAsia="ar-SA"/>
        </w:rPr>
        <w:t>6</w:t>
      </w:r>
      <w:bookmarkEnd w:id="151"/>
    </w:p>
    <w:p w14:paraId="103970E3" w14:textId="77777777" w:rsidR="00A203F4" w:rsidRPr="00BA252A" w:rsidRDefault="00A203F4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t xml:space="preserve">к типовой форме административного регламента </w:t>
      </w:r>
      <w:r w:rsidR="00B575C5">
        <w:rPr>
          <w:b w:val="0"/>
          <w:bCs w:val="0"/>
          <w:iCs w:val="0"/>
          <w:lang w:eastAsia="ar-SA"/>
        </w:rPr>
        <w:t xml:space="preserve">по </w:t>
      </w:r>
      <w:r w:rsidRPr="00BA252A">
        <w:rPr>
          <w:b w:val="0"/>
          <w:bCs w:val="0"/>
          <w:iCs w:val="0"/>
          <w:lang w:eastAsia="ar-SA"/>
        </w:rPr>
        <w:t>предоставлени</w:t>
      </w:r>
      <w:r w:rsidR="00B575C5">
        <w:rPr>
          <w:b w:val="0"/>
          <w:bCs w:val="0"/>
          <w:iCs w:val="0"/>
          <w:lang w:eastAsia="ar-SA"/>
        </w:rPr>
        <w:t>ю</w:t>
      </w:r>
      <w:r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06AC7F79" w14:textId="77777777" w:rsidR="00A203F4" w:rsidRPr="00BA252A" w:rsidRDefault="00A203F4" w:rsidP="00BA252A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22A2F19E" w14:textId="77777777" w:rsidR="00DB23E0" w:rsidRPr="00B1035B" w:rsidRDefault="00DB23E0" w:rsidP="00B1035B">
      <w:pPr>
        <w:pStyle w:val="affff9"/>
        <w:rPr>
          <w:i w:val="0"/>
        </w:rPr>
      </w:pPr>
      <w:bookmarkStart w:id="152" w:name="_Toc490821547"/>
      <w:r w:rsidRPr="00B1035B">
        <w:rPr>
          <w:i w:val="0"/>
        </w:rPr>
        <w:t>Форма решения об отказе в предоставлении Муниципальной услуги</w:t>
      </w:r>
      <w:bookmarkEnd w:id="152"/>
    </w:p>
    <w:p w14:paraId="601BF7C3" w14:textId="77777777" w:rsidR="00FF323A" w:rsidRPr="00BA252A" w:rsidRDefault="00FF323A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</w:p>
    <w:p w14:paraId="2BFCEAFA" w14:textId="77777777" w:rsidR="00622266" w:rsidRPr="00BA252A" w:rsidRDefault="00622266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Кому: _____________________________</w:t>
      </w:r>
    </w:p>
    <w:p w14:paraId="20CF4B52" w14:textId="77777777" w:rsidR="00622266" w:rsidRPr="00BA252A" w:rsidRDefault="00622266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(фамилия, имя, отчество (при наличии)</w:t>
      </w:r>
    </w:p>
    <w:p w14:paraId="4B893BBD" w14:textId="77777777" w:rsidR="00622266" w:rsidRPr="00BA252A" w:rsidRDefault="00622266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физического лица или наименование юридического лица, запрашивающих информацию)</w:t>
      </w:r>
    </w:p>
    <w:p w14:paraId="6AC5AF47" w14:textId="77777777" w:rsidR="00622266" w:rsidRPr="00BA252A" w:rsidRDefault="00622266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</w:p>
    <w:p w14:paraId="3CE22D08" w14:textId="77777777" w:rsidR="00B77A57" w:rsidRPr="00BA252A" w:rsidRDefault="00B77A57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Адрес: _____________________________</w:t>
      </w:r>
    </w:p>
    <w:p w14:paraId="4BE657A9" w14:textId="77777777" w:rsidR="00B77A57" w:rsidRPr="00BA252A" w:rsidRDefault="00B77A57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(место жительства или место пребывания физического лица или местонахождение юридического лица)</w:t>
      </w:r>
    </w:p>
    <w:p w14:paraId="5EBDBA5F" w14:textId="77777777" w:rsidR="00FF323A" w:rsidRPr="00BA252A" w:rsidRDefault="00FF323A" w:rsidP="00BA252A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</w:p>
    <w:p w14:paraId="2FA3AF65" w14:textId="77777777" w:rsidR="00FF323A" w:rsidRPr="00BA252A" w:rsidRDefault="00FF323A" w:rsidP="00BA252A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</w:p>
    <w:p w14:paraId="358C8A36" w14:textId="77777777" w:rsidR="00622266" w:rsidRPr="00BA252A" w:rsidRDefault="00622266" w:rsidP="00BA252A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Решение</w:t>
      </w:r>
    </w:p>
    <w:p w14:paraId="6B9F0F42" w14:textId="77777777" w:rsidR="00622266" w:rsidRPr="00BA252A" w:rsidRDefault="00622266" w:rsidP="00BA252A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об отказе в предоставлении муниципальной услуги</w:t>
      </w:r>
    </w:p>
    <w:p w14:paraId="5019486B" w14:textId="77777777" w:rsidR="00622266" w:rsidRPr="00BA252A" w:rsidRDefault="00622266" w:rsidP="00BA252A">
      <w:pPr>
        <w:suppressAutoHyphens/>
        <w:spacing w:line="240" w:lineRule="auto"/>
        <w:jc w:val="center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</w:t>
      </w:r>
    </w:p>
    <w:p w14:paraId="74FC0B02" w14:textId="77777777" w:rsidR="00FF323A" w:rsidRPr="00BA252A" w:rsidRDefault="00DB23E0" w:rsidP="00BA252A">
      <w:pPr>
        <w:suppressAutoHyphens/>
        <w:spacing w:line="240" w:lineRule="auto"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 xml:space="preserve">В предоставлении </w:t>
      </w:r>
      <w:r w:rsidR="00622266" w:rsidRPr="00BA252A">
        <w:rPr>
          <w:rFonts w:ascii="Times New Roman" w:eastAsiaTheme="minorHAnsi" w:hAnsi="Times New Roman"/>
          <w:sz w:val="28"/>
          <w:szCs w:val="28"/>
        </w:rPr>
        <w:t>м</w:t>
      </w:r>
      <w:r w:rsidRPr="00BA252A">
        <w:rPr>
          <w:rFonts w:ascii="Times New Roman" w:eastAsiaTheme="minorHAnsi" w:hAnsi="Times New Roman"/>
          <w:sz w:val="28"/>
          <w:szCs w:val="28"/>
        </w:rPr>
        <w:t>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 Вам отказано в соответствии с постановлением Правительства Российской Федерации от 30.12.2006 № 844 «О порядке подготовки и принятия решения о предоставлении водного объекта в пользование», по следующим основаниям (указать основания):</w:t>
      </w:r>
    </w:p>
    <w:p w14:paraId="043F3947" w14:textId="77777777" w:rsidR="00FF323A" w:rsidRPr="00BA252A" w:rsidRDefault="00B77A57" w:rsidP="00BA252A">
      <w:pPr>
        <w:pStyle w:val="affff6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b/>
          <w:sz w:val="28"/>
          <w:szCs w:val="28"/>
        </w:rPr>
        <w:t xml:space="preserve"> </w:t>
      </w:r>
      <w:r w:rsidR="005007A8" w:rsidRPr="00BA252A">
        <w:rPr>
          <w:rFonts w:ascii="Times New Roman" w:hAnsi="Times New Roman"/>
          <w:sz w:val="28"/>
          <w:szCs w:val="28"/>
        </w:rPr>
        <w:t>Наличие противоречивых сведений в Заявлении и приложенных к нему документах.</w:t>
      </w:r>
    </w:p>
    <w:p w14:paraId="0884FB7D" w14:textId="77777777" w:rsidR="00FF323A" w:rsidRPr="00BA252A" w:rsidRDefault="005007A8" w:rsidP="00BA252A">
      <w:pPr>
        <w:pStyle w:val="affff6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Обращение за предоставлением Муниципальной услуги подано лицом, не относящимся к лицам, имеющим право на получение Муниципальной услуги в соответствии с пунктом 2.1. настоящего Административного регламента.</w:t>
      </w:r>
    </w:p>
    <w:p w14:paraId="70B0A1B4" w14:textId="77777777" w:rsidR="00FF323A" w:rsidRPr="00BA252A" w:rsidRDefault="005007A8" w:rsidP="00BA252A">
      <w:pPr>
        <w:pStyle w:val="affff6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>Несоответствие документов, указанных в пункте 10 и Приложении 9 настоящего Административного регламента, по форме или содержанию, требованиям законодательства Российской Федерации.</w:t>
      </w:r>
    </w:p>
    <w:p w14:paraId="4338788B" w14:textId="77777777" w:rsidR="00FF323A" w:rsidRPr="00BA252A" w:rsidRDefault="005007A8" w:rsidP="00BA252A">
      <w:pPr>
        <w:pStyle w:val="affff6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Право пользования частью водного объекта, указанной в Заявлении, предоставлено другому лицу, либо водный объект, указанный в Заявлении, предоставлен в обособленное водопользование.</w:t>
      </w:r>
    </w:p>
    <w:p w14:paraId="6875339A" w14:textId="77777777" w:rsidR="00FF323A" w:rsidRPr="00BA252A" w:rsidRDefault="005007A8" w:rsidP="00BA252A">
      <w:pPr>
        <w:pStyle w:val="affff6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спользование водного объекта в заявленных целях запрещено или ограничено в соответствии с законодательством Российской Федерации.</w:t>
      </w:r>
    </w:p>
    <w:p w14:paraId="7349833E" w14:textId="77777777" w:rsidR="00B77A57" w:rsidRPr="00BA252A" w:rsidRDefault="005007A8" w:rsidP="00BA252A">
      <w:pPr>
        <w:pStyle w:val="aff6"/>
        <w:numPr>
          <w:ilvl w:val="0"/>
          <w:numId w:val="32"/>
        </w:numPr>
        <w:suppressAutoHyphens/>
        <w:ind w:left="0" w:firstLine="0"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  <w:r w:rsidRPr="00BA252A">
        <w:rPr>
          <w:rFonts w:ascii="Times New Roman" w:hAnsi="Times New Roman" w:cs="Times New Roman"/>
          <w:b w:val="0"/>
          <w:sz w:val="28"/>
          <w:szCs w:val="28"/>
        </w:rPr>
        <w:t>Получен отказ федеральных органов исполнительной власти (их территориальных органов), в согласовании условий водопользования;</w:t>
      </w:r>
      <w:r w:rsidR="00FF323A" w:rsidRPr="00BA252A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B77A57"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Разъяснения о порядке действий для получения положительного результата по услуге (указываются конкретные рекомендации) ____________________________________________</w:t>
      </w:r>
      <w:r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_____________________________</w:t>
      </w:r>
    </w:p>
    <w:p w14:paraId="663CDBBB" w14:textId="77777777" w:rsidR="00B77A57" w:rsidRPr="00BA252A" w:rsidRDefault="00B77A57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  <w:r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________________________________________________</w:t>
      </w:r>
      <w:r w:rsidR="005007A8"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_________________________</w:t>
      </w:r>
    </w:p>
    <w:p w14:paraId="47C678AA" w14:textId="77777777" w:rsidR="00B77A57" w:rsidRPr="00BA252A" w:rsidRDefault="00B77A57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  <w:r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Данное решение, может быть обжаловано в Администрации или в судебном порядке.</w:t>
      </w:r>
    </w:p>
    <w:p w14:paraId="240FE288" w14:textId="77777777" w:rsidR="005007A8" w:rsidRPr="00BA252A" w:rsidRDefault="005007A8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</w:p>
    <w:p w14:paraId="10724DE8" w14:textId="77777777" w:rsidR="00D13138" w:rsidRPr="00BA252A" w:rsidRDefault="00D13138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</w:p>
    <w:p w14:paraId="0C23703C" w14:textId="77777777" w:rsidR="00B77A57" w:rsidRPr="00BA252A" w:rsidRDefault="00B77A57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  <w:r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Уполномоченное должностное лицо ___________________ (подпись, фамилия, инициалы)</w:t>
      </w:r>
    </w:p>
    <w:p w14:paraId="4695750E" w14:textId="77777777" w:rsidR="00B77A57" w:rsidRPr="00BA252A" w:rsidRDefault="00B77A57" w:rsidP="00BA252A">
      <w:pPr>
        <w:pStyle w:val="aff6"/>
        <w:suppressAutoHyphens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14:paraId="6EB869F5" w14:textId="77777777" w:rsidR="00B77A57" w:rsidRPr="00BA252A" w:rsidRDefault="00B77A57" w:rsidP="00BA252A">
      <w:pPr>
        <w:pStyle w:val="aff6"/>
        <w:suppressAutoHyphens/>
        <w:jc w:val="right"/>
        <w:rPr>
          <w:rFonts w:ascii="Times New Roman" w:eastAsiaTheme="minorHAnsi" w:hAnsi="Times New Roman" w:cs="Times New Roman"/>
          <w:b w:val="0"/>
          <w:sz w:val="28"/>
          <w:szCs w:val="28"/>
        </w:rPr>
      </w:pPr>
      <w:r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«____»_______________ 20__г.</w:t>
      </w:r>
    </w:p>
    <w:p w14:paraId="33C5CDF9" w14:textId="77777777" w:rsidR="00B77A57" w:rsidRPr="00BA252A" w:rsidRDefault="00B77A57" w:rsidP="00BA252A">
      <w:pPr>
        <w:suppressAutoHyphens/>
        <w:spacing w:line="240" w:lineRule="auto"/>
        <w:jc w:val="right"/>
        <w:rPr>
          <w:rFonts w:ascii="Times New Roman" w:eastAsiaTheme="minorHAnsi" w:hAnsi="Times New Roman"/>
          <w:sz w:val="28"/>
          <w:szCs w:val="28"/>
        </w:rPr>
      </w:pPr>
    </w:p>
    <w:p w14:paraId="467B8793" w14:textId="77777777" w:rsidR="00DB23E0" w:rsidRPr="00BA252A" w:rsidRDefault="00DB23E0" w:rsidP="00BA252A">
      <w:pPr>
        <w:pStyle w:val="affffc"/>
        <w:suppressAutoHyphens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</w:t>
      </w:r>
    </w:p>
    <w:p w14:paraId="0C0CDC23" w14:textId="77777777" w:rsidR="00DB23E0" w:rsidRPr="00BA252A" w:rsidRDefault="00DB23E0" w:rsidP="00BA252A">
      <w:pPr>
        <w:pStyle w:val="affffc"/>
        <w:suppressAutoHyphens/>
        <w:rPr>
          <w:rFonts w:ascii="Times New Roman" w:hAnsi="Times New Roman"/>
          <w:sz w:val="28"/>
          <w:szCs w:val="28"/>
        </w:rPr>
      </w:pPr>
    </w:p>
    <w:p w14:paraId="6465D400" w14:textId="77777777" w:rsidR="00DB23E0" w:rsidRPr="00BA252A" w:rsidRDefault="00DB23E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rFonts w:eastAsiaTheme="minorHAnsi"/>
        </w:rPr>
      </w:pPr>
    </w:p>
    <w:p w14:paraId="3182E110" w14:textId="77777777" w:rsidR="00811C39" w:rsidRPr="00BA252A" w:rsidRDefault="00811C39" w:rsidP="00BA252A">
      <w:pPr>
        <w:suppressAutoHyphens/>
        <w:spacing w:after="0" w:line="240" w:lineRule="auto"/>
        <w:jc w:val="both"/>
        <w:rPr>
          <w:rFonts w:ascii="Times New Roman" w:eastAsiaTheme="minorHAnsi" w:hAnsi="Times New Roman"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/>
          <w:bCs/>
          <w:sz w:val="28"/>
          <w:szCs w:val="28"/>
        </w:rPr>
        <w:br w:type="page"/>
      </w:r>
    </w:p>
    <w:p w14:paraId="0500ED38" w14:textId="77777777" w:rsidR="009D00E4" w:rsidRPr="00BA252A" w:rsidRDefault="009D00E4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lang w:eastAsia="ar-SA"/>
        </w:rPr>
      </w:pPr>
      <w:bookmarkStart w:id="153" w:name="_Toc490821548"/>
      <w:r w:rsidRPr="00BA252A">
        <w:rPr>
          <w:b w:val="0"/>
          <w:bCs w:val="0"/>
          <w:iCs w:val="0"/>
          <w:lang w:eastAsia="ar-SA"/>
        </w:rPr>
        <w:lastRenderedPageBreak/>
        <w:t xml:space="preserve">Приложение </w:t>
      </w:r>
      <w:r w:rsidR="00B745B4" w:rsidRPr="00BA252A">
        <w:rPr>
          <w:b w:val="0"/>
          <w:bCs w:val="0"/>
          <w:iCs w:val="0"/>
          <w:lang w:eastAsia="ar-SA"/>
        </w:rPr>
        <w:t>7</w:t>
      </w:r>
      <w:bookmarkEnd w:id="153"/>
      <w:r w:rsidRPr="00BA252A">
        <w:rPr>
          <w:b w:val="0"/>
          <w:bCs w:val="0"/>
          <w:iCs w:val="0"/>
          <w:lang w:eastAsia="ar-SA"/>
        </w:rPr>
        <w:t xml:space="preserve"> </w:t>
      </w:r>
    </w:p>
    <w:p w14:paraId="0F993EFC" w14:textId="77777777" w:rsidR="009D00E4" w:rsidRPr="00BA252A" w:rsidRDefault="009D00E4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t xml:space="preserve">к </w:t>
      </w:r>
      <w:r w:rsidR="005007A8" w:rsidRPr="00BA252A">
        <w:rPr>
          <w:b w:val="0"/>
          <w:bCs w:val="0"/>
          <w:iCs w:val="0"/>
          <w:lang w:eastAsia="ar-SA"/>
        </w:rPr>
        <w:t>т</w:t>
      </w:r>
      <w:r w:rsidRPr="00BA252A">
        <w:rPr>
          <w:b w:val="0"/>
          <w:bCs w:val="0"/>
          <w:iCs w:val="0"/>
          <w:lang w:eastAsia="ar-SA"/>
        </w:rPr>
        <w:t xml:space="preserve">иповой форме административного регламента </w:t>
      </w:r>
      <w:r w:rsidR="00B575C5">
        <w:rPr>
          <w:b w:val="0"/>
          <w:bCs w:val="0"/>
          <w:iCs w:val="0"/>
          <w:lang w:eastAsia="ar-SA"/>
        </w:rPr>
        <w:t xml:space="preserve">по </w:t>
      </w:r>
      <w:r w:rsidRPr="00BA252A">
        <w:rPr>
          <w:b w:val="0"/>
          <w:bCs w:val="0"/>
          <w:iCs w:val="0"/>
          <w:lang w:eastAsia="ar-SA"/>
        </w:rPr>
        <w:t>предоставлени</w:t>
      </w:r>
      <w:r w:rsidR="00B575C5">
        <w:rPr>
          <w:b w:val="0"/>
          <w:bCs w:val="0"/>
          <w:iCs w:val="0"/>
          <w:lang w:eastAsia="ar-SA"/>
        </w:rPr>
        <w:t>ю</w:t>
      </w:r>
      <w:r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05120186" w14:textId="77777777" w:rsidR="00A203F4" w:rsidRPr="00BA252A" w:rsidRDefault="00A203F4" w:rsidP="00BA252A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1ED11918" w14:textId="77777777" w:rsidR="00CB29CD" w:rsidRPr="00B1035B" w:rsidRDefault="00CB29CD" w:rsidP="00254F5E">
      <w:pPr>
        <w:pStyle w:val="affff9"/>
        <w:jc w:val="center"/>
        <w:rPr>
          <w:i w:val="0"/>
        </w:rPr>
      </w:pPr>
      <w:bookmarkStart w:id="154" w:name="_Toc490821549"/>
      <w:r w:rsidRPr="00B1035B">
        <w:rPr>
          <w:i w:val="0"/>
        </w:rPr>
        <w:t>Список нормативных актов, в соответств</w:t>
      </w:r>
      <w:r w:rsidR="00A21D26" w:rsidRPr="00B1035B">
        <w:rPr>
          <w:i w:val="0"/>
        </w:rPr>
        <w:t>ии с которыми осуществляется предоставлен</w:t>
      </w:r>
      <w:r w:rsidRPr="00B1035B">
        <w:rPr>
          <w:i w:val="0"/>
        </w:rPr>
        <w:t xml:space="preserve">ие </w:t>
      </w:r>
      <w:r w:rsidR="00924E13" w:rsidRPr="00B1035B">
        <w:rPr>
          <w:bCs/>
          <w:i w:val="0"/>
        </w:rPr>
        <w:t>Муниципальной у</w:t>
      </w:r>
      <w:r w:rsidRPr="00B1035B">
        <w:rPr>
          <w:i w:val="0"/>
        </w:rPr>
        <w:t>слуги</w:t>
      </w:r>
      <w:bookmarkEnd w:id="154"/>
    </w:p>
    <w:p w14:paraId="56BC7606" w14:textId="77777777" w:rsidR="009405CF" w:rsidRPr="00BA252A" w:rsidRDefault="009405CF" w:rsidP="00BA252A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b/>
          <w:sz w:val="28"/>
          <w:szCs w:val="28"/>
        </w:rPr>
      </w:pPr>
    </w:p>
    <w:p w14:paraId="1708A8E3" w14:textId="77777777" w:rsidR="000125F0" w:rsidRPr="00BA252A" w:rsidRDefault="000125F0" w:rsidP="00BA252A">
      <w:pPr>
        <w:suppressAutoHyphens/>
        <w:autoSpaceDE w:val="0"/>
        <w:autoSpaceDN w:val="0"/>
        <w:adjustRightInd w:val="0"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bookmarkStart w:id="155" w:name="_Toc446603349"/>
      <w:r w:rsidRPr="00BA252A">
        <w:rPr>
          <w:rFonts w:ascii="Times New Roman" w:eastAsiaTheme="minorHAnsi" w:hAnsi="Times New Roman"/>
          <w:sz w:val="28"/>
          <w:szCs w:val="28"/>
        </w:rPr>
        <w:t xml:space="preserve">Предоставление </w:t>
      </w:r>
      <w:r w:rsidR="009D00E4" w:rsidRPr="00BA252A">
        <w:rPr>
          <w:rFonts w:ascii="Times New Roman" w:hAnsi="Times New Roman"/>
          <w:bCs/>
          <w:sz w:val="28"/>
          <w:szCs w:val="28"/>
        </w:rPr>
        <w:t>М</w:t>
      </w:r>
      <w:r w:rsidR="008A02C5" w:rsidRPr="00BA252A">
        <w:rPr>
          <w:rFonts w:ascii="Times New Roman" w:hAnsi="Times New Roman"/>
          <w:bCs/>
          <w:sz w:val="28"/>
          <w:szCs w:val="28"/>
        </w:rPr>
        <w:t xml:space="preserve">униципальной </w:t>
      </w:r>
      <w:r w:rsidR="009D00E4" w:rsidRPr="00BA252A">
        <w:rPr>
          <w:rFonts w:ascii="Times New Roman" w:eastAsiaTheme="minorHAnsi" w:hAnsi="Times New Roman"/>
          <w:sz w:val="28"/>
          <w:szCs w:val="28"/>
        </w:rPr>
        <w:t>у</w:t>
      </w:r>
      <w:r w:rsidRPr="00BA252A">
        <w:rPr>
          <w:rFonts w:ascii="Times New Roman" w:eastAsiaTheme="minorHAnsi" w:hAnsi="Times New Roman"/>
          <w:sz w:val="28"/>
          <w:szCs w:val="28"/>
        </w:rPr>
        <w:t>слуги о</w:t>
      </w:r>
      <w:r w:rsidR="000F2CB9" w:rsidRPr="00BA252A">
        <w:rPr>
          <w:rFonts w:ascii="Times New Roman" w:eastAsiaTheme="minorHAnsi" w:hAnsi="Times New Roman"/>
          <w:sz w:val="28"/>
          <w:szCs w:val="28"/>
        </w:rPr>
        <w:t>существляется в соответствии с:</w:t>
      </w:r>
    </w:p>
    <w:p w14:paraId="4243C4BC" w14:textId="77777777" w:rsidR="000125F0" w:rsidRPr="00BA252A" w:rsidRDefault="000125F0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Конституцией Российской Федерации, принятой всенародным голосованием, 12.12.1993 («Российская газета», 25.12.1993, №237);</w:t>
      </w:r>
    </w:p>
    <w:p w14:paraId="3CDF49F2" w14:textId="77777777" w:rsidR="000125F0" w:rsidRPr="00BA252A" w:rsidRDefault="00BE4C86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hyperlink r:id="rId27" w:history="1">
        <w:r w:rsidR="000125F0" w:rsidRPr="00BA252A">
          <w:rPr>
            <w:rFonts w:ascii="Times New Roman" w:hAnsi="Times New Roman"/>
            <w:sz w:val="28"/>
            <w:szCs w:val="28"/>
          </w:rPr>
          <w:t xml:space="preserve">Водным кодексом Российской Федерации от 03.06.2006 № 74-ФЗ </w:t>
        </w:r>
        <w:r w:rsidR="000125F0" w:rsidRPr="00BA252A">
          <w:rPr>
            <w:rFonts w:ascii="Times New Roman" w:hAnsi="Times New Roman"/>
            <w:sz w:val="28"/>
            <w:szCs w:val="28"/>
          </w:rPr>
          <w:br/>
        </w:r>
      </w:hyperlink>
      <w:r w:rsidR="000125F0" w:rsidRPr="00BA252A">
        <w:rPr>
          <w:rFonts w:ascii="Times New Roman" w:hAnsi="Times New Roman"/>
          <w:sz w:val="28"/>
          <w:szCs w:val="28"/>
        </w:rPr>
        <w:t>(«Собрание законодательства РФ», 05.06.2006, № 23, ст. 2381, «Парламентская газета», № 90-91, 08.06.2006, «Российская газета», № 121, 08.06.2006);</w:t>
      </w:r>
    </w:p>
    <w:p w14:paraId="5D24A719" w14:textId="77777777" w:rsidR="000125F0" w:rsidRPr="00BA252A" w:rsidRDefault="000125F0" w:rsidP="00BA252A">
      <w:pPr>
        <w:pStyle w:val="ConsPlusNormal"/>
        <w:numPr>
          <w:ilvl w:val="0"/>
          <w:numId w:val="3"/>
        </w:numPr>
        <w:suppressAutoHyphens/>
        <w:ind w:left="0" w:firstLine="709"/>
        <w:contextualSpacing/>
        <w:mirrorIndents/>
        <w:jc w:val="both"/>
        <w:rPr>
          <w:rFonts w:ascii="Times New Roman" w:hAnsi="Times New Roman" w:cs="Times New Roman"/>
          <w:sz w:val="28"/>
          <w:szCs w:val="28"/>
        </w:rPr>
      </w:pPr>
      <w:r w:rsidRPr="00BA252A">
        <w:rPr>
          <w:rFonts w:ascii="Times New Roman" w:hAnsi="Times New Roman" w:cs="Times New Roman"/>
          <w:sz w:val="28"/>
          <w:szCs w:val="28"/>
        </w:rPr>
        <w:t>Федеральным законом от 06.10.2003 № 131-ФЗ «Об общих принципах организации местного самоуправления в Российской Федерации» («Российская газета», № 168, 30.07.2010, «Собрание законодательства РФ</w:t>
      </w:r>
      <w:r w:rsidR="000F2CB9" w:rsidRPr="00BA252A">
        <w:rPr>
          <w:rFonts w:ascii="Times New Roman" w:hAnsi="Times New Roman" w:cs="Times New Roman"/>
          <w:sz w:val="28"/>
          <w:szCs w:val="28"/>
        </w:rPr>
        <w:t>», 02.08.2010, № 31, ст. 4179);</w:t>
      </w:r>
    </w:p>
    <w:p w14:paraId="622B5048" w14:textId="77777777" w:rsidR="000125F0" w:rsidRPr="00BA252A" w:rsidRDefault="000125F0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Федеральным законом от 27.07.2006 № 152-ФЗ «О персональных данных» («Российская газета», № 165, 29.07.2006, «Собрание законодательства РФ», 31.07.2006, № 31 (1 ч.), ст. 3451, «Парламентская газета», № 126-127, 03.08.2006);</w:t>
      </w:r>
    </w:p>
    <w:p w14:paraId="32B3D112" w14:textId="77777777" w:rsidR="000125F0" w:rsidRPr="00BA252A" w:rsidRDefault="000125F0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Федеральным </w:t>
      </w:r>
      <w:hyperlink r:id="rId28" w:history="1">
        <w:r w:rsidRPr="00BA252A">
          <w:rPr>
            <w:rFonts w:ascii="Times New Roman" w:hAnsi="Times New Roman"/>
            <w:sz w:val="28"/>
            <w:szCs w:val="28"/>
          </w:rPr>
          <w:t>законом</w:t>
        </w:r>
      </w:hyperlink>
      <w:r w:rsidRPr="00BA252A">
        <w:rPr>
          <w:rFonts w:ascii="Times New Roman" w:hAnsi="Times New Roman"/>
          <w:sz w:val="28"/>
          <w:szCs w:val="28"/>
        </w:rPr>
        <w:t xml:space="preserve"> от 02.09.2006 № 59-ФЗ «О порядке рассмотрения обращений граждан Российской Федерации» («Российская газета», № 95, 05.05.2006, «Собрание законодательства РФ», 08.05.2006, № 19, ст. 2060, «Парламентская газета», № 70-71, 11.05.2006);</w:t>
      </w:r>
    </w:p>
    <w:p w14:paraId="37685D22" w14:textId="77777777" w:rsidR="000125F0" w:rsidRPr="00BA252A" w:rsidRDefault="000125F0" w:rsidP="00BA252A">
      <w:pPr>
        <w:pStyle w:val="ConsPlusNormal"/>
        <w:numPr>
          <w:ilvl w:val="0"/>
          <w:numId w:val="3"/>
        </w:numPr>
        <w:suppressAutoHyphens/>
        <w:ind w:left="0" w:firstLine="709"/>
        <w:contextualSpacing/>
        <w:mirrorIndents/>
        <w:jc w:val="both"/>
        <w:rPr>
          <w:rFonts w:ascii="Times New Roman" w:hAnsi="Times New Roman" w:cs="Times New Roman"/>
          <w:sz w:val="28"/>
          <w:szCs w:val="28"/>
        </w:rPr>
      </w:pPr>
      <w:r w:rsidRPr="00BA252A">
        <w:rPr>
          <w:rFonts w:ascii="Times New Roman" w:hAnsi="Times New Roman" w:cs="Times New Roman"/>
          <w:sz w:val="28"/>
          <w:szCs w:val="28"/>
        </w:rPr>
        <w:t>Федеральным законом от 27.07.2010 № 210-ФЗ «Об организации предоставления государственных и муниципальных услуг» («Российская газета», № 168, 30.07.2010, «Собрание законодательства РФ</w:t>
      </w:r>
      <w:r w:rsidR="000F2CB9" w:rsidRPr="00BA252A">
        <w:rPr>
          <w:rFonts w:ascii="Times New Roman" w:hAnsi="Times New Roman" w:cs="Times New Roman"/>
          <w:sz w:val="28"/>
          <w:szCs w:val="28"/>
        </w:rPr>
        <w:t>», 02.08.2010, № 31, ст. 4179);</w:t>
      </w:r>
    </w:p>
    <w:p w14:paraId="39C9A0AB" w14:textId="77777777" w:rsidR="000125F0" w:rsidRPr="00BA252A" w:rsidRDefault="00BE4C86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hyperlink r:id="rId29" w:history="1">
        <w:r w:rsidR="000125F0" w:rsidRPr="00BA252A">
          <w:rPr>
            <w:rFonts w:ascii="Times New Roman" w:hAnsi="Times New Roman"/>
            <w:sz w:val="28"/>
            <w:szCs w:val="28"/>
          </w:rPr>
          <w:t>постановлением</w:t>
        </w:r>
      </w:hyperlink>
      <w:r w:rsidR="000125F0" w:rsidRPr="00BA252A">
        <w:rPr>
          <w:rFonts w:ascii="Times New Roman" w:hAnsi="Times New Roman"/>
          <w:sz w:val="28"/>
          <w:szCs w:val="28"/>
        </w:rPr>
        <w:t xml:space="preserve"> Правительства Росс</w:t>
      </w:r>
      <w:r w:rsidR="000F2CB9" w:rsidRPr="00BA252A">
        <w:rPr>
          <w:rFonts w:ascii="Times New Roman" w:hAnsi="Times New Roman"/>
          <w:sz w:val="28"/>
          <w:szCs w:val="28"/>
        </w:rPr>
        <w:t xml:space="preserve">ийской Федерации от 30.12.2006 </w:t>
      </w:r>
      <w:r w:rsidR="000125F0" w:rsidRPr="00BA252A">
        <w:rPr>
          <w:rFonts w:ascii="Times New Roman" w:hAnsi="Times New Roman"/>
          <w:sz w:val="28"/>
          <w:szCs w:val="28"/>
        </w:rPr>
        <w:t>№ 844 «О порядке подготовки и принятия решения о предоставлении водного объекта в пользование» («Собрание законодательства РФ», 01.01.2007, № 1 (2 ч.), ст. 295, «Российская газета», № 4, 12.01.2007);</w:t>
      </w:r>
    </w:p>
    <w:p w14:paraId="07258642" w14:textId="77777777" w:rsidR="000125F0" w:rsidRPr="00BA252A" w:rsidRDefault="00BE4C86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hyperlink r:id="rId30" w:history="1">
        <w:r w:rsidR="000125F0" w:rsidRPr="00BA252A">
          <w:rPr>
            <w:rFonts w:ascii="Times New Roman" w:hAnsi="Times New Roman"/>
            <w:sz w:val="28"/>
            <w:szCs w:val="28"/>
          </w:rPr>
          <w:t>постановлением</w:t>
        </w:r>
      </w:hyperlink>
      <w:r w:rsidR="000125F0" w:rsidRPr="00BA252A">
        <w:rPr>
          <w:rFonts w:ascii="Times New Roman" w:hAnsi="Times New Roman"/>
          <w:sz w:val="28"/>
          <w:szCs w:val="28"/>
        </w:rPr>
        <w:t xml:space="preserve"> Правительства Российской Федерации от 28.04.2007 № 253 «О порядке ведения государственного водного реестра» («Собрание законодательства РФ», 07.05.2007, № 19, ст. 2357);</w:t>
      </w:r>
    </w:p>
    <w:p w14:paraId="459C460D" w14:textId="77777777" w:rsidR="000125F0" w:rsidRDefault="00BE4C86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hyperlink r:id="rId31" w:history="1">
        <w:r w:rsidR="000125F0" w:rsidRPr="00BA252A">
          <w:rPr>
            <w:rFonts w:ascii="Times New Roman" w:hAnsi="Times New Roman"/>
            <w:sz w:val="28"/>
            <w:szCs w:val="28"/>
          </w:rPr>
          <w:t>постановлением</w:t>
        </w:r>
      </w:hyperlink>
      <w:r w:rsidR="000125F0" w:rsidRPr="00BA252A">
        <w:rPr>
          <w:rFonts w:ascii="Times New Roman" w:hAnsi="Times New Roman"/>
          <w:sz w:val="28"/>
          <w:szCs w:val="28"/>
        </w:rPr>
        <w:t xml:space="preserve"> Правительства Российской Федерации от 16.05.2011 № 373 «О разработке и утверждении административных регламентов исполнения государственных функций и административных </w:t>
      </w:r>
      <w:r w:rsidR="000125F0" w:rsidRPr="00BA252A">
        <w:rPr>
          <w:rFonts w:ascii="Times New Roman" w:hAnsi="Times New Roman"/>
          <w:sz w:val="28"/>
          <w:szCs w:val="28"/>
        </w:rPr>
        <w:lastRenderedPageBreak/>
        <w:t>регламентов предоставления государственных услуг» («Собрание законодательства РФ», 30.05.2011, № 22, ст. 3169);</w:t>
      </w:r>
    </w:p>
    <w:p w14:paraId="173843C8" w14:textId="201845CA" w:rsidR="00AE351A" w:rsidRPr="004D6869" w:rsidRDefault="004D6869" w:rsidP="00254F5E">
      <w:pPr>
        <w:pStyle w:val="affff6"/>
        <w:numPr>
          <w:ilvl w:val="0"/>
          <w:numId w:val="3"/>
        </w:numPr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AE351A" w:rsidRPr="00AE351A">
        <w:rPr>
          <w:rFonts w:ascii="Times New Roman" w:hAnsi="Times New Roman"/>
          <w:sz w:val="28"/>
          <w:szCs w:val="28"/>
        </w:rPr>
        <w:t>остановлением Правительства Российский Федерации от 22.12.2012 N 1376 «Об утверждении Правил организации деятельности многофункциональных центров предоставления государственных и муниципальных услуг»,</w:t>
      </w:r>
    </w:p>
    <w:p w14:paraId="648D0813" w14:textId="77777777" w:rsidR="000125F0" w:rsidRPr="00BA252A" w:rsidRDefault="00BE4C86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hyperlink r:id="rId32" w:history="1">
        <w:r w:rsidR="000125F0" w:rsidRPr="00BA252A">
          <w:rPr>
            <w:rFonts w:ascii="Times New Roman" w:hAnsi="Times New Roman"/>
            <w:sz w:val="28"/>
            <w:szCs w:val="28"/>
          </w:rPr>
          <w:t>приказом</w:t>
        </w:r>
      </w:hyperlink>
      <w:r w:rsidR="000125F0" w:rsidRPr="00BA252A">
        <w:rPr>
          <w:rFonts w:ascii="Times New Roman" w:hAnsi="Times New Roman"/>
          <w:sz w:val="28"/>
          <w:szCs w:val="28"/>
        </w:rPr>
        <w:t xml:space="preserve"> Министерства природных ресурсов Российской Федерации от 14.03.2007 № 56 «Об утверждении типовой формы решения о предоставлении водного объекта в пользование» («Бюллетень нормативных актов федеральных органов исполнительной власти», № 22, 28.05.2007);</w:t>
      </w:r>
    </w:p>
    <w:p w14:paraId="117BB87E" w14:textId="77777777" w:rsidR="000125F0" w:rsidRPr="00BA252A" w:rsidRDefault="00BE4C86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hyperlink r:id="rId33" w:history="1">
        <w:r w:rsidR="000125F0" w:rsidRPr="00BA252A">
          <w:rPr>
            <w:rFonts w:ascii="Times New Roman" w:hAnsi="Times New Roman"/>
            <w:sz w:val="28"/>
            <w:szCs w:val="28"/>
          </w:rPr>
          <w:t>приказом</w:t>
        </w:r>
      </w:hyperlink>
      <w:r w:rsidR="000125F0" w:rsidRPr="00BA252A">
        <w:rPr>
          <w:rFonts w:ascii="Times New Roman" w:hAnsi="Times New Roman"/>
          <w:sz w:val="28"/>
          <w:szCs w:val="28"/>
        </w:rPr>
        <w:t xml:space="preserve"> Министерства природных ресурсов Российской Федерации от 22.08.2007 № 216 «Об утверждении правил оформления государственной регистрации в государственном водном реестре договоров водопользования, решений о предоставлении водных объектов в пользование, перехода прав и обязанностей по договорам водопользования, прекращения договоров водопользования» («Бюллетень нормативных актов федеральных органов исполнительной власти», № 41, 08.10.2007);</w:t>
      </w:r>
    </w:p>
    <w:p w14:paraId="5261695A" w14:textId="77777777" w:rsidR="000125F0" w:rsidRPr="00BA252A" w:rsidRDefault="000125F0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постановлением Правительства Московской области от 25.04.2011 №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«Ежедневные Новости. Подмосковье», № 77, 05.05.2011, «Информационный вестник Правительства Московской области», № 5, 31.05.2011);</w:t>
      </w:r>
    </w:p>
    <w:p w14:paraId="7E1388A5" w14:textId="77777777" w:rsidR="000125F0" w:rsidRDefault="000125F0" w:rsidP="00447FE5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постановлением Правительства Московской области от 08.08.2013 № 601/33 «Об утверждении Положения об особенностях подачи и рассмотрения жалоб на решения и действия (бездействие) исполнительных органов государственной власти Московской области, предоставляющих государственные услуги, и их должностных лиц, государственных гражданских служащих исполнительных органов государственной власти Московской </w:t>
      </w:r>
      <w:proofErr w:type="gramStart"/>
      <w:r w:rsidRPr="00BA252A">
        <w:rPr>
          <w:rFonts w:ascii="Times New Roman" w:hAnsi="Times New Roman"/>
          <w:sz w:val="28"/>
          <w:szCs w:val="28"/>
        </w:rPr>
        <w:t>области»  (</w:t>
      </w:r>
      <w:proofErr w:type="gramEnd"/>
      <w:r w:rsidRPr="00BA252A">
        <w:rPr>
          <w:rFonts w:ascii="Times New Roman" w:hAnsi="Times New Roman"/>
          <w:sz w:val="28"/>
          <w:szCs w:val="28"/>
        </w:rPr>
        <w:t>«Ежедневные Новости. Подмосковье», № 151, 19.08.2013, «Информационный вестник Правительства Московской области», № 13, 25.10.2013);</w:t>
      </w:r>
    </w:p>
    <w:p w14:paraId="4E6E11CF" w14:textId="7625913C" w:rsidR="008A1A25" w:rsidRPr="004D6869" w:rsidRDefault="004D6869" w:rsidP="00254F5E">
      <w:pPr>
        <w:pStyle w:val="affff6"/>
        <w:numPr>
          <w:ilvl w:val="0"/>
          <w:numId w:val="3"/>
        </w:numPr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</w:t>
      </w:r>
      <w:r w:rsidR="008A1A25" w:rsidRPr="008A1A25">
        <w:rPr>
          <w:rFonts w:ascii="Times New Roman" w:hAnsi="Times New Roman"/>
          <w:sz w:val="28"/>
          <w:szCs w:val="28"/>
        </w:rPr>
        <w:t>аспоряжением Министерства государственного управления, информационных технологий и связи от 21.07.2016 N 10-57/РВ «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.</w:t>
      </w:r>
    </w:p>
    <w:p w14:paraId="6FAE1361" w14:textId="77777777" w:rsidR="009405CF" w:rsidRPr="00BA252A" w:rsidRDefault="000125F0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настоящим Административным регламентом.</w:t>
      </w:r>
    </w:p>
    <w:p w14:paraId="042A60A2" w14:textId="77777777" w:rsidR="009405CF" w:rsidRPr="00BA252A" w:rsidRDefault="009405CF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</w:p>
    <w:p w14:paraId="68C9EC02" w14:textId="77777777" w:rsidR="00C404BE" w:rsidRPr="00BA252A" w:rsidRDefault="00C404BE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br w:type="page"/>
      </w:r>
    </w:p>
    <w:p w14:paraId="256FFBAB" w14:textId="77777777" w:rsidR="004A3012" w:rsidRPr="00BA252A" w:rsidRDefault="004A3012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lang w:eastAsia="ar-SA"/>
        </w:rPr>
      </w:pPr>
      <w:bookmarkStart w:id="156" w:name="_Toc490821550"/>
      <w:r w:rsidRPr="00BA252A">
        <w:rPr>
          <w:b w:val="0"/>
          <w:bCs w:val="0"/>
          <w:iCs w:val="0"/>
          <w:lang w:eastAsia="ar-SA"/>
        </w:rPr>
        <w:lastRenderedPageBreak/>
        <w:t xml:space="preserve">Приложение </w:t>
      </w:r>
      <w:r w:rsidR="00B745B4" w:rsidRPr="00BA252A">
        <w:rPr>
          <w:b w:val="0"/>
          <w:bCs w:val="0"/>
          <w:iCs w:val="0"/>
          <w:lang w:eastAsia="ar-SA"/>
        </w:rPr>
        <w:t>8</w:t>
      </w:r>
      <w:bookmarkEnd w:id="156"/>
    </w:p>
    <w:p w14:paraId="54169B06" w14:textId="77777777" w:rsidR="004A3012" w:rsidRPr="00BA252A" w:rsidRDefault="004A3012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rFonts w:eastAsiaTheme="minorHAnsi"/>
        </w:rPr>
      </w:pPr>
      <w:r w:rsidRPr="00BA252A">
        <w:rPr>
          <w:b w:val="0"/>
          <w:bCs w:val="0"/>
          <w:iCs w:val="0"/>
          <w:lang w:eastAsia="ar-SA"/>
        </w:rPr>
        <w:t xml:space="preserve">к типовой форме административного регламента </w:t>
      </w:r>
      <w:r w:rsidR="00B575C5">
        <w:rPr>
          <w:b w:val="0"/>
          <w:bCs w:val="0"/>
          <w:iCs w:val="0"/>
          <w:lang w:eastAsia="ar-SA"/>
        </w:rPr>
        <w:t xml:space="preserve">по </w:t>
      </w:r>
      <w:r w:rsidRPr="00BA252A">
        <w:rPr>
          <w:b w:val="0"/>
          <w:bCs w:val="0"/>
          <w:iCs w:val="0"/>
          <w:lang w:eastAsia="ar-SA"/>
        </w:rPr>
        <w:t>предоставлени</w:t>
      </w:r>
      <w:r w:rsidR="00B575C5">
        <w:rPr>
          <w:b w:val="0"/>
          <w:bCs w:val="0"/>
          <w:iCs w:val="0"/>
          <w:lang w:eastAsia="ar-SA"/>
        </w:rPr>
        <w:t>ю</w:t>
      </w:r>
      <w:r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02460F19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54BDE45C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  <w:t xml:space="preserve">Форма </w:t>
      </w:r>
      <w:r w:rsidR="00C404BE" w:rsidRPr="00BA252A"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  <w:t>З</w:t>
      </w:r>
      <w:r w:rsidRPr="00BA252A"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  <w:t>аявления о предоставлении водного объекта</w:t>
      </w:r>
    </w:p>
    <w:p w14:paraId="13EE72B2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3DB2D5E7" w14:textId="77777777" w:rsidR="004A3012" w:rsidRPr="00BA252A" w:rsidRDefault="004A3012" w:rsidP="00B1035B">
      <w:pPr>
        <w:pStyle w:val="affff9"/>
        <w:jc w:val="center"/>
        <w:rPr>
          <w:lang w:eastAsia="ru-RU"/>
        </w:rPr>
      </w:pPr>
      <w:bookmarkStart w:id="157" w:name="_Toc490821551"/>
      <w:r w:rsidRPr="00B1035B">
        <w:rPr>
          <w:b w:val="0"/>
          <w:i w:val="0"/>
          <w:lang w:eastAsia="ru-RU"/>
        </w:rPr>
        <w:t>ЗАЯВЛЕНИЕ</w:t>
      </w:r>
      <w:r w:rsidR="00B1035B">
        <w:rPr>
          <w:b w:val="0"/>
          <w:i w:val="0"/>
          <w:lang w:eastAsia="ru-RU"/>
        </w:rPr>
        <w:t xml:space="preserve"> </w:t>
      </w:r>
      <w:r w:rsidRPr="00B1035B">
        <w:rPr>
          <w:b w:val="0"/>
          <w:i w:val="0"/>
          <w:lang w:eastAsia="ru-RU"/>
        </w:rPr>
        <w:t>О ПРЕДОСТАВЛЕНИИ ВОДНОГО ОБЪЕКТА ИЛИ ЕГО ЧАСТИ</w:t>
      </w:r>
      <w:r w:rsidR="00B1035B">
        <w:rPr>
          <w:b w:val="0"/>
          <w:i w:val="0"/>
          <w:lang w:eastAsia="ru-RU"/>
        </w:rPr>
        <w:t xml:space="preserve"> </w:t>
      </w:r>
      <w:r w:rsidRPr="00B1035B">
        <w:rPr>
          <w:b w:val="0"/>
          <w:i w:val="0"/>
          <w:lang w:eastAsia="ru-RU"/>
        </w:rPr>
        <w:t>В ПОЛЬЗОВАНИЕ НА ОСНОВАНИИ РЕШЕНИЯ О ПРЕДОСТАВЛЕНИИ ВОДНОГО ОБЪЕКТА В ПОЛЬЗОВАНИЕ</w:t>
      </w:r>
      <w:bookmarkEnd w:id="157"/>
    </w:p>
    <w:p w14:paraId="10C4E473" w14:textId="77777777" w:rsidR="004A3012" w:rsidRPr="00BA252A" w:rsidRDefault="004A3012" w:rsidP="002134DE">
      <w:pPr>
        <w:pBdr>
          <w:bottom w:val="single" w:sz="12" w:space="1" w:color="auto"/>
        </w:pBd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0A107E24" w14:textId="63FE0889" w:rsidR="004A3012" w:rsidRDefault="003B4F80" w:rsidP="00254F5E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254F5E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</w:t>
      </w:r>
      <w:r w:rsidR="00224D93" w:rsidRPr="00254F5E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 xml:space="preserve">для физ. лиц, индивидуальных предпринимателей - фамилия, имя, отчество (при наличии), </w:t>
      </w:r>
      <w:r w:rsidRPr="00254F5E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полное наименование, включая организационно-правовую форму, Ф. И. О. руководителя - для юридического лица;)</w:t>
      </w:r>
    </w:p>
    <w:p w14:paraId="3478D040" w14:textId="77777777" w:rsidR="003B4F80" w:rsidRPr="00BA252A" w:rsidRDefault="003B4F80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35C3E719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действующего на основании:</w:t>
      </w:r>
    </w:p>
    <w:p w14:paraId="37857084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устава</w:t>
      </w:r>
    </w:p>
    <w:p w14:paraId="153A47E8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положения</w:t>
      </w:r>
    </w:p>
    <w:p w14:paraId="77E53B7C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 xml:space="preserve">иное (указать вид документа) </w:t>
      </w:r>
    </w:p>
    <w:p w14:paraId="30280AB2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0B2F11E1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Зарегистрированного _________________________________________________________,</w:t>
      </w:r>
    </w:p>
    <w:p w14:paraId="27CD9598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____________________________________________________________________</w:t>
      </w: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</w: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</w:r>
      <w:proofErr w:type="gramStart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(</w:t>
      </w:r>
      <w:proofErr w:type="gramEnd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кем и когда зарегистрировано юридическое лицо)</w:t>
      </w:r>
    </w:p>
    <w:p w14:paraId="14F0AC2F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 xml:space="preserve">Место нахождения (юридический </w:t>
      </w:r>
      <w:proofErr w:type="gramStart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адрес)_</w:t>
      </w:r>
      <w:proofErr w:type="gramEnd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______________________________________________________________</w:t>
      </w:r>
    </w:p>
    <w:p w14:paraId="700A30E2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52023594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Банковские реквизиты ___________________________________________________________________</w:t>
      </w:r>
    </w:p>
    <w:p w14:paraId="39CE42C3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38E3FE12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В лице ____________________________________________________________________</w:t>
      </w:r>
    </w:p>
    <w:p w14:paraId="1D96BA1B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должность, представитель, Ф.И.О. полностью)</w:t>
      </w:r>
    </w:p>
    <w:p w14:paraId="3A6E4ED0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дата рождения ____________________________________________________________________</w:t>
      </w:r>
    </w:p>
    <w:p w14:paraId="34D25376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03D89DCD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паспорт серии ___________ N ___________________ код подразделения _______________,</w:t>
      </w:r>
    </w:p>
    <w:p w14:paraId="282A8356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____________________________________________________________________</w:t>
      </w:r>
    </w:p>
    <w:p w14:paraId="01FD471F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иной документ, удостоверяющий личность)</w:t>
      </w:r>
    </w:p>
    <w:p w14:paraId="6C9E31AC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выдан "____" _________________ г. ______________________________________________,</w:t>
      </w:r>
    </w:p>
    <w:p w14:paraId="0BE48349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когда и кем выдан)</w:t>
      </w:r>
    </w:p>
    <w:p w14:paraId="588D2C02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lastRenderedPageBreak/>
        <w:t>адрес проживания _____________________________________________________________</w:t>
      </w:r>
    </w:p>
    <w:p w14:paraId="3ADE342D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полностью место постоянного проживания)</w:t>
      </w:r>
    </w:p>
    <w:p w14:paraId="798467F4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контактный телефон ___________, действующий от имени юридического лица:</w:t>
      </w:r>
    </w:p>
    <w:p w14:paraId="6794F206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без доверенности ______________________________________________________________</w:t>
      </w:r>
    </w:p>
    <w:p w14:paraId="5815D015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указывается лицом, имеющим право действовать от имени</w:t>
      </w:r>
    </w:p>
    <w:p w14:paraId="57DC91CA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юридического лица без доверенности в силу закона или учредительных документов)</w:t>
      </w:r>
    </w:p>
    <w:p w14:paraId="43D1DC42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на основании доверенности, удостоверенной __________________________________________</w:t>
      </w:r>
    </w:p>
    <w:p w14:paraId="64FB9CB4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Ф.И.О. нотариуса, округ)</w:t>
      </w:r>
    </w:p>
    <w:p w14:paraId="23B77F3B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"__" _________________ г., N в реестре ___________________________________________</w:t>
      </w:r>
    </w:p>
    <w:p w14:paraId="5198CC1B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по иным основаниям __________________________________________________________</w:t>
      </w:r>
    </w:p>
    <w:p w14:paraId="6DDB0132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наименование и реквизиты документа)</w:t>
      </w:r>
    </w:p>
    <w:p w14:paraId="05C9CFC2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Прошу предоставить в пользование:</w:t>
      </w:r>
    </w:p>
    <w:p w14:paraId="2A33EADE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_______________________________________________________________</w:t>
      </w:r>
    </w:p>
    <w:p w14:paraId="24C612A1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наименование водного объекта)</w:t>
      </w:r>
    </w:p>
    <w:p w14:paraId="5DC56501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_______________________________________________________________</w:t>
      </w:r>
    </w:p>
    <w:p w14:paraId="78C0D23E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место расположения водного объекта, его части, участка испрашиваемой в пользование акватории (географические координаты участка водопользования, площадь акватории в км2))</w:t>
      </w:r>
    </w:p>
    <w:p w14:paraId="184E9088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_______________________________________________________________</w:t>
      </w:r>
    </w:p>
    <w:p w14:paraId="190B7C90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обоснование вида, цели и срока водопользования)</w:t>
      </w:r>
    </w:p>
    <w:p w14:paraId="68B65AE7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для: (нужное отметить)</w:t>
      </w:r>
    </w:p>
    <w:p w14:paraId="36CA51C5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сброса сточных, в том числе дренажных, вод;</w:t>
      </w:r>
    </w:p>
    <w:p w14:paraId="0AAFC418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строительства причалов, судоподъемных и судоремонтных сооружений;</w:t>
      </w:r>
    </w:p>
    <w:p w14:paraId="140271D0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создания стационарных и (или) плавучих платформ, искусственных островов, искусственных земельных участков на землях, покрытых поверхностными водами;</w:t>
      </w:r>
    </w:p>
    <w:p w14:paraId="3CD4E8AB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;</w:t>
      </w:r>
    </w:p>
    <w:p w14:paraId="4EEEB320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разведки и добычи полезных ископаемых;</w:t>
      </w:r>
    </w:p>
    <w:p w14:paraId="365AA5A5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проведения дноуглубительных, взрывных, буровых и других работ, связанных с изменением дна и берегов водных объектов;</w:t>
      </w:r>
    </w:p>
    <w:p w14:paraId="4E918EAC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подъема затонувших судов;</w:t>
      </w:r>
    </w:p>
    <w:p w14:paraId="411B2D42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сплава древесины в плотах и с применением кошелей;</w:t>
      </w:r>
    </w:p>
    <w:p w14:paraId="4AA40F79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забора (изъятия) водных ресурсов для орошения земель сельскохозяйственного назначения (в том числе лугов и пастбищ);</w:t>
      </w:r>
    </w:p>
    <w:p w14:paraId="12F26E46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организованного отдыха детей, а также организованного отдыха ветеранов, граждан пожилого возраста, инвалидов;</w:t>
      </w:r>
    </w:p>
    <w:p w14:paraId="797D3AAF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 xml:space="preserve">забора (изъятия) водных ресурсов из поверхностных водных объектов и их сброса при осуществлении </w:t>
      </w:r>
      <w:proofErr w:type="spellStart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аквакультуры</w:t>
      </w:r>
      <w:proofErr w:type="spellEnd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 xml:space="preserve"> (рыбоводства).</w:t>
      </w:r>
    </w:p>
    <w:p w14:paraId="544141CF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66869450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сроком с "____" __________________ 20____ г. по "____" ___________ 20___ г.</w:t>
      </w:r>
    </w:p>
    <w:p w14:paraId="53F4B367" w14:textId="77777777" w:rsidR="004A3012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указывается дата начала и окончания водопользования)</w:t>
      </w:r>
    </w:p>
    <w:p w14:paraId="2548B73A" w14:textId="77777777" w:rsidR="00885654" w:rsidRPr="00BA252A" w:rsidRDefault="00885654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6D93574C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4888F97E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Способ получения результата:</w:t>
      </w:r>
    </w:p>
    <w:p w14:paraId="052CCFF4" w14:textId="77777777" w:rsidR="008A1A25" w:rsidRPr="008A1A25" w:rsidRDefault="004A3012" w:rsidP="008A1A25">
      <w:pPr>
        <w:suppressAutoHyphens/>
        <w:autoSpaceDE w:val="0"/>
        <w:autoSpaceDN w:val="0"/>
        <w:adjustRightInd w:val="0"/>
        <w:spacing w:after="0"/>
        <w:contextualSpacing/>
        <w:mirrorIndents/>
        <w:rPr>
          <w:rFonts w:ascii="Times New Roman" w:eastAsiaTheme="minorHAnsi" w:hAnsi="Times New Roman"/>
          <w:bCs/>
          <w:i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</w:t>
      </w: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</w:r>
      <w:r w:rsidR="008A1A25" w:rsidRPr="008A1A25">
        <w:rPr>
          <w:rFonts w:ascii="Times New Roman" w:eastAsiaTheme="minorHAnsi" w:hAnsi="Times New Roman"/>
          <w:bCs/>
          <w:iCs/>
          <w:sz w:val="28"/>
          <w:szCs w:val="28"/>
        </w:rPr>
        <w:t xml:space="preserve">Результат предоставления </w:t>
      </w:r>
      <w:r w:rsidR="008A1A25">
        <w:rPr>
          <w:rFonts w:ascii="Times New Roman" w:eastAsiaTheme="minorHAnsi" w:hAnsi="Times New Roman"/>
          <w:bCs/>
          <w:iCs/>
          <w:sz w:val="28"/>
          <w:szCs w:val="28"/>
        </w:rPr>
        <w:t>Муниципальной</w:t>
      </w:r>
      <w:r w:rsidR="008A1A25" w:rsidRPr="008A1A25">
        <w:rPr>
          <w:rFonts w:ascii="Times New Roman" w:eastAsiaTheme="minorHAnsi" w:hAnsi="Times New Roman"/>
          <w:bCs/>
          <w:iCs/>
          <w:sz w:val="28"/>
          <w:szCs w:val="28"/>
        </w:rPr>
        <w:t xml:space="preserve"> услуги прошу направить в личный кабинет на РПГУ в форме электронного документа. </w:t>
      </w:r>
    </w:p>
    <w:p w14:paraId="23327745" w14:textId="064BC898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;</w:t>
      </w:r>
    </w:p>
    <w:p w14:paraId="62164B4F" w14:textId="5A1A95B4" w:rsidR="008A1A25" w:rsidRPr="008A1A25" w:rsidRDefault="004A3012" w:rsidP="008A1A25">
      <w:pPr>
        <w:suppressAutoHyphens/>
        <w:autoSpaceDE w:val="0"/>
        <w:autoSpaceDN w:val="0"/>
        <w:adjustRightInd w:val="0"/>
        <w:spacing w:after="0"/>
        <w:contextualSpacing/>
        <w:mirrorIndents/>
        <w:rPr>
          <w:rFonts w:ascii="Times New Roman" w:eastAsiaTheme="minorHAnsi" w:hAnsi="Times New Roman"/>
          <w:bCs/>
          <w:i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</w:t>
      </w: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</w:r>
      <w:r w:rsidR="008A1A25" w:rsidRPr="008A1A25">
        <w:rPr>
          <w:rFonts w:ascii="Times New Roman" w:eastAsiaTheme="minorHAnsi" w:hAnsi="Times New Roman"/>
          <w:bCs/>
          <w:iCs/>
          <w:sz w:val="28"/>
          <w:szCs w:val="28"/>
        </w:rPr>
        <w:t xml:space="preserve">Результат предоставления </w:t>
      </w:r>
      <w:r w:rsidR="00224D93">
        <w:rPr>
          <w:rFonts w:ascii="Times New Roman" w:eastAsiaTheme="minorHAnsi" w:hAnsi="Times New Roman"/>
          <w:bCs/>
          <w:iCs/>
          <w:sz w:val="28"/>
          <w:szCs w:val="28"/>
        </w:rPr>
        <w:t>Муниципальной</w:t>
      </w:r>
      <w:r w:rsidR="008A1A25" w:rsidRPr="008A1A25">
        <w:rPr>
          <w:rFonts w:ascii="Times New Roman" w:eastAsiaTheme="minorHAnsi" w:hAnsi="Times New Roman"/>
          <w:bCs/>
          <w:iCs/>
          <w:sz w:val="28"/>
          <w:szCs w:val="28"/>
        </w:rPr>
        <w:t xml:space="preserve"> услуги в виде распечатанного экземпляра электронного документа на бумажном носителе прошу вручить в МФЦ, расположенному по </w:t>
      </w:r>
      <w:proofErr w:type="gramStart"/>
      <w:r w:rsidR="0009303B">
        <w:rPr>
          <w:rFonts w:ascii="Times New Roman" w:eastAsiaTheme="minorHAnsi" w:hAnsi="Times New Roman"/>
          <w:bCs/>
          <w:iCs/>
          <w:sz w:val="28"/>
          <w:szCs w:val="28"/>
        </w:rPr>
        <w:t>а</w:t>
      </w:r>
      <w:r w:rsidR="008A1A25" w:rsidRPr="008A1A25">
        <w:rPr>
          <w:rFonts w:ascii="Times New Roman" w:eastAsiaTheme="minorHAnsi" w:hAnsi="Times New Roman"/>
          <w:bCs/>
          <w:iCs/>
          <w:sz w:val="28"/>
          <w:szCs w:val="28"/>
        </w:rPr>
        <w:t>дресу:_</w:t>
      </w:r>
      <w:proofErr w:type="gramEnd"/>
      <w:r w:rsidR="008A1A25" w:rsidRPr="008A1A25">
        <w:rPr>
          <w:rFonts w:ascii="Times New Roman" w:eastAsiaTheme="minorHAnsi" w:hAnsi="Times New Roman"/>
          <w:bCs/>
          <w:iCs/>
          <w:sz w:val="28"/>
          <w:szCs w:val="28"/>
        </w:rPr>
        <w:t>_______________________________________</w:t>
      </w:r>
    </w:p>
    <w:p w14:paraId="0C540D37" w14:textId="2800B634" w:rsidR="008A1A25" w:rsidRPr="008A1A25" w:rsidRDefault="008A1A25" w:rsidP="00254F5E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8A1A25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указывается при необходимости)</w:t>
      </w:r>
    </w:p>
    <w:p w14:paraId="0F8B9F98" w14:textId="1A419BCB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.</w:t>
      </w:r>
    </w:p>
    <w:p w14:paraId="7A764EED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27BEC998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proofErr w:type="gramStart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Представленные  документы</w:t>
      </w:r>
      <w:proofErr w:type="gramEnd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 xml:space="preserve">  и  сведения,  указанные в заявлении, достоверны.</w:t>
      </w:r>
    </w:p>
    <w:p w14:paraId="5D488A7C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Расписку о принятии документов получил(а).</w:t>
      </w:r>
    </w:p>
    <w:p w14:paraId="42F58EB7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"____" _______________ 20__ г. "__" ч. "__" мин.</w:t>
      </w:r>
    </w:p>
    <w:p w14:paraId="6170C9E3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 xml:space="preserve">    (дата и время подачи заявления)</w:t>
      </w:r>
    </w:p>
    <w:p w14:paraId="3EFDE747" w14:textId="77777777" w:rsidR="00D57A35" w:rsidRDefault="00D57A35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2D9E5228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____________________/_______________________________________________/</w:t>
      </w:r>
    </w:p>
    <w:p w14:paraId="2DC28753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 xml:space="preserve">   (подпись </w:t>
      </w:r>
      <w:proofErr w:type="gramStart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 xml:space="preserve">заявителя)   </w:t>
      </w:r>
      <w:proofErr w:type="gramEnd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 xml:space="preserve">                 (полностью Ф.И.О.)</w:t>
      </w:r>
    </w:p>
    <w:p w14:paraId="1ACE36DF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741BD9EE" w14:textId="77777777" w:rsidR="004A3012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6B848641" w14:textId="77777777" w:rsidR="00A64D97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561F631F" w14:textId="77777777" w:rsidR="00A64D97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0D2A91AE" w14:textId="77777777" w:rsidR="00A64D97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35236587" w14:textId="77777777" w:rsidR="00A64D97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29FAB10E" w14:textId="77777777" w:rsidR="00A64D97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116724BB" w14:textId="77777777" w:rsidR="00A64D97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3CF8C7B7" w14:textId="77777777" w:rsidR="00A64D97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2F1290A6" w14:textId="77777777" w:rsidR="00A64D97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7643E99F" w14:textId="77777777" w:rsidR="00A64D97" w:rsidRPr="00BA252A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2666773E" w14:textId="77777777" w:rsidR="008A1A25" w:rsidRDefault="008A1A25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b/>
          <w:bCs/>
          <w:iCs/>
          <w:lang w:eastAsia="ar-SA"/>
        </w:rPr>
        <w:br w:type="page"/>
      </w:r>
    </w:p>
    <w:p w14:paraId="43F95060" w14:textId="77777777" w:rsidR="00ED34CD" w:rsidRPr="00BA252A" w:rsidRDefault="00ED34CD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lang w:eastAsia="ar-SA"/>
        </w:rPr>
      </w:pPr>
      <w:bookmarkStart w:id="158" w:name="_Toc490821552"/>
      <w:r w:rsidRPr="00BA252A">
        <w:rPr>
          <w:b w:val="0"/>
          <w:bCs w:val="0"/>
          <w:iCs w:val="0"/>
          <w:lang w:eastAsia="ar-SA"/>
        </w:rPr>
        <w:lastRenderedPageBreak/>
        <w:t xml:space="preserve">Приложение </w:t>
      </w:r>
      <w:r w:rsidR="00B745B4" w:rsidRPr="00BA252A">
        <w:rPr>
          <w:b w:val="0"/>
          <w:bCs w:val="0"/>
          <w:iCs w:val="0"/>
          <w:lang w:eastAsia="ar-SA"/>
        </w:rPr>
        <w:t>9</w:t>
      </w:r>
      <w:bookmarkEnd w:id="158"/>
      <w:r w:rsidRPr="00BA252A">
        <w:rPr>
          <w:b w:val="0"/>
          <w:bCs w:val="0"/>
          <w:iCs w:val="0"/>
          <w:lang w:eastAsia="ar-SA"/>
        </w:rPr>
        <w:t xml:space="preserve"> </w:t>
      </w:r>
    </w:p>
    <w:p w14:paraId="4E8D5E52" w14:textId="77777777" w:rsidR="00ED34CD" w:rsidRPr="00BA252A" w:rsidRDefault="00ED34CD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t xml:space="preserve">к типовой форме административного регламента </w:t>
      </w:r>
      <w:r w:rsidR="00B575C5">
        <w:rPr>
          <w:b w:val="0"/>
          <w:bCs w:val="0"/>
          <w:iCs w:val="0"/>
          <w:lang w:eastAsia="ar-SA"/>
        </w:rPr>
        <w:t>по предоставлению</w:t>
      </w:r>
      <w:r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20685BC3" w14:textId="77777777" w:rsidR="002B375E" w:rsidRPr="00BA252A" w:rsidRDefault="002B375E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</w:p>
    <w:p w14:paraId="5E9517DD" w14:textId="77777777" w:rsidR="009405CF" w:rsidRPr="00D57A35" w:rsidRDefault="00CE52F8" w:rsidP="00D1773D">
      <w:pPr>
        <w:pStyle w:val="affff9"/>
        <w:jc w:val="center"/>
        <w:rPr>
          <w:i w:val="0"/>
        </w:rPr>
      </w:pPr>
      <w:bookmarkStart w:id="159" w:name="_Toc490821553"/>
      <w:r w:rsidRPr="00D57A35">
        <w:rPr>
          <w:i w:val="0"/>
        </w:rPr>
        <w:t>Список документов, обязательных для предоставления Заявителем (представителем Заявителя) в зависимости от категории Заявителя и оснований для о</w:t>
      </w:r>
      <w:r w:rsidR="002B375E" w:rsidRPr="00D57A35">
        <w:rPr>
          <w:i w:val="0"/>
        </w:rPr>
        <w:t>бращения</w:t>
      </w:r>
      <w:bookmarkEnd w:id="159"/>
    </w:p>
    <w:p w14:paraId="18C152D4" w14:textId="77777777" w:rsidR="00D57A35" w:rsidRPr="00BA252A" w:rsidRDefault="00D57A35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/>
          <w:sz w:val="28"/>
          <w:szCs w:val="28"/>
        </w:rPr>
      </w:pP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2714"/>
        <w:gridCol w:w="2350"/>
        <w:gridCol w:w="4563"/>
      </w:tblGrid>
      <w:tr w:rsidR="00DB6C59" w:rsidRPr="00DF4254" w14:paraId="7817AE58" w14:textId="77777777" w:rsidTr="00152D0F">
        <w:tc>
          <w:tcPr>
            <w:tcW w:w="2802" w:type="dxa"/>
          </w:tcPr>
          <w:p w14:paraId="4B9344D0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Основание для обращения</w:t>
            </w:r>
          </w:p>
        </w:tc>
        <w:tc>
          <w:tcPr>
            <w:tcW w:w="2268" w:type="dxa"/>
          </w:tcPr>
          <w:p w14:paraId="6BC3C96F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Категория заявителя</w:t>
            </w:r>
          </w:p>
        </w:tc>
        <w:tc>
          <w:tcPr>
            <w:tcW w:w="5244" w:type="dxa"/>
          </w:tcPr>
          <w:p w14:paraId="51139A6A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Класс документа</w:t>
            </w:r>
          </w:p>
        </w:tc>
      </w:tr>
      <w:tr w:rsidR="00DB6C59" w:rsidRPr="00DF4254" w14:paraId="0F6E198D" w14:textId="77777777" w:rsidTr="00FF363A">
        <w:tc>
          <w:tcPr>
            <w:tcW w:w="2802" w:type="dxa"/>
            <w:vMerge w:val="restart"/>
          </w:tcPr>
          <w:p w14:paraId="3F885E01" w14:textId="69E882C1" w:rsidR="00DB6C59" w:rsidRPr="00BA252A" w:rsidRDefault="00DB6C59" w:rsidP="004E6324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 xml:space="preserve">Предоставление водного объекта или его части в пользование </w:t>
            </w:r>
            <w:r w:rsidRPr="000E0CD2">
              <w:rPr>
                <w:rFonts w:eastAsiaTheme="minorHAnsi"/>
                <w:sz w:val="28"/>
                <w:szCs w:val="28"/>
              </w:rPr>
              <w:t>для сброса сточных</w:t>
            </w:r>
            <w:r w:rsidR="004E6324" w:rsidRPr="000E0CD2">
              <w:rPr>
                <w:rFonts w:eastAsiaTheme="minorHAnsi"/>
                <w:sz w:val="28"/>
                <w:szCs w:val="28"/>
              </w:rPr>
              <w:t xml:space="preserve"> </w:t>
            </w:r>
            <w:r w:rsidRPr="000E0CD2">
              <w:rPr>
                <w:rFonts w:eastAsiaTheme="minorHAnsi"/>
                <w:sz w:val="28"/>
                <w:szCs w:val="28"/>
              </w:rPr>
              <w:t>вод</w:t>
            </w:r>
          </w:p>
        </w:tc>
        <w:tc>
          <w:tcPr>
            <w:tcW w:w="2268" w:type="dxa"/>
            <w:vMerge w:val="restart"/>
          </w:tcPr>
          <w:p w14:paraId="6D8B25E6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Юридические лица</w:t>
            </w:r>
          </w:p>
        </w:tc>
        <w:tc>
          <w:tcPr>
            <w:tcW w:w="5244" w:type="dxa"/>
          </w:tcPr>
          <w:p w14:paraId="0E39EB15" w14:textId="77777777" w:rsidR="00DB6C59" w:rsidRPr="00BA252A" w:rsidRDefault="00DB6C59" w:rsidP="00BA252A">
            <w:pPr>
              <w:spacing w:line="240" w:lineRule="auto"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Расчет и обоснование заявленного объема сброса сточных, в том числе дренажных, вод</w:t>
            </w:r>
          </w:p>
          <w:p w14:paraId="5EFC484A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</w:tr>
      <w:tr w:rsidR="00DB6C59" w:rsidRPr="00DF4254" w14:paraId="19B22DCB" w14:textId="77777777" w:rsidTr="00FF363A">
        <w:tc>
          <w:tcPr>
            <w:tcW w:w="2802" w:type="dxa"/>
            <w:vMerge/>
          </w:tcPr>
          <w:p w14:paraId="0DD6E176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079417EE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5766B171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наличии контрольно-измерительной аппаратуры для учета объемов и контроля (наблюдения) качества сбрасываемых сточных, в том числе дренажных, вод</w:t>
            </w:r>
          </w:p>
        </w:tc>
      </w:tr>
      <w:tr w:rsidR="00DB6C59" w:rsidRPr="00DF4254" w14:paraId="1273488D" w14:textId="77777777" w:rsidTr="00FF363A">
        <w:tc>
          <w:tcPr>
            <w:tcW w:w="2802" w:type="dxa"/>
            <w:vMerge/>
          </w:tcPr>
          <w:p w14:paraId="6393943E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2FAB0403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4EC5B9BC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Поквартальный график сброса сточных вод</w:t>
            </w:r>
          </w:p>
        </w:tc>
      </w:tr>
      <w:tr w:rsidR="00DB6C59" w:rsidRPr="00DF4254" w14:paraId="6D894252" w14:textId="77777777" w:rsidTr="00FF363A">
        <w:tc>
          <w:tcPr>
            <w:tcW w:w="2802" w:type="dxa"/>
            <w:vMerge/>
          </w:tcPr>
          <w:p w14:paraId="6BB3083C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 w:val="restart"/>
          </w:tcPr>
          <w:p w14:paraId="4E4FDCC8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Индивидуальные предприниматели</w:t>
            </w:r>
          </w:p>
        </w:tc>
        <w:tc>
          <w:tcPr>
            <w:tcW w:w="5244" w:type="dxa"/>
          </w:tcPr>
          <w:p w14:paraId="68D5CF94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Расчет и обоснование заявленного объема сброса сточных, в том числе дренажных, вод</w:t>
            </w:r>
          </w:p>
        </w:tc>
      </w:tr>
      <w:tr w:rsidR="00DB6C59" w:rsidRPr="00DF4254" w14:paraId="05CE9524" w14:textId="77777777" w:rsidTr="00FF363A">
        <w:tc>
          <w:tcPr>
            <w:tcW w:w="2802" w:type="dxa"/>
            <w:vMerge/>
          </w:tcPr>
          <w:p w14:paraId="45C230A9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45D19A63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151C9D63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наличии контрольно-измерительной аппаратуры для учета объемов и контроля (наблюдения) качества сбрасываемых сточных, в том числе дренажных, вод</w:t>
            </w:r>
          </w:p>
        </w:tc>
      </w:tr>
      <w:tr w:rsidR="00DB6C59" w:rsidRPr="00DF4254" w14:paraId="08239D3D" w14:textId="77777777" w:rsidTr="00FF363A">
        <w:tc>
          <w:tcPr>
            <w:tcW w:w="2802" w:type="dxa"/>
            <w:vMerge/>
          </w:tcPr>
          <w:p w14:paraId="613C4611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6058D8A9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4B7CA71B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Поквартальный график сброса сточных вод</w:t>
            </w:r>
          </w:p>
        </w:tc>
      </w:tr>
      <w:tr w:rsidR="00DB6C59" w:rsidRPr="00DF4254" w14:paraId="65DD8636" w14:textId="77777777" w:rsidTr="00DB6C59">
        <w:tc>
          <w:tcPr>
            <w:tcW w:w="2802" w:type="dxa"/>
            <w:vMerge/>
          </w:tcPr>
          <w:p w14:paraId="5953EC40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 w:val="restart"/>
          </w:tcPr>
          <w:p w14:paraId="039B2AD8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Физические лица</w:t>
            </w:r>
          </w:p>
        </w:tc>
        <w:tc>
          <w:tcPr>
            <w:tcW w:w="5244" w:type="dxa"/>
          </w:tcPr>
          <w:p w14:paraId="72C760E8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Расчет и обоснование заявленного объема сброса сточных, в том числе дренажных, вод</w:t>
            </w:r>
          </w:p>
        </w:tc>
      </w:tr>
      <w:tr w:rsidR="00DB6C59" w:rsidRPr="00DF4254" w14:paraId="7273AACD" w14:textId="77777777" w:rsidTr="00DB6C59">
        <w:tc>
          <w:tcPr>
            <w:tcW w:w="2802" w:type="dxa"/>
            <w:vMerge/>
          </w:tcPr>
          <w:p w14:paraId="7E72AF0A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10B20247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180E2A26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наличии контрольно-измерительной аппаратуры для учета объемов и контроля (наблюдения) качества сбрасываемых сточных, в том числе дренажных, вод</w:t>
            </w:r>
          </w:p>
        </w:tc>
      </w:tr>
      <w:tr w:rsidR="00DB6C59" w:rsidRPr="00DF4254" w14:paraId="0BDBCCB7" w14:textId="77777777" w:rsidTr="00DB6C59">
        <w:tc>
          <w:tcPr>
            <w:tcW w:w="2802" w:type="dxa"/>
            <w:vMerge/>
          </w:tcPr>
          <w:p w14:paraId="5A6C60C0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0AC87D58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487D5968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Поквартальный график сброса сточных вод</w:t>
            </w:r>
          </w:p>
        </w:tc>
      </w:tr>
      <w:tr w:rsidR="006E69E9" w:rsidRPr="00DF4254" w14:paraId="4A6BFA19" w14:textId="77777777" w:rsidTr="00DB6C59">
        <w:tc>
          <w:tcPr>
            <w:tcW w:w="2802" w:type="dxa"/>
            <w:vMerge w:val="restart"/>
          </w:tcPr>
          <w:p w14:paraId="299CB7D4" w14:textId="30A78F9A" w:rsidR="004E6324" w:rsidRDefault="004E6324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0E0CD2">
              <w:rPr>
                <w:rFonts w:eastAsiaTheme="minorHAnsi"/>
                <w:sz w:val="28"/>
                <w:szCs w:val="28"/>
              </w:rPr>
              <w:t xml:space="preserve">Строительства и реконструкции гидротехнических сооружений; строительства и реконструкции мостов, подводных переходов, трубопроводов и других линейных объектов, если такие строительство и реконструкция связаны с изменением дна и берегов поверхностных водных </w:t>
            </w:r>
            <w:proofErr w:type="gramStart"/>
            <w:r w:rsidRPr="000E0CD2">
              <w:rPr>
                <w:rFonts w:eastAsiaTheme="minorHAnsi"/>
                <w:sz w:val="28"/>
                <w:szCs w:val="28"/>
              </w:rPr>
              <w:t>объектов;  проведения</w:t>
            </w:r>
            <w:proofErr w:type="gramEnd"/>
            <w:r w:rsidRPr="000E0CD2">
              <w:rPr>
                <w:rFonts w:eastAsiaTheme="minorHAnsi"/>
                <w:sz w:val="28"/>
                <w:szCs w:val="28"/>
              </w:rPr>
              <w:t xml:space="preserve"> дноуглубительных, взрывных, буровых и других работ, связанных с изменением дна и берегов поверхностных водных объектов</w:t>
            </w:r>
          </w:p>
          <w:p w14:paraId="7C45186D" w14:textId="77777777" w:rsidR="004E6324" w:rsidRDefault="004E6324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  <w:p w14:paraId="01C71AB1" w14:textId="77777777" w:rsidR="004E6324" w:rsidRDefault="004E6324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  <w:p w14:paraId="4E57ACFA" w14:textId="77777777" w:rsidR="004E6324" w:rsidRDefault="004E6324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  <w:p w14:paraId="38E0FCE8" w14:textId="2899C5C1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 w:val="restart"/>
          </w:tcPr>
          <w:p w14:paraId="2A53209B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Юридические лица</w:t>
            </w:r>
          </w:p>
        </w:tc>
        <w:tc>
          <w:tcPr>
            <w:tcW w:w="5244" w:type="dxa"/>
          </w:tcPr>
          <w:p w14:paraId="5216A95B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Копия правоустанавливающего документа на земельный участок, право на который не зарегистрировано в едином государственном реестре прав на недвижимое имущество и сделок с ним (только в случае строительства причала)</w:t>
            </w:r>
          </w:p>
        </w:tc>
      </w:tr>
      <w:tr w:rsidR="006E69E9" w:rsidRPr="00DF4254" w14:paraId="66FB01A8" w14:textId="77777777" w:rsidTr="00DB6C59">
        <w:tc>
          <w:tcPr>
            <w:tcW w:w="2802" w:type="dxa"/>
            <w:vMerge/>
          </w:tcPr>
          <w:p w14:paraId="2B667C75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15C15326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349F8696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технических параметра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, копия документа об утверждении проектно-сметной документации. В которой отражены указанные технические параметры</w:t>
            </w:r>
          </w:p>
        </w:tc>
      </w:tr>
      <w:tr w:rsidR="006E69E9" w:rsidRPr="00DF4254" w14:paraId="62A9D6C5" w14:textId="77777777" w:rsidTr="00DB6C59">
        <w:tc>
          <w:tcPr>
            <w:tcW w:w="2802" w:type="dxa"/>
            <w:vMerge/>
          </w:tcPr>
          <w:p w14:paraId="467B69B7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 w:val="restart"/>
          </w:tcPr>
          <w:p w14:paraId="0793699A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Индивидуальные предприниматели</w:t>
            </w:r>
          </w:p>
        </w:tc>
        <w:tc>
          <w:tcPr>
            <w:tcW w:w="5244" w:type="dxa"/>
          </w:tcPr>
          <w:p w14:paraId="3D46DD70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Копия правоустанавливающего документа на земельный участок, право на который не зарегистрировано в едином государственном реестре прав на недвижимое имущество и сделок с ним (только в случае строительства причала)</w:t>
            </w:r>
          </w:p>
        </w:tc>
      </w:tr>
      <w:tr w:rsidR="006E69E9" w:rsidRPr="00DF4254" w14:paraId="3B27DFB4" w14:textId="77777777" w:rsidTr="00DB6C59">
        <w:tc>
          <w:tcPr>
            <w:tcW w:w="2802" w:type="dxa"/>
            <w:vMerge/>
          </w:tcPr>
          <w:p w14:paraId="28A12F8A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4AA99128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66328512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 xml:space="preserve">Сведения о технических параметра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, копия документа об утверждении проектно-сметной документации. В </w:t>
            </w:r>
            <w:r w:rsidRPr="00BA252A">
              <w:rPr>
                <w:rFonts w:eastAsiaTheme="minorHAnsi"/>
                <w:sz w:val="28"/>
                <w:szCs w:val="28"/>
              </w:rPr>
              <w:lastRenderedPageBreak/>
              <w:t>которой отражены указанные технические параметры</w:t>
            </w:r>
          </w:p>
        </w:tc>
      </w:tr>
      <w:tr w:rsidR="006E69E9" w:rsidRPr="00DF4254" w14:paraId="380C2654" w14:textId="77777777" w:rsidTr="00DB6C59">
        <w:tc>
          <w:tcPr>
            <w:tcW w:w="2802" w:type="dxa"/>
            <w:vMerge/>
          </w:tcPr>
          <w:p w14:paraId="03BDBFE8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 w:val="restart"/>
          </w:tcPr>
          <w:p w14:paraId="2177CDA6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Физические лица</w:t>
            </w:r>
          </w:p>
        </w:tc>
        <w:tc>
          <w:tcPr>
            <w:tcW w:w="5244" w:type="dxa"/>
          </w:tcPr>
          <w:p w14:paraId="0C190CC9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Копия правоустанавливающего документа на земельный участок, право на который не зарегистрировано в едином государственном реестре прав на недвижимое имущество и сделок с ним (только в случае строительства причала)</w:t>
            </w:r>
          </w:p>
        </w:tc>
      </w:tr>
      <w:tr w:rsidR="006E69E9" w:rsidRPr="00DF4254" w14:paraId="6DDFAA29" w14:textId="77777777" w:rsidTr="00DB6C59">
        <w:tc>
          <w:tcPr>
            <w:tcW w:w="2802" w:type="dxa"/>
            <w:vMerge/>
          </w:tcPr>
          <w:p w14:paraId="45273DE8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0D7EBB83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51EC35FA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технических параметра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, копия документа об утверждении проектно-сметной документации. В которой отражены указанные технические параметры</w:t>
            </w:r>
          </w:p>
        </w:tc>
      </w:tr>
      <w:tr w:rsidR="006E69E9" w:rsidRPr="00DF4254" w14:paraId="0ECEBC3A" w14:textId="77777777" w:rsidTr="00DB6C59">
        <w:tc>
          <w:tcPr>
            <w:tcW w:w="2802" w:type="dxa"/>
            <w:vMerge w:val="restart"/>
          </w:tcPr>
          <w:p w14:paraId="388FC7C7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Предоставление в пользование для разведки и добычи полезных ископаемых</w:t>
            </w:r>
          </w:p>
        </w:tc>
        <w:tc>
          <w:tcPr>
            <w:tcW w:w="2268" w:type="dxa"/>
          </w:tcPr>
          <w:p w14:paraId="7EEFF1E2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Юридические лица</w:t>
            </w:r>
          </w:p>
        </w:tc>
        <w:tc>
          <w:tcPr>
            <w:tcW w:w="5244" w:type="dxa"/>
          </w:tcPr>
          <w:p w14:paraId="561F6E13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Лицензия на пользование недрами</w:t>
            </w:r>
          </w:p>
        </w:tc>
      </w:tr>
      <w:tr w:rsidR="006E69E9" w:rsidRPr="00DF4254" w14:paraId="5F0B3FC1" w14:textId="77777777" w:rsidTr="00DB6C59">
        <w:tc>
          <w:tcPr>
            <w:tcW w:w="2802" w:type="dxa"/>
            <w:vMerge/>
          </w:tcPr>
          <w:p w14:paraId="2C17B112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</w:tcPr>
          <w:p w14:paraId="23F0DBA1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Индивидуальные предприниматели</w:t>
            </w:r>
          </w:p>
        </w:tc>
        <w:tc>
          <w:tcPr>
            <w:tcW w:w="5244" w:type="dxa"/>
          </w:tcPr>
          <w:p w14:paraId="6A266C07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Лицензия на пользование недрами</w:t>
            </w:r>
          </w:p>
        </w:tc>
      </w:tr>
      <w:tr w:rsidR="006E69E9" w:rsidRPr="00DF4254" w14:paraId="06CA975B" w14:textId="77777777" w:rsidTr="00DB6C59">
        <w:tc>
          <w:tcPr>
            <w:tcW w:w="2802" w:type="dxa"/>
            <w:vMerge/>
          </w:tcPr>
          <w:p w14:paraId="4D99A894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</w:tcPr>
          <w:p w14:paraId="1AE50AF6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Физические лица</w:t>
            </w:r>
          </w:p>
        </w:tc>
        <w:tc>
          <w:tcPr>
            <w:tcW w:w="5244" w:type="dxa"/>
          </w:tcPr>
          <w:p w14:paraId="5FE246FF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Лицензия на пользование недрами</w:t>
            </w:r>
          </w:p>
        </w:tc>
      </w:tr>
      <w:tr w:rsidR="00AF75E6" w:rsidRPr="00DF4254" w14:paraId="395FF4CF" w14:textId="77777777" w:rsidTr="00DB6C59">
        <w:tc>
          <w:tcPr>
            <w:tcW w:w="2802" w:type="dxa"/>
            <w:vMerge w:val="restart"/>
          </w:tcPr>
          <w:p w14:paraId="251D350F" w14:textId="5E8E588F" w:rsidR="00AF75E6" w:rsidRPr="00BA252A" w:rsidRDefault="00B52892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52892">
              <w:rPr>
                <w:rFonts w:eastAsiaTheme="minorHAnsi"/>
                <w:sz w:val="28"/>
                <w:szCs w:val="28"/>
              </w:rPr>
              <w:t>забора (изъятия) водных ресурсов из водных объектов для гидромелиорации земель</w:t>
            </w:r>
          </w:p>
        </w:tc>
        <w:tc>
          <w:tcPr>
            <w:tcW w:w="2268" w:type="dxa"/>
            <w:vMerge w:val="restart"/>
          </w:tcPr>
          <w:p w14:paraId="6C89405C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Юридические лица</w:t>
            </w:r>
          </w:p>
        </w:tc>
        <w:tc>
          <w:tcPr>
            <w:tcW w:w="5244" w:type="dxa"/>
          </w:tcPr>
          <w:p w14:paraId="6877074D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Копия документа об утверждении проектно-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</w:t>
            </w:r>
          </w:p>
        </w:tc>
      </w:tr>
      <w:tr w:rsidR="00AF75E6" w:rsidRPr="00DF4254" w14:paraId="64FF4407" w14:textId="77777777" w:rsidTr="00DB6C59">
        <w:tc>
          <w:tcPr>
            <w:tcW w:w="2802" w:type="dxa"/>
            <w:vMerge/>
          </w:tcPr>
          <w:p w14:paraId="313F68E4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68A7B570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04E875E3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Расчет и обоснование заявленного объема забора (изъятия) водных ресурсов из водного объекта</w:t>
            </w:r>
          </w:p>
        </w:tc>
      </w:tr>
      <w:tr w:rsidR="00AF75E6" w:rsidRPr="00DF4254" w14:paraId="48374510" w14:textId="77777777" w:rsidTr="00DB6C59">
        <w:tc>
          <w:tcPr>
            <w:tcW w:w="2802" w:type="dxa"/>
            <w:vMerge/>
          </w:tcPr>
          <w:p w14:paraId="2FE1B415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00C666EB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5666FE51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 xml:space="preserve">Сведения о наличии контрольно-измерительной аппаратуры для учета объема водных ресурсов, </w:t>
            </w:r>
            <w:r w:rsidRPr="00BA252A">
              <w:rPr>
                <w:rFonts w:eastAsiaTheme="minorHAnsi"/>
                <w:sz w:val="28"/>
                <w:szCs w:val="28"/>
              </w:rPr>
              <w:lastRenderedPageBreak/>
              <w:t>забираемых(изымаемых) из водного объекта</w:t>
            </w:r>
          </w:p>
        </w:tc>
      </w:tr>
      <w:tr w:rsidR="00AF75E6" w:rsidRPr="00DF4254" w14:paraId="53B2B517" w14:textId="77777777" w:rsidTr="00DB6C59">
        <w:tc>
          <w:tcPr>
            <w:tcW w:w="2802" w:type="dxa"/>
            <w:vMerge/>
          </w:tcPr>
          <w:p w14:paraId="0B6161BD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31EF4ADB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44177A11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</w:t>
            </w:r>
          </w:p>
        </w:tc>
      </w:tr>
      <w:tr w:rsidR="00AF75E6" w:rsidRPr="00DF4254" w14:paraId="3D455693" w14:textId="77777777" w:rsidTr="00DB6C59">
        <w:tc>
          <w:tcPr>
            <w:tcW w:w="2802" w:type="dxa"/>
            <w:vMerge/>
          </w:tcPr>
          <w:p w14:paraId="09DA282C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 w:val="restart"/>
          </w:tcPr>
          <w:p w14:paraId="1143DA48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Индивидуальные предприниматели</w:t>
            </w:r>
          </w:p>
        </w:tc>
        <w:tc>
          <w:tcPr>
            <w:tcW w:w="5244" w:type="dxa"/>
          </w:tcPr>
          <w:p w14:paraId="7319BBC5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Копия документа об утверждении проектно-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</w:t>
            </w:r>
          </w:p>
        </w:tc>
      </w:tr>
      <w:tr w:rsidR="00AF75E6" w:rsidRPr="00DF4254" w14:paraId="1BF0DCD4" w14:textId="77777777" w:rsidTr="00DB6C59">
        <w:tc>
          <w:tcPr>
            <w:tcW w:w="2802" w:type="dxa"/>
            <w:vMerge/>
          </w:tcPr>
          <w:p w14:paraId="28170F5C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17B4FA9D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14FF29BC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Расчет и обоснование заявленного объема забора (изъятия) водных ресурсов из водного объекта</w:t>
            </w:r>
          </w:p>
        </w:tc>
      </w:tr>
      <w:tr w:rsidR="00AF75E6" w:rsidRPr="00DF4254" w14:paraId="2A7EC2CC" w14:textId="77777777" w:rsidTr="00DB6C59">
        <w:tc>
          <w:tcPr>
            <w:tcW w:w="2802" w:type="dxa"/>
            <w:vMerge/>
          </w:tcPr>
          <w:p w14:paraId="02546818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7B2A013C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157E5490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наличии контрольно-измерительной аппаратуры для учета объема водных ресурсов, забираемых(изымаемых) из водного объекта</w:t>
            </w:r>
          </w:p>
        </w:tc>
      </w:tr>
      <w:tr w:rsidR="00AF75E6" w:rsidRPr="00DF4254" w14:paraId="08B20056" w14:textId="77777777" w:rsidTr="00DB6C59">
        <w:tc>
          <w:tcPr>
            <w:tcW w:w="2802" w:type="dxa"/>
            <w:vMerge/>
          </w:tcPr>
          <w:p w14:paraId="5C03E593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1C8B0D99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1D956E37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</w:t>
            </w:r>
          </w:p>
        </w:tc>
      </w:tr>
      <w:tr w:rsidR="00AF75E6" w:rsidRPr="00DF4254" w14:paraId="0769A6BA" w14:textId="77777777" w:rsidTr="00DB6C59">
        <w:tc>
          <w:tcPr>
            <w:tcW w:w="2802" w:type="dxa"/>
            <w:vMerge/>
          </w:tcPr>
          <w:p w14:paraId="2FC39A3E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 w:val="restart"/>
          </w:tcPr>
          <w:p w14:paraId="7E00FC6F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Физические лица</w:t>
            </w:r>
          </w:p>
        </w:tc>
        <w:tc>
          <w:tcPr>
            <w:tcW w:w="5244" w:type="dxa"/>
          </w:tcPr>
          <w:p w14:paraId="06E12C35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Копия документа об утверждении проектно-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</w:t>
            </w:r>
          </w:p>
        </w:tc>
      </w:tr>
      <w:tr w:rsidR="00AF75E6" w:rsidRPr="00DF4254" w14:paraId="3C61F1C2" w14:textId="77777777" w:rsidTr="00DB6C59">
        <w:tc>
          <w:tcPr>
            <w:tcW w:w="2802" w:type="dxa"/>
            <w:vMerge/>
          </w:tcPr>
          <w:p w14:paraId="7B2DED42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2BF3E5F4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46C9878C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Расчет и обоснование заявленного объема забора (изъятия) водных ресурсов из водного объекта</w:t>
            </w:r>
          </w:p>
        </w:tc>
      </w:tr>
      <w:tr w:rsidR="00AF75E6" w:rsidRPr="00DF4254" w14:paraId="2287B4C4" w14:textId="77777777" w:rsidTr="00DB6C59">
        <w:tc>
          <w:tcPr>
            <w:tcW w:w="2802" w:type="dxa"/>
            <w:vMerge/>
          </w:tcPr>
          <w:p w14:paraId="14846889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36AB0711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5A3AF2F6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 xml:space="preserve">Сведения о наличии контрольно-измерительной аппаратуры для учета объема водных ресурсов, </w:t>
            </w:r>
            <w:r w:rsidRPr="00BA252A">
              <w:rPr>
                <w:rFonts w:eastAsiaTheme="minorHAnsi"/>
                <w:sz w:val="28"/>
                <w:szCs w:val="28"/>
              </w:rPr>
              <w:lastRenderedPageBreak/>
              <w:t>забираемых(изымаемых) из водного объекта</w:t>
            </w:r>
          </w:p>
        </w:tc>
      </w:tr>
      <w:tr w:rsidR="00AF75E6" w:rsidRPr="00DF4254" w14:paraId="5E06D146" w14:textId="77777777" w:rsidTr="00DB6C59">
        <w:tc>
          <w:tcPr>
            <w:tcW w:w="2802" w:type="dxa"/>
            <w:vMerge/>
          </w:tcPr>
          <w:p w14:paraId="4B2E7E2C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51AB35F3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30418E8F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</w:t>
            </w:r>
          </w:p>
        </w:tc>
      </w:tr>
      <w:tr w:rsidR="00AF75E6" w:rsidRPr="00DF4254" w14:paraId="432DFBA3" w14:textId="77777777" w:rsidTr="00DB6C59">
        <w:tc>
          <w:tcPr>
            <w:tcW w:w="2802" w:type="dxa"/>
          </w:tcPr>
          <w:p w14:paraId="469755A7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Выдача нового решения о предоставлении водного объекта в пользование</w:t>
            </w:r>
          </w:p>
          <w:p w14:paraId="36BDBEBC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(внесение изменений в сведения о водопользователе, включенные в ЕГРЮЛ или ЕГРИП, обнаружение технических ошибок в сведениях о водопользователе, не относящихся к условиям использования водного объекта)</w:t>
            </w:r>
          </w:p>
        </w:tc>
        <w:tc>
          <w:tcPr>
            <w:tcW w:w="2268" w:type="dxa"/>
          </w:tcPr>
          <w:p w14:paraId="284B0EAF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Юридические, физические лица, индивидуальные предприниматели</w:t>
            </w:r>
          </w:p>
        </w:tc>
        <w:tc>
          <w:tcPr>
            <w:tcW w:w="5244" w:type="dxa"/>
          </w:tcPr>
          <w:p w14:paraId="627F27FD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Оригинал решения о предоставлении водного объекта в пользование</w:t>
            </w:r>
          </w:p>
        </w:tc>
      </w:tr>
      <w:tr w:rsidR="00DB6C59" w:rsidRPr="00DF4254" w14:paraId="1FF42CEB" w14:textId="77777777" w:rsidTr="00DB6C59">
        <w:tc>
          <w:tcPr>
            <w:tcW w:w="2802" w:type="dxa"/>
          </w:tcPr>
          <w:p w14:paraId="561B772D" w14:textId="77777777" w:rsidR="00DB6C59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Досрочное прекращение предоставленного права пользования водным объектом</w:t>
            </w:r>
          </w:p>
        </w:tc>
        <w:tc>
          <w:tcPr>
            <w:tcW w:w="2268" w:type="dxa"/>
          </w:tcPr>
          <w:p w14:paraId="76B7E6D1" w14:textId="77777777" w:rsidR="00DB6C59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Юридические, физические лица, индивидуальные предприниматели</w:t>
            </w:r>
          </w:p>
        </w:tc>
        <w:tc>
          <w:tcPr>
            <w:tcW w:w="5244" w:type="dxa"/>
          </w:tcPr>
          <w:p w14:paraId="081EC83B" w14:textId="77777777" w:rsidR="00DB6C59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Оригинал решения о предоставлении водного объекта в пользование</w:t>
            </w:r>
          </w:p>
        </w:tc>
      </w:tr>
    </w:tbl>
    <w:p w14:paraId="756BF0A9" w14:textId="77777777" w:rsidR="00040DA3" w:rsidRPr="00BA252A" w:rsidRDefault="00040DA3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</w:p>
    <w:p w14:paraId="48FC7390" w14:textId="77777777" w:rsidR="009405CF" w:rsidRPr="00BA252A" w:rsidRDefault="009405CF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</w:p>
    <w:bookmarkEnd w:id="155"/>
    <w:p w14:paraId="17EA3202" w14:textId="77777777" w:rsidR="00036284" w:rsidRPr="00BA252A" w:rsidRDefault="006E6D7B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  <w:sectPr w:rsidR="00036284" w:rsidRPr="00BA252A" w:rsidSect="00D83225">
          <w:pgSz w:w="11906" w:h="16838" w:code="9"/>
          <w:pgMar w:top="567" w:right="851" w:bottom="1134" w:left="1418" w:header="436" w:footer="720" w:gutter="0"/>
          <w:cols w:space="720"/>
          <w:noEndnote/>
          <w:docGrid w:linePitch="299"/>
        </w:sectPr>
      </w:pPr>
      <w:r w:rsidRPr="00BA252A">
        <w:rPr>
          <w:rFonts w:ascii="Times New Roman" w:hAnsi="Times New Roman"/>
          <w:sz w:val="28"/>
          <w:szCs w:val="28"/>
          <w:lang w:eastAsia="ar-SA"/>
        </w:rPr>
        <w:br w:type="page"/>
      </w:r>
    </w:p>
    <w:p w14:paraId="0E8D3046" w14:textId="77777777" w:rsidR="006E6D7B" w:rsidRPr="00BA252A" w:rsidRDefault="006E6D7B" w:rsidP="007B4C95">
      <w:pPr>
        <w:pStyle w:val="1-"/>
        <w:keepNext w:val="0"/>
        <w:tabs>
          <w:tab w:val="left" w:pos="12474"/>
        </w:tabs>
        <w:suppressAutoHyphens/>
        <w:spacing w:before="0" w:after="0" w:line="240" w:lineRule="auto"/>
        <w:ind w:left="9639"/>
        <w:jc w:val="left"/>
        <w:rPr>
          <w:b w:val="0"/>
          <w:bCs w:val="0"/>
          <w:iCs w:val="0"/>
          <w:lang w:eastAsia="ar-SA"/>
        </w:rPr>
      </w:pPr>
      <w:bookmarkStart w:id="160" w:name="_Toc490821554"/>
      <w:r w:rsidRPr="00BA252A">
        <w:rPr>
          <w:b w:val="0"/>
          <w:bCs w:val="0"/>
          <w:iCs w:val="0"/>
          <w:lang w:eastAsia="ar-SA"/>
        </w:rPr>
        <w:lastRenderedPageBreak/>
        <w:t xml:space="preserve">Приложение </w:t>
      </w:r>
      <w:r w:rsidR="00B745B4" w:rsidRPr="00BA252A">
        <w:rPr>
          <w:b w:val="0"/>
          <w:bCs w:val="0"/>
          <w:iCs w:val="0"/>
          <w:lang w:eastAsia="ar-SA"/>
        </w:rPr>
        <w:t>10</w:t>
      </w:r>
      <w:bookmarkEnd w:id="160"/>
      <w:r w:rsidRPr="00BA252A">
        <w:rPr>
          <w:b w:val="0"/>
          <w:bCs w:val="0"/>
          <w:iCs w:val="0"/>
          <w:lang w:eastAsia="ar-SA"/>
        </w:rPr>
        <w:t xml:space="preserve"> </w:t>
      </w:r>
    </w:p>
    <w:p w14:paraId="5981B416" w14:textId="77777777" w:rsidR="007B4C95" w:rsidRDefault="006E6D7B" w:rsidP="007B4C95">
      <w:pPr>
        <w:pStyle w:val="1-"/>
        <w:keepNext w:val="0"/>
        <w:suppressAutoHyphens/>
        <w:spacing w:before="0" w:after="0" w:line="240" w:lineRule="auto"/>
        <w:ind w:left="9639"/>
        <w:jc w:val="left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t xml:space="preserve">к типовой форме административного </w:t>
      </w:r>
    </w:p>
    <w:p w14:paraId="5FE694D8" w14:textId="77777777" w:rsidR="006E6D7B" w:rsidRPr="00BA252A" w:rsidRDefault="006E6D7B" w:rsidP="007B4C95">
      <w:pPr>
        <w:pStyle w:val="1-"/>
        <w:keepNext w:val="0"/>
        <w:suppressAutoHyphens/>
        <w:spacing w:before="0" w:after="0" w:line="240" w:lineRule="auto"/>
        <w:ind w:left="9639"/>
        <w:jc w:val="left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t>регламента</w:t>
      </w:r>
      <w:r w:rsidR="007B4C95">
        <w:rPr>
          <w:b w:val="0"/>
          <w:bCs w:val="0"/>
          <w:iCs w:val="0"/>
          <w:lang w:eastAsia="ar-SA"/>
        </w:rPr>
        <w:t xml:space="preserve"> </w:t>
      </w:r>
      <w:r w:rsidR="00B575C5">
        <w:rPr>
          <w:b w:val="0"/>
          <w:bCs w:val="0"/>
          <w:iCs w:val="0"/>
          <w:lang w:eastAsia="ar-SA"/>
        </w:rPr>
        <w:t xml:space="preserve">по </w:t>
      </w:r>
      <w:r w:rsidRPr="00BA252A">
        <w:rPr>
          <w:b w:val="0"/>
          <w:bCs w:val="0"/>
          <w:iCs w:val="0"/>
          <w:lang w:eastAsia="ar-SA"/>
        </w:rPr>
        <w:t>предоставлени</w:t>
      </w:r>
      <w:r w:rsidR="00B575C5">
        <w:rPr>
          <w:b w:val="0"/>
          <w:bCs w:val="0"/>
          <w:iCs w:val="0"/>
          <w:lang w:eastAsia="ar-SA"/>
        </w:rPr>
        <w:t>ю</w:t>
      </w:r>
      <w:r w:rsidRPr="00BA252A">
        <w:rPr>
          <w:b w:val="0"/>
          <w:bCs w:val="0"/>
          <w:iCs w:val="0"/>
          <w:lang w:eastAsia="ar-SA"/>
        </w:rPr>
        <w:t xml:space="preserve"> </w:t>
      </w:r>
      <w:r w:rsidR="007B4C95">
        <w:rPr>
          <w:b w:val="0"/>
          <w:bCs w:val="0"/>
          <w:iCs w:val="0"/>
          <w:lang w:eastAsia="ar-SA"/>
        </w:rPr>
        <w:br/>
      </w:r>
      <w:r w:rsidRPr="00BA252A">
        <w:rPr>
          <w:b w:val="0"/>
          <w:bCs w:val="0"/>
          <w:iCs w:val="0"/>
          <w:lang w:eastAsia="ar-SA"/>
        </w:rPr>
        <w:t>Муниципальной услуги</w:t>
      </w:r>
    </w:p>
    <w:p w14:paraId="2BE90F0B" w14:textId="77777777" w:rsidR="00ED34CD" w:rsidRPr="00BA252A" w:rsidRDefault="00ED34CD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</w:p>
    <w:p w14:paraId="26F2D40B" w14:textId="77777777" w:rsidR="00D048A3" w:rsidRPr="00BA252A" w:rsidRDefault="00D048A3" w:rsidP="00BA252A">
      <w:pPr>
        <w:suppressAutoHyphens/>
        <w:spacing w:after="0" w:line="240" w:lineRule="auto"/>
        <w:ind w:left="567"/>
        <w:contextualSpacing/>
        <w:mirrorIndents/>
        <w:jc w:val="center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4CBD6291" w14:textId="77777777" w:rsidR="00F93A5B" w:rsidRPr="00D1773D" w:rsidRDefault="009D7EE4" w:rsidP="00D1773D">
      <w:pPr>
        <w:pStyle w:val="affff9"/>
        <w:jc w:val="center"/>
        <w:rPr>
          <w:i w:val="0"/>
          <w:lang w:eastAsia="ru-RU"/>
        </w:rPr>
      </w:pPr>
      <w:bookmarkStart w:id="161" w:name="_Toc490821555"/>
      <w:r w:rsidRPr="00D1773D">
        <w:rPr>
          <w:i w:val="0"/>
          <w:lang w:eastAsia="ru-RU"/>
        </w:rPr>
        <w:t>Описание документов, необходимых для предоставления Муниципальной услуги</w:t>
      </w:r>
      <w:bookmarkEnd w:id="161"/>
    </w:p>
    <w:p w14:paraId="187B33D6" w14:textId="77777777" w:rsidR="00D1773D" w:rsidRPr="00BA252A" w:rsidRDefault="00D1773D" w:rsidP="00BA252A">
      <w:pPr>
        <w:suppressAutoHyphens/>
        <w:spacing w:after="0" w:line="240" w:lineRule="auto"/>
        <w:ind w:left="567"/>
        <w:contextualSpacing/>
        <w:mirrorIndents/>
        <w:jc w:val="center"/>
        <w:rPr>
          <w:rFonts w:ascii="Times New Roman" w:eastAsia="Times New Roman" w:hAnsi="Times New Roman"/>
          <w:b/>
          <w:bCs/>
          <w:iCs/>
          <w:color w:val="FF0000"/>
          <w:sz w:val="28"/>
          <w:szCs w:val="28"/>
          <w:lang w:eastAsia="ru-RU"/>
        </w:rPr>
      </w:pPr>
    </w:p>
    <w:tbl>
      <w:tblPr>
        <w:tblStyle w:val="1f6"/>
        <w:tblW w:w="14033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275"/>
        <w:gridCol w:w="1560"/>
        <w:gridCol w:w="2769"/>
        <w:gridCol w:w="18"/>
        <w:gridCol w:w="2533"/>
        <w:gridCol w:w="18"/>
        <w:gridCol w:w="4423"/>
        <w:gridCol w:w="124"/>
        <w:gridCol w:w="1313"/>
      </w:tblGrid>
      <w:tr w:rsidR="009A6CD0" w:rsidRPr="00DF4254" w14:paraId="734E636C" w14:textId="77777777" w:rsidTr="00AE6FBC">
        <w:tc>
          <w:tcPr>
            <w:tcW w:w="1275" w:type="dxa"/>
          </w:tcPr>
          <w:p w14:paraId="49806671" w14:textId="77777777" w:rsidR="009A6CD0" w:rsidRPr="00BA252A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Класс документа</w:t>
            </w:r>
          </w:p>
        </w:tc>
        <w:tc>
          <w:tcPr>
            <w:tcW w:w="1560" w:type="dxa"/>
          </w:tcPr>
          <w:p w14:paraId="5DE6E4C0" w14:textId="77777777" w:rsidR="009A6CD0" w:rsidRPr="00BA252A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Виды документов</w:t>
            </w:r>
          </w:p>
        </w:tc>
        <w:tc>
          <w:tcPr>
            <w:tcW w:w="2769" w:type="dxa"/>
          </w:tcPr>
          <w:p w14:paraId="7DE28292" w14:textId="77777777" w:rsidR="009A6CD0" w:rsidRPr="00BA252A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Общие описания документов</w:t>
            </w:r>
          </w:p>
        </w:tc>
        <w:tc>
          <w:tcPr>
            <w:tcW w:w="2551" w:type="dxa"/>
            <w:gridSpan w:val="2"/>
          </w:tcPr>
          <w:p w14:paraId="75B81FA9" w14:textId="3FB3FE5E" w:rsidR="009A6CD0" w:rsidRPr="00BA252A" w:rsidDel="009D7EE4" w:rsidRDefault="009A6CD0" w:rsidP="001028D1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личной подаче</w:t>
            </w:r>
            <w:r w:rsidR="002B375E"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41" w:type="dxa"/>
            <w:gridSpan w:val="2"/>
          </w:tcPr>
          <w:p w14:paraId="33A383B7" w14:textId="77777777" w:rsidR="009A6CD0" w:rsidRPr="00BA252A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подаче через РПГУ</w:t>
            </w:r>
          </w:p>
        </w:tc>
        <w:tc>
          <w:tcPr>
            <w:tcW w:w="1437" w:type="dxa"/>
            <w:gridSpan w:val="2"/>
          </w:tcPr>
          <w:p w14:paraId="2300DDEC" w14:textId="77777777" w:rsidR="009A6CD0" w:rsidRPr="00BA252A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осредством почты</w:t>
            </w:r>
          </w:p>
        </w:tc>
      </w:tr>
      <w:tr w:rsidR="004D6869" w:rsidRPr="00DF4254" w14:paraId="24EF198C" w14:textId="77777777" w:rsidTr="00F20103">
        <w:tc>
          <w:tcPr>
            <w:tcW w:w="1275" w:type="dxa"/>
          </w:tcPr>
          <w:p w14:paraId="21492B62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1560" w:type="dxa"/>
          </w:tcPr>
          <w:p w14:paraId="0F121FE7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787" w:type="dxa"/>
            <w:gridSpan w:val="2"/>
          </w:tcPr>
          <w:p w14:paraId="455E9777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551" w:type="dxa"/>
            <w:gridSpan w:val="2"/>
          </w:tcPr>
          <w:p w14:paraId="58E5930F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4423" w:type="dxa"/>
          </w:tcPr>
          <w:p w14:paraId="276CE1E3" w14:textId="3FAA1504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</w:t>
            </w:r>
          </w:p>
        </w:tc>
        <w:tc>
          <w:tcPr>
            <w:tcW w:w="1437" w:type="dxa"/>
            <w:gridSpan w:val="2"/>
          </w:tcPr>
          <w:p w14:paraId="1722965D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</w:tr>
      <w:tr w:rsidR="00B745B4" w:rsidRPr="00DF4254" w14:paraId="22CC86BE" w14:textId="77777777" w:rsidTr="00AE6FBC">
        <w:tc>
          <w:tcPr>
            <w:tcW w:w="14033" w:type="dxa"/>
            <w:gridSpan w:val="9"/>
          </w:tcPr>
          <w:p w14:paraId="03B3C656" w14:textId="77777777" w:rsidR="00B745B4" w:rsidRPr="00BA252A" w:rsidRDefault="00B745B4" w:rsidP="00BA252A">
            <w:pPr>
              <w:spacing w:after="0" w:line="240" w:lineRule="auto"/>
              <w:contextualSpacing/>
              <w:mirrorIndents/>
              <w:jc w:val="center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Документы, предоставляемые Заявителем (представителем Заявителя)</w:t>
            </w:r>
          </w:p>
        </w:tc>
      </w:tr>
      <w:tr w:rsidR="004D6869" w:rsidRPr="00DF4254" w14:paraId="1053156D" w14:textId="77777777" w:rsidTr="00F20103">
        <w:tc>
          <w:tcPr>
            <w:tcW w:w="2835" w:type="dxa"/>
            <w:gridSpan w:val="2"/>
          </w:tcPr>
          <w:p w14:paraId="1B59F507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Заявление</w:t>
            </w:r>
          </w:p>
        </w:tc>
        <w:tc>
          <w:tcPr>
            <w:tcW w:w="2787" w:type="dxa"/>
            <w:gridSpan w:val="2"/>
          </w:tcPr>
          <w:p w14:paraId="6519C463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Заявление должно быть оформлено по форме, указанной в Приложении 8 к настоящему Административному регламенту.</w:t>
            </w:r>
          </w:p>
        </w:tc>
        <w:tc>
          <w:tcPr>
            <w:tcW w:w="2551" w:type="dxa"/>
            <w:gridSpan w:val="2"/>
          </w:tcPr>
          <w:p w14:paraId="289008AC" w14:textId="65A960EF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 xml:space="preserve">Подписано собственноручной подписью Заявителя (представителя Заявителя), уполномоченного на подписание документов при подаче. В случае обращения представителя Заявителя, не </w:t>
            </w:r>
            <w:r w:rsidRPr="00BA252A">
              <w:rPr>
                <w:sz w:val="28"/>
                <w:szCs w:val="28"/>
                <w:lang w:eastAsia="ru-RU"/>
              </w:rPr>
              <w:lastRenderedPageBreak/>
              <w:t>уполномоченного на подписание Заявления, предоставляется Заявление, подписанное Заявителем</w:t>
            </w:r>
            <w:r w:rsidR="001028D1">
              <w:rPr>
                <w:sz w:val="28"/>
                <w:szCs w:val="28"/>
                <w:lang w:eastAsia="ru-RU"/>
              </w:rPr>
              <w:t>.</w:t>
            </w:r>
          </w:p>
        </w:tc>
        <w:tc>
          <w:tcPr>
            <w:tcW w:w="4423" w:type="dxa"/>
          </w:tcPr>
          <w:p w14:paraId="560301D2" w14:textId="02F2DC86" w:rsidR="004D6869" w:rsidRPr="00BA252A" w:rsidRDefault="004D6869" w:rsidP="003B4F80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Заполняется электронная форма Заявления на РПГУ. В случае обращения представителя Заявителя, не уполномоченного на подписание Заявления, прикрепляется электронный образ Заявления, подписанного Заявителем</w:t>
            </w:r>
          </w:p>
        </w:tc>
        <w:tc>
          <w:tcPr>
            <w:tcW w:w="1437" w:type="dxa"/>
            <w:gridSpan w:val="2"/>
          </w:tcPr>
          <w:p w14:paraId="4C69C262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оригинал</w:t>
            </w:r>
          </w:p>
        </w:tc>
      </w:tr>
      <w:tr w:rsidR="004D6869" w:rsidRPr="00DF4254" w14:paraId="6D32489A" w14:textId="77777777" w:rsidTr="00F20103">
        <w:tc>
          <w:tcPr>
            <w:tcW w:w="1275" w:type="dxa"/>
          </w:tcPr>
          <w:p w14:paraId="5E69B8AF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Документ, удостоверяющий личность</w:t>
            </w:r>
          </w:p>
        </w:tc>
        <w:tc>
          <w:tcPr>
            <w:tcW w:w="1560" w:type="dxa"/>
          </w:tcPr>
          <w:p w14:paraId="18DEF35C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аспорт гражданина Российской Федерации</w:t>
            </w:r>
          </w:p>
          <w:p w14:paraId="3C2AC579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787" w:type="dxa"/>
            <w:gridSpan w:val="2"/>
          </w:tcPr>
          <w:p w14:paraId="4FE67D83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аспорт должен быть оформлен в соответствии с Постановлением Правительства РФ от 8 июля 1997 г. № 828 «Об утверждении Положения о паспорте гражданина Российской Федерации, образца бланка и описания паспорта гражданина Российской Федерации».</w:t>
            </w:r>
          </w:p>
        </w:tc>
        <w:tc>
          <w:tcPr>
            <w:tcW w:w="2551" w:type="dxa"/>
            <w:gridSpan w:val="2"/>
          </w:tcPr>
          <w:p w14:paraId="6FE35359" w14:textId="7DEFCD74" w:rsidR="004D6869" w:rsidRPr="00BA252A" w:rsidRDefault="00E335FA" w:rsidP="00E335F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DD25E4">
              <w:rPr>
                <w:sz w:val="28"/>
                <w:szCs w:val="28"/>
              </w:rPr>
              <w:t>Предоставляется оригинал документа, специалист МФЦ снимает копию документа, заверяет подписью, печатью МФЦ. Документ передается в Администрацию на бумажном носителе.</w:t>
            </w:r>
            <w:r w:rsidR="001028D1" w:rsidRPr="001028D1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7587B5F7" w14:textId="1FB59872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электронный образ/электронный документ 2 и 3 страниц паспорта РФ.</w:t>
            </w:r>
          </w:p>
        </w:tc>
        <w:tc>
          <w:tcPr>
            <w:tcW w:w="1437" w:type="dxa"/>
            <w:gridSpan w:val="2"/>
          </w:tcPr>
          <w:p w14:paraId="725CCD06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2B78D9BA" w14:textId="77777777" w:rsidTr="00F20103">
        <w:tc>
          <w:tcPr>
            <w:tcW w:w="1275" w:type="dxa"/>
          </w:tcPr>
          <w:p w14:paraId="3D182BAA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1560" w:type="dxa"/>
          </w:tcPr>
          <w:p w14:paraId="634FEC00" w14:textId="77777777" w:rsidR="004D6869" w:rsidRPr="00BA252A" w:rsidDel="00FB10E8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аспорт гражданина СССР</w:t>
            </w:r>
          </w:p>
        </w:tc>
        <w:tc>
          <w:tcPr>
            <w:tcW w:w="2787" w:type="dxa"/>
            <w:gridSpan w:val="2"/>
          </w:tcPr>
          <w:p w14:paraId="0C1DB4A3" w14:textId="77777777" w:rsidR="004D6869" w:rsidRPr="00BA252A" w:rsidRDefault="004D6869" w:rsidP="00BA252A">
            <w:pPr>
              <w:spacing w:after="0" w:line="240" w:lineRule="auto"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 xml:space="preserve">Образец паспорта гражданина Союза Советских Социалистических Республик и описание паспорта утверждены </w:t>
            </w:r>
            <w:r w:rsidRPr="00BA252A">
              <w:rPr>
                <w:sz w:val="28"/>
                <w:szCs w:val="28"/>
                <w:lang w:eastAsia="ru-RU"/>
              </w:rPr>
              <w:lastRenderedPageBreak/>
              <w:t>постановлением Совмина СССР от 28.08.1974 №677 «Об утверждении Положения о паспортной системе в СССР»;</w:t>
            </w:r>
          </w:p>
          <w:p w14:paraId="6AA7959F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 xml:space="preserve">вопрос о действительности паспорта гражданина СССР образца 1974 года решается в зависимости от конкретных обстоятельств (постановление Правительства Российской Федерации от 24.02.2009 № 153 «О признании действительными до 1 июля 2009 г. паспортов гражданина СССР образца 1974 года для некоторых категорий иностранных </w:t>
            </w:r>
            <w:r w:rsidRPr="00BA252A">
              <w:rPr>
                <w:sz w:val="28"/>
                <w:szCs w:val="28"/>
                <w:lang w:eastAsia="ru-RU"/>
              </w:rPr>
              <w:lastRenderedPageBreak/>
              <w:t>граждан и лиц без гражданства»)</w:t>
            </w:r>
          </w:p>
        </w:tc>
        <w:tc>
          <w:tcPr>
            <w:tcW w:w="2551" w:type="dxa"/>
            <w:gridSpan w:val="2"/>
          </w:tcPr>
          <w:p w14:paraId="3A23EEBF" w14:textId="3B39EFB3" w:rsidR="004D6869" w:rsidRPr="00BA252A" w:rsidDel="00DF243F" w:rsidRDefault="00E335FA" w:rsidP="00A02686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E335FA">
              <w:rPr>
                <w:sz w:val="28"/>
                <w:szCs w:val="28"/>
              </w:rPr>
              <w:lastRenderedPageBreak/>
              <w:t xml:space="preserve">Предоставляется оригинал документа, специалист МФЦ снимает копию документа, заверяет подписью, </w:t>
            </w:r>
            <w:r w:rsidRPr="00E335FA">
              <w:rPr>
                <w:sz w:val="28"/>
                <w:szCs w:val="28"/>
              </w:rPr>
              <w:lastRenderedPageBreak/>
              <w:t xml:space="preserve">печатью МФЦ. Документ передается в Администрацию на бумажном носителе. </w:t>
            </w:r>
          </w:p>
        </w:tc>
        <w:tc>
          <w:tcPr>
            <w:tcW w:w="4423" w:type="dxa"/>
          </w:tcPr>
          <w:p w14:paraId="5E5EE8E1" w14:textId="05933F7A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lastRenderedPageBreak/>
              <w:t>При подаче предоставляется электронный образ/электронный документ всех страниц паспорта СССР.</w:t>
            </w:r>
          </w:p>
        </w:tc>
        <w:tc>
          <w:tcPr>
            <w:tcW w:w="1437" w:type="dxa"/>
            <w:gridSpan w:val="2"/>
          </w:tcPr>
          <w:p w14:paraId="7A18FB97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 xml:space="preserve">При подаче предоставляется нотариально </w:t>
            </w:r>
            <w:r w:rsidRPr="00BA252A">
              <w:rPr>
                <w:sz w:val="28"/>
                <w:szCs w:val="28"/>
                <w:lang w:eastAsia="ru-RU"/>
              </w:rPr>
              <w:lastRenderedPageBreak/>
              <w:t>заверенная копия</w:t>
            </w:r>
          </w:p>
        </w:tc>
      </w:tr>
      <w:tr w:rsidR="004D6869" w:rsidRPr="00DF4254" w14:paraId="38F4688C" w14:textId="77777777" w:rsidTr="00F20103">
        <w:tc>
          <w:tcPr>
            <w:tcW w:w="1275" w:type="dxa"/>
          </w:tcPr>
          <w:p w14:paraId="56457070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1560" w:type="dxa"/>
          </w:tcPr>
          <w:p w14:paraId="40F7578C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Временное удостоверение личности гражданина Российской Федерации;</w:t>
            </w:r>
          </w:p>
          <w:p w14:paraId="6BE66E0C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2787" w:type="dxa"/>
            <w:gridSpan w:val="2"/>
          </w:tcPr>
          <w:p w14:paraId="0218BA8C" w14:textId="77777777" w:rsidR="004D6869" w:rsidRPr="00BA252A" w:rsidRDefault="004D6869" w:rsidP="00BA252A">
            <w:pPr>
              <w:spacing w:after="0" w:line="240" w:lineRule="auto"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</w:rPr>
              <w:t>Форма утверждена приказом ФМС России от 30.11.2012 № 391 «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»</w:t>
            </w:r>
          </w:p>
        </w:tc>
        <w:tc>
          <w:tcPr>
            <w:tcW w:w="2551" w:type="dxa"/>
            <w:gridSpan w:val="2"/>
          </w:tcPr>
          <w:p w14:paraId="09B94DD3" w14:textId="59D7EA4B" w:rsidR="004D6869" w:rsidRPr="00BA252A" w:rsidRDefault="00E335FA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E335FA">
              <w:rPr>
                <w:sz w:val="28"/>
                <w:szCs w:val="28"/>
              </w:rPr>
              <w:t xml:space="preserve">Предоставляется оригинал документа, специалист МФЦ снимает копию документа, заверяет подписью, печатью МФЦ. Документ передается в Администрацию на бумажном носителе. </w:t>
            </w:r>
          </w:p>
        </w:tc>
        <w:tc>
          <w:tcPr>
            <w:tcW w:w="4423" w:type="dxa"/>
          </w:tcPr>
          <w:p w14:paraId="747419B5" w14:textId="48791E52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подаче 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50B2E1A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0E7D75AF" w14:textId="77777777" w:rsidTr="00F20103">
        <w:tc>
          <w:tcPr>
            <w:tcW w:w="1275" w:type="dxa"/>
          </w:tcPr>
          <w:p w14:paraId="135B992E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1560" w:type="dxa"/>
          </w:tcPr>
          <w:p w14:paraId="3C1036C7" w14:textId="77777777" w:rsidR="004D6869" w:rsidRPr="00BA252A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</w:rPr>
              <w:t xml:space="preserve">Удостоверение личности </w:t>
            </w:r>
            <w:r w:rsidRPr="00BA252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оеннослужащего РФ;</w:t>
            </w:r>
          </w:p>
          <w:p w14:paraId="55124B8E" w14:textId="77777777" w:rsidR="004D6869" w:rsidRPr="00BA252A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</w:rPr>
              <w:t>военный билет солдата, матроса, сержанта, старшины, прапорщика, мичмана и офицера запаса</w:t>
            </w:r>
          </w:p>
          <w:p w14:paraId="39E96991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787" w:type="dxa"/>
            <w:gridSpan w:val="2"/>
          </w:tcPr>
          <w:p w14:paraId="4A83B77E" w14:textId="77777777" w:rsidR="004D6869" w:rsidRPr="00BA252A" w:rsidRDefault="004D6869" w:rsidP="00BA252A">
            <w:pPr>
              <w:spacing w:after="0"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Формы установлены Инструкцией по обеспечению </w:t>
            </w:r>
            <w:r w:rsidRPr="00BA252A">
              <w:rPr>
                <w:sz w:val="28"/>
                <w:szCs w:val="28"/>
              </w:rPr>
              <w:lastRenderedPageBreak/>
              <w:t>функционирования системы воинского учета граждан Российской Федерации и порядка проведения смотров-конкурсов на лучшую организацию осуществления воинского учета, утвержденной приказом Министра обороны Российской Федерации от 18.07.2014 № 495</w:t>
            </w:r>
          </w:p>
        </w:tc>
        <w:tc>
          <w:tcPr>
            <w:tcW w:w="2551" w:type="dxa"/>
            <w:gridSpan w:val="2"/>
          </w:tcPr>
          <w:p w14:paraId="3A23321E" w14:textId="08299E0C" w:rsidR="004D6869" w:rsidRPr="00BA252A" w:rsidRDefault="00E335FA" w:rsidP="007C6B7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E335FA">
              <w:rPr>
                <w:sz w:val="28"/>
                <w:szCs w:val="28"/>
              </w:rPr>
              <w:lastRenderedPageBreak/>
              <w:t xml:space="preserve">Предоставляется оригинал документа, </w:t>
            </w:r>
            <w:r w:rsidRPr="00E335FA">
              <w:rPr>
                <w:sz w:val="28"/>
                <w:szCs w:val="28"/>
              </w:rPr>
              <w:lastRenderedPageBreak/>
              <w:t>специалист МФЦ снимает копию документа, заверяет подписью, печатью МФЦ. Документ передается в Администрацию на бумажном носителе.</w:t>
            </w:r>
          </w:p>
        </w:tc>
        <w:tc>
          <w:tcPr>
            <w:tcW w:w="4423" w:type="dxa"/>
          </w:tcPr>
          <w:p w14:paraId="726E85B3" w14:textId="40DD170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и подаче представляется электронный образ всех заполненных страниц документа.</w:t>
            </w:r>
          </w:p>
        </w:tc>
        <w:tc>
          <w:tcPr>
            <w:tcW w:w="1437" w:type="dxa"/>
            <w:gridSpan w:val="2"/>
          </w:tcPr>
          <w:p w14:paraId="150C2894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</w:t>
            </w:r>
            <w:r w:rsidRPr="00BA252A">
              <w:rPr>
                <w:sz w:val="28"/>
                <w:szCs w:val="28"/>
                <w:lang w:eastAsia="ru-RU"/>
              </w:rPr>
              <w:lastRenderedPageBreak/>
              <w:t>ляется нотариально заверенная копия</w:t>
            </w:r>
          </w:p>
        </w:tc>
      </w:tr>
      <w:tr w:rsidR="004D6869" w:rsidRPr="00DF4254" w14:paraId="08E789C4" w14:textId="77777777" w:rsidTr="00F20103">
        <w:trPr>
          <w:trHeight w:val="2825"/>
        </w:trPr>
        <w:tc>
          <w:tcPr>
            <w:tcW w:w="1275" w:type="dxa"/>
          </w:tcPr>
          <w:p w14:paraId="7E186BB9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1560" w:type="dxa"/>
          </w:tcPr>
          <w:p w14:paraId="09E99E68" w14:textId="77777777" w:rsidR="004D6869" w:rsidRPr="00BA252A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</w:rPr>
              <w:t>Паспорт иностранного гражданина</w:t>
            </w:r>
          </w:p>
        </w:tc>
        <w:tc>
          <w:tcPr>
            <w:tcW w:w="2787" w:type="dxa"/>
            <w:gridSpan w:val="2"/>
          </w:tcPr>
          <w:p w14:paraId="626EBB8B" w14:textId="77777777" w:rsidR="004D6869" w:rsidRPr="00BA252A" w:rsidRDefault="004D6869" w:rsidP="00BA252A">
            <w:pPr>
              <w:spacing w:after="0"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Паспорт иностранного гражданина должен быть оформлен в соответствии с Федеральным законом от 25.07.2002 № 115-ФЗ «О правовом положении иностранных граждан в </w:t>
            </w:r>
            <w:r w:rsidRPr="00BA252A">
              <w:rPr>
                <w:sz w:val="28"/>
                <w:szCs w:val="28"/>
              </w:rPr>
              <w:lastRenderedPageBreak/>
              <w:t>Российской Федерации».</w:t>
            </w:r>
          </w:p>
        </w:tc>
        <w:tc>
          <w:tcPr>
            <w:tcW w:w="2551" w:type="dxa"/>
            <w:gridSpan w:val="2"/>
          </w:tcPr>
          <w:p w14:paraId="4D1DB370" w14:textId="1F3F331F" w:rsidR="004D6869" w:rsidRPr="00BA252A" w:rsidRDefault="00E335FA" w:rsidP="00224D93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E335FA">
              <w:rPr>
                <w:sz w:val="28"/>
                <w:szCs w:val="28"/>
              </w:rPr>
              <w:lastRenderedPageBreak/>
              <w:t xml:space="preserve">Предоставляется оригинал документа, специалист МФЦ снимает копию документа, заверяет подписью, печатью МФЦ. Документ передается в Администрацию на бумажном носителе. </w:t>
            </w:r>
          </w:p>
        </w:tc>
        <w:tc>
          <w:tcPr>
            <w:tcW w:w="4423" w:type="dxa"/>
          </w:tcPr>
          <w:p w14:paraId="638B9924" w14:textId="26772695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подаче представляется электронный образ всех заполненных страниц документа.</w:t>
            </w:r>
          </w:p>
        </w:tc>
        <w:tc>
          <w:tcPr>
            <w:tcW w:w="1437" w:type="dxa"/>
            <w:gridSpan w:val="2"/>
          </w:tcPr>
          <w:p w14:paraId="7D7EEA18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2D7C1CFE" w14:textId="77777777" w:rsidTr="00F20103">
        <w:tc>
          <w:tcPr>
            <w:tcW w:w="1275" w:type="dxa"/>
          </w:tcPr>
          <w:p w14:paraId="359CDF2C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1560" w:type="dxa"/>
          </w:tcPr>
          <w:p w14:paraId="5E2A72F3" w14:textId="77777777" w:rsidR="004D6869" w:rsidRPr="00BA252A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</w:rPr>
              <w:t>Вид на жительство, выдаваемый иностранному гражданину (дубликат вида на жительство)</w:t>
            </w:r>
          </w:p>
        </w:tc>
        <w:tc>
          <w:tcPr>
            <w:tcW w:w="2787" w:type="dxa"/>
            <w:gridSpan w:val="2"/>
          </w:tcPr>
          <w:p w14:paraId="1D88B78F" w14:textId="77777777" w:rsidR="004D6869" w:rsidRPr="00BA252A" w:rsidRDefault="004D6869" w:rsidP="00BA252A">
            <w:pPr>
              <w:spacing w:after="0"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Образец бланка утвержден приказом ФМС России от 05.06.2008 № 141 «Об утверждении образцов бланков вида на жительство»</w:t>
            </w:r>
          </w:p>
        </w:tc>
        <w:tc>
          <w:tcPr>
            <w:tcW w:w="2551" w:type="dxa"/>
            <w:gridSpan w:val="2"/>
          </w:tcPr>
          <w:p w14:paraId="20F6B647" w14:textId="7B57F3BA" w:rsidR="004D6869" w:rsidRPr="00BA252A" w:rsidRDefault="00E335FA" w:rsidP="00224D93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E335FA">
              <w:rPr>
                <w:sz w:val="28"/>
                <w:szCs w:val="28"/>
              </w:rPr>
              <w:t xml:space="preserve">Предоставляется оригинал документа, специалист МФЦ снимает копию документа, заверяет подписью, печатью МФЦ. Документ передается в Администрацию на бумажном носителе. </w:t>
            </w:r>
          </w:p>
        </w:tc>
        <w:tc>
          <w:tcPr>
            <w:tcW w:w="4423" w:type="dxa"/>
          </w:tcPr>
          <w:p w14:paraId="3C298BBC" w14:textId="626D1BB3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подаче представляется электронный образ всех заполненных страниц документов.</w:t>
            </w:r>
          </w:p>
        </w:tc>
        <w:tc>
          <w:tcPr>
            <w:tcW w:w="1437" w:type="dxa"/>
            <w:gridSpan w:val="2"/>
          </w:tcPr>
          <w:p w14:paraId="20E287B0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5CB846EE" w14:textId="77777777" w:rsidTr="00F20103">
        <w:tc>
          <w:tcPr>
            <w:tcW w:w="1275" w:type="dxa"/>
          </w:tcPr>
          <w:p w14:paraId="0D70FCA4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1560" w:type="dxa"/>
          </w:tcPr>
          <w:p w14:paraId="4298D42E" w14:textId="77777777" w:rsidR="004D6869" w:rsidRPr="00BA252A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</w:rPr>
              <w:t>Временное удостоверение, выданное взамен военного билета</w:t>
            </w:r>
          </w:p>
        </w:tc>
        <w:tc>
          <w:tcPr>
            <w:tcW w:w="2787" w:type="dxa"/>
            <w:gridSpan w:val="2"/>
          </w:tcPr>
          <w:p w14:paraId="7C10AFD1" w14:textId="77777777" w:rsidR="004D6869" w:rsidRPr="00BA252A" w:rsidRDefault="004D6869" w:rsidP="00BA252A">
            <w:pPr>
              <w:spacing w:after="0"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Временное удостоверение, выданное взамен военного билета</w:t>
            </w:r>
            <w:r w:rsidRPr="00BA252A">
              <w:rPr>
                <w:sz w:val="28"/>
                <w:szCs w:val="28"/>
              </w:rPr>
              <w:t xml:space="preserve"> должно быть оформлено по форме № 3 (Приказ Министра обороны </w:t>
            </w:r>
            <w:r w:rsidRPr="00BA252A">
              <w:rPr>
                <w:sz w:val="28"/>
                <w:szCs w:val="28"/>
              </w:rPr>
              <w:lastRenderedPageBreak/>
              <w:t>РФ от 18.07.2014 № 495 «Об утверждении Инструкции по обеспечению функционирования системы воинского учета граждан Российской Федерации и порядка проведения смотров-конкурсов на лучшую организацию осуществления воинского учета»).</w:t>
            </w:r>
          </w:p>
        </w:tc>
        <w:tc>
          <w:tcPr>
            <w:tcW w:w="2551" w:type="dxa"/>
            <w:gridSpan w:val="2"/>
          </w:tcPr>
          <w:p w14:paraId="2735CD3A" w14:textId="5C0526CC" w:rsidR="004D6869" w:rsidRPr="00BA252A" w:rsidRDefault="00E335FA" w:rsidP="00224D93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E335FA">
              <w:rPr>
                <w:sz w:val="28"/>
                <w:szCs w:val="28"/>
              </w:rPr>
              <w:lastRenderedPageBreak/>
              <w:t xml:space="preserve">Предоставляется оригинал документа, специалист МФЦ снимает копию документа, заверяет подписью, печатью МФЦ. </w:t>
            </w:r>
            <w:r w:rsidRPr="00E335FA">
              <w:rPr>
                <w:sz w:val="28"/>
                <w:szCs w:val="28"/>
              </w:rPr>
              <w:lastRenderedPageBreak/>
              <w:t xml:space="preserve">Документ передается в Администрацию на бумажном носителе. </w:t>
            </w:r>
          </w:p>
        </w:tc>
        <w:tc>
          <w:tcPr>
            <w:tcW w:w="4423" w:type="dxa"/>
          </w:tcPr>
          <w:p w14:paraId="182FDDAA" w14:textId="22C0EF5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и подаче представляется электронный образ всех заполненных страниц документов.</w:t>
            </w:r>
          </w:p>
        </w:tc>
        <w:tc>
          <w:tcPr>
            <w:tcW w:w="1437" w:type="dxa"/>
            <w:gridSpan w:val="2"/>
          </w:tcPr>
          <w:p w14:paraId="7F578C8F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2576B5A6" w14:textId="77777777" w:rsidTr="00F20103">
        <w:trPr>
          <w:trHeight w:val="3108"/>
        </w:trPr>
        <w:tc>
          <w:tcPr>
            <w:tcW w:w="1275" w:type="dxa"/>
          </w:tcPr>
          <w:p w14:paraId="2485F167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1560" w:type="dxa"/>
          </w:tcPr>
          <w:p w14:paraId="418AC732" w14:textId="77777777" w:rsidR="004D6869" w:rsidRPr="00BA252A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Удостоверение беженца</w:t>
            </w:r>
          </w:p>
        </w:tc>
        <w:tc>
          <w:tcPr>
            <w:tcW w:w="2787" w:type="dxa"/>
            <w:gridSpan w:val="2"/>
          </w:tcPr>
          <w:p w14:paraId="0408ADA6" w14:textId="77777777" w:rsidR="004D6869" w:rsidRPr="00BA252A" w:rsidRDefault="004D6869" w:rsidP="00BA252A">
            <w:pPr>
              <w:spacing w:after="0"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Удостоверение беженца должно быть оформлено по форме, утвержденной Постановлением Правительства РФ от 10.05.2011 № 356 «Об удостоверении беженца».</w:t>
            </w:r>
          </w:p>
        </w:tc>
        <w:tc>
          <w:tcPr>
            <w:tcW w:w="2551" w:type="dxa"/>
            <w:gridSpan w:val="2"/>
          </w:tcPr>
          <w:p w14:paraId="5BFA5CAB" w14:textId="78412901" w:rsidR="004D6869" w:rsidRPr="00BA252A" w:rsidRDefault="00E335FA" w:rsidP="00224D93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E335FA">
              <w:rPr>
                <w:sz w:val="28"/>
                <w:szCs w:val="28"/>
              </w:rPr>
              <w:t xml:space="preserve">Предоставляется оригинал документа, специалист МФЦ снимает копию документа, заверяет подписью, печатью МФЦ. Документ передается в Администрацию на бумажном носителе. </w:t>
            </w:r>
          </w:p>
        </w:tc>
        <w:tc>
          <w:tcPr>
            <w:tcW w:w="4423" w:type="dxa"/>
          </w:tcPr>
          <w:p w14:paraId="63D8AF69" w14:textId="2452168F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подаче представляется электронный образ всех заполненных страниц документов.</w:t>
            </w:r>
          </w:p>
        </w:tc>
        <w:tc>
          <w:tcPr>
            <w:tcW w:w="1437" w:type="dxa"/>
            <w:gridSpan w:val="2"/>
          </w:tcPr>
          <w:p w14:paraId="0ACE3FEA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1D2519CB" w14:textId="77777777" w:rsidTr="00F20103">
        <w:tc>
          <w:tcPr>
            <w:tcW w:w="1275" w:type="dxa"/>
          </w:tcPr>
          <w:p w14:paraId="56235946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Документ, удостоверяющий полномочия представителя Заявителя</w:t>
            </w:r>
          </w:p>
        </w:tc>
        <w:tc>
          <w:tcPr>
            <w:tcW w:w="1560" w:type="dxa"/>
          </w:tcPr>
          <w:p w14:paraId="2524C692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Доверенность</w:t>
            </w:r>
          </w:p>
          <w:p w14:paraId="0EE29759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787" w:type="dxa"/>
            <w:gridSpan w:val="2"/>
          </w:tcPr>
          <w:p w14:paraId="3C01A291" w14:textId="77777777" w:rsidR="00171B9F" w:rsidRPr="00171B9F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171B9F">
              <w:rPr>
                <w:sz w:val="28"/>
                <w:szCs w:val="28"/>
              </w:rPr>
              <w:t>Доверенность должна быть оформлена в соответствии с требованиями законодательства и содержать следующие сведения:</w:t>
            </w:r>
          </w:p>
          <w:p w14:paraId="25C66839" w14:textId="77777777" w:rsidR="00171B9F" w:rsidRPr="00171B9F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171B9F">
              <w:rPr>
                <w:sz w:val="28"/>
                <w:szCs w:val="28"/>
              </w:rPr>
              <w:t>- ФИО лица, выдавшего доверенность;</w:t>
            </w:r>
          </w:p>
          <w:p w14:paraId="47991A7D" w14:textId="77777777" w:rsidR="00171B9F" w:rsidRPr="00171B9F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171B9F">
              <w:rPr>
                <w:sz w:val="28"/>
                <w:szCs w:val="28"/>
              </w:rPr>
              <w:t>- ФИО лица, уполномоченного по доверенности;</w:t>
            </w:r>
          </w:p>
          <w:p w14:paraId="579A07B3" w14:textId="77777777" w:rsidR="00171B9F" w:rsidRPr="00171B9F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171B9F">
              <w:rPr>
                <w:sz w:val="28"/>
                <w:szCs w:val="28"/>
              </w:rPr>
              <w:t>- Данные документов, удостоверяющих личность этих лиц;</w:t>
            </w:r>
          </w:p>
          <w:p w14:paraId="4B263325" w14:textId="77777777" w:rsidR="00171B9F" w:rsidRPr="00171B9F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171B9F">
              <w:rPr>
                <w:sz w:val="28"/>
                <w:szCs w:val="28"/>
              </w:rPr>
              <w:t>- Объем полномочий представителя, включающий право на подачу Заявления о предоставлении Государственной услуги;</w:t>
            </w:r>
          </w:p>
          <w:p w14:paraId="1384F979" w14:textId="77777777" w:rsidR="00171B9F" w:rsidRPr="00171B9F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171B9F">
              <w:rPr>
                <w:sz w:val="28"/>
                <w:szCs w:val="28"/>
              </w:rPr>
              <w:t>-Дата выдачи доверенности;</w:t>
            </w:r>
          </w:p>
          <w:p w14:paraId="6F634110" w14:textId="77777777" w:rsidR="00171B9F" w:rsidRPr="00171B9F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171B9F">
              <w:rPr>
                <w:sz w:val="28"/>
                <w:szCs w:val="28"/>
              </w:rPr>
              <w:lastRenderedPageBreak/>
              <w:t>- Подпись лица, выдавшего доверенность.</w:t>
            </w:r>
          </w:p>
          <w:p w14:paraId="56B07127" w14:textId="1DC7ED07" w:rsidR="004D6869" w:rsidRPr="00BA252A" w:rsidRDefault="00171B9F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171B9F">
              <w:rPr>
                <w:sz w:val="28"/>
                <w:szCs w:val="28"/>
              </w:rPr>
              <w:t>Доверенность должна быть нотариально заверена (для физических лиц), заверена печатью организации и подписью руководителя (для юридических лиц), заверена нотариально либо печатью индивидуального предпринимателя (для индивидуальных предпринимателей). Доверенность должна быть подписана лицом, выдавшим доверенность.</w:t>
            </w:r>
          </w:p>
        </w:tc>
        <w:tc>
          <w:tcPr>
            <w:tcW w:w="2551" w:type="dxa"/>
            <w:gridSpan w:val="2"/>
          </w:tcPr>
          <w:p w14:paraId="49F1C42D" w14:textId="7E61A00D" w:rsidR="004D6869" w:rsidRPr="00BA252A" w:rsidRDefault="00E335FA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E335FA">
              <w:rPr>
                <w:sz w:val="28"/>
                <w:szCs w:val="28"/>
              </w:rPr>
              <w:lastRenderedPageBreak/>
              <w:t xml:space="preserve">Предоставляется оригинал документа, специалист МФЦ снимает копию документа, заверяет подписью, печатью МФЦ. Документ передается в Администрацию на бумажном носителе. </w:t>
            </w:r>
          </w:p>
        </w:tc>
        <w:tc>
          <w:tcPr>
            <w:tcW w:w="4423" w:type="dxa"/>
          </w:tcPr>
          <w:p w14:paraId="1D2D7F43" w14:textId="77777777" w:rsidR="004D686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  <w:p w14:paraId="471F6A94" w14:textId="77777777" w:rsidR="00171B9F" w:rsidRPr="00171B9F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171B9F">
              <w:rPr>
                <w:sz w:val="28"/>
                <w:szCs w:val="28"/>
                <w:lang w:eastAsia="ru-RU"/>
              </w:rPr>
              <w:t xml:space="preserve">Электронный документ с ЭП если подписывает нотариус. </w:t>
            </w:r>
          </w:p>
          <w:p w14:paraId="242089E7" w14:textId="055EDAA8" w:rsidR="00171B9F" w:rsidRPr="00BA252A" w:rsidRDefault="00171B9F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1437" w:type="dxa"/>
            <w:gridSpan w:val="2"/>
          </w:tcPr>
          <w:p w14:paraId="0F5724A2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3D28FE52" w14:textId="77777777" w:rsidTr="00F20103">
        <w:tc>
          <w:tcPr>
            <w:tcW w:w="1275" w:type="dxa"/>
          </w:tcPr>
          <w:p w14:paraId="335B4A67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Информация о намечае</w:t>
            </w:r>
            <w:r w:rsidRPr="00BA252A">
              <w:rPr>
                <w:sz w:val="28"/>
                <w:szCs w:val="28"/>
              </w:rPr>
              <w:lastRenderedPageBreak/>
              <w:t>мых заявителем водохозяйственных мероприятиях и мероприятиях по охране водного объекта с указанием размера и источников средств, необходимых для их реализации</w:t>
            </w:r>
          </w:p>
        </w:tc>
        <w:tc>
          <w:tcPr>
            <w:tcW w:w="1560" w:type="dxa"/>
          </w:tcPr>
          <w:p w14:paraId="50421A19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План водохозяйственных </w:t>
            </w:r>
            <w:r w:rsidRPr="00BA252A">
              <w:rPr>
                <w:sz w:val="28"/>
                <w:szCs w:val="28"/>
              </w:rPr>
              <w:lastRenderedPageBreak/>
              <w:t xml:space="preserve">мероприятий и мероприятий по охране водного объекта </w:t>
            </w:r>
            <w:proofErr w:type="gramStart"/>
            <w:r w:rsidRPr="00BA252A">
              <w:rPr>
                <w:sz w:val="28"/>
                <w:szCs w:val="28"/>
              </w:rPr>
              <w:t>на  г.</w:t>
            </w:r>
            <w:proofErr w:type="gramEnd"/>
          </w:p>
        </w:tc>
        <w:tc>
          <w:tcPr>
            <w:tcW w:w="2787" w:type="dxa"/>
            <w:gridSpan w:val="2"/>
          </w:tcPr>
          <w:p w14:paraId="12F01244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В плане мероприятий обязательно указывается сумма </w:t>
            </w:r>
            <w:r w:rsidRPr="00BA252A">
              <w:rPr>
                <w:sz w:val="28"/>
                <w:szCs w:val="28"/>
              </w:rPr>
              <w:lastRenderedPageBreak/>
              <w:t>средств, которые планируется затратить на выполнение каждого мероприятия, а также источник финансирования.</w:t>
            </w:r>
          </w:p>
        </w:tc>
        <w:tc>
          <w:tcPr>
            <w:tcW w:w="2551" w:type="dxa"/>
            <w:gridSpan w:val="2"/>
          </w:tcPr>
          <w:p w14:paraId="1EF984BC" w14:textId="695C883C" w:rsidR="004D6869" w:rsidRPr="00BA252A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E335FA">
              <w:rPr>
                <w:sz w:val="28"/>
                <w:szCs w:val="28"/>
              </w:rPr>
              <w:t xml:space="preserve"> для </w:t>
            </w:r>
            <w:r w:rsidR="00E335FA">
              <w:rPr>
                <w:sz w:val="28"/>
                <w:szCs w:val="28"/>
              </w:rPr>
              <w:lastRenderedPageBreak/>
              <w:t>передачи в Администрацию</w:t>
            </w:r>
            <w:r w:rsidR="00F20103">
              <w:rPr>
                <w:sz w:val="28"/>
                <w:szCs w:val="28"/>
              </w:rPr>
              <w:t xml:space="preserve">. </w:t>
            </w:r>
          </w:p>
        </w:tc>
        <w:tc>
          <w:tcPr>
            <w:tcW w:w="4423" w:type="dxa"/>
          </w:tcPr>
          <w:p w14:paraId="11208615" w14:textId="52601260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lastRenderedPageBreak/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7C49F88" w14:textId="0F26D159" w:rsidR="004D6869" w:rsidRPr="00BA252A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F20103">
              <w:rPr>
                <w:sz w:val="28"/>
                <w:szCs w:val="28"/>
                <w:lang w:eastAsia="ru-RU"/>
              </w:rPr>
              <w:t xml:space="preserve">Представляется оригинал </w:t>
            </w:r>
            <w:r w:rsidRPr="00F20103">
              <w:rPr>
                <w:sz w:val="28"/>
                <w:szCs w:val="28"/>
                <w:lang w:eastAsia="ru-RU"/>
              </w:rPr>
              <w:lastRenderedPageBreak/>
              <w:t xml:space="preserve">документа. </w:t>
            </w:r>
          </w:p>
        </w:tc>
      </w:tr>
      <w:tr w:rsidR="004D6869" w:rsidRPr="00DF4254" w14:paraId="1F3C8F37" w14:textId="77777777" w:rsidTr="00F20103">
        <w:tc>
          <w:tcPr>
            <w:tcW w:w="1275" w:type="dxa"/>
          </w:tcPr>
          <w:p w14:paraId="68B1686D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Документ, удостов</w:t>
            </w:r>
            <w:r w:rsidRPr="00BA252A">
              <w:rPr>
                <w:sz w:val="28"/>
                <w:szCs w:val="28"/>
              </w:rPr>
              <w:lastRenderedPageBreak/>
              <w:t xml:space="preserve">еряющий (устанавливающий) права заявителя на испрашиваемый земельный участок, если право на такой земельный участок не зарегистрировано в ЕГРН (при наличии соответствующих прав </w:t>
            </w:r>
            <w:r w:rsidRPr="00BA252A">
              <w:rPr>
                <w:sz w:val="28"/>
                <w:szCs w:val="28"/>
              </w:rPr>
              <w:lastRenderedPageBreak/>
              <w:t>на земельный участок)</w:t>
            </w:r>
          </w:p>
        </w:tc>
        <w:tc>
          <w:tcPr>
            <w:tcW w:w="1560" w:type="dxa"/>
          </w:tcPr>
          <w:p w14:paraId="7900193A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Свидетельство на право </w:t>
            </w:r>
            <w:r w:rsidRPr="00BA252A">
              <w:rPr>
                <w:sz w:val="28"/>
                <w:szCs w:val="28"/>
              </w:rPr>
              <w:lastRenderedPageBreak/>
              <w:t>собственности на земельный участок, договор аренды земельного участка</w:t>
            </w:r>
          </w:p>
        </w:tc>
        <w:tc>
          <w:tcPr>
            <w:tcW w:w="2787" w:type="dxa"/>
            <w:gridSpan w:val="2"/>
          </w:tcPr>
          <w:p w14:paraId="13D4BB09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lastRenderedPageBreak/>
              <w:t xml:space="preserve">Документы, о приобретении земельного участка, </w:t>
            </w:r>
            <w:r w:rsidRPr="00BA252A">
              <w:rPr>
                <w:sz w:val="28"/>
                <w:szCs w:val="28"/>
                <w:lang w:eastAsia="ru-RU"/>
              </w:rPr>
              <w:lastRenderedPageBreak/>
              <w:t xml:space="preserve">представляются только в случае </w:t>
            </w:r>
            <w:r w:rsidRPr="00BA252A">
              <w:rPr>
                <w:sz w:val="28"/>
                <w:szCs w:val="28"/>
              </w:rPr>
              <w:t>использования водного объекта для строительства причалов</w:t>
            </w:r>
            <w:r w:rsidRPr="00BA252A" w:rsidDel="00E356AB">
              <w:rPr>
                <w:sz w:val="28"/>
                <w:szCs w:val="28"/>
              </w:rPr>
              <w:t xml:space="preserve"> </w:t>
            </w:r>
          </w:p>
        </w:tc>
        <w:tc>
          <w:tcPr>
            <w:tcW w:w="2551" w:type="dxa"/>
            <w:gridSpan w:val="2"/>
          </w:tcPr>
          <w:p w14:paraId="63181093" w14:textId="32681B50" w:rsidR="004D6869" w:rsidRPr="00BA252A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E335FA">
              <w:rPr>
                <w:sz w:val="28"/>
                <w:szCs w:val="28"/>
              </w:rPr>
              <w:t xml:space="preserve"> </w:t>
            </w:r>
            <w:r w:rsidR="00E335FA" w:rsidRPr="00E335FA">
              <w:rPr>
                <w:sz w:val="28"/>
                <w:szCs w:val="28"/>
              </w:rPr>
              <w:t xml:space="preserve">для </w:t>
            </w:r>
            <w:r w:rsidR="00E335FA" w:rsidRPr="00E335FA">
              <w:rPr>
                <w:sz w:val="28"/>
                <w:szCs w:val="28"/>
              </w:rPr>
              <w:lastRenderedPageBreak/>
              <w:t xml:space="preserve">передачи в </w:t>
            </w:r>
            <w:proofErr w:type="gramStart"/>
            <w:r w:rsidR="00E335FA" w:rsidRPr="00E335FA">
              <w:rPr>
                <w:sz w:val="28"/>
                <w:szCs w:val="28"/>
              </w:rPr>
              <w:t>Администрацию.</w:t>
            </w:r>
            <w:r w:rsidR="00171B9F">
              <w:rPr>
                <w:sz w:val="28"/>
                <w:szCs w:val="28"/>
              </w:rPr>
              <w:t>.</w:t>
            </w:r>
            <w:proofErr w:type="gramEnd"/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277D3672" w14:textId="52EA40C6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lastRenderedPageBreak/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099E76B4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</w:t>
            </w:r>
            <w:r w:rsidRPr="00BA252A">
              <w:rPr>
                <w:sz w:val="28"/>
                <w:szCs w:val="28"/>
                <w:lang w:eastAsia="ru-RU"/>
              </w:rPr>
              <w:lastRenderedPageBreak/>
              <w:t>ляется нотариально заверенная копия</w:t>
            </w:r>
          </w:p>
        </w:tc>
      </w:tr>
      <w:tr w:rsidR="004D6869" w:rsidRPr="00DF4254" w14:paraId="258A9498" w14:textId="77777777" w:rsidTr="00F20103">
        <w:tc>
          <w:tcPr>
            <w:tcW w:w="1275" w:type="dxa"/>
          </w:tcPr>
          <w:p w14:paraId="714EF0D1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Сведения о наличии контрольно-измерительной аппаратуры для контроля качества воды в водном объекте</w:t>
            </w:r>
          </w:p>
        </w:tc>
        <w:tc>
          <w:tcPr>
            <w:tcW w:w="1560" w:type="dxa"/>
          </w:tcPr>
          <w:p w14:paraId="7C7978D5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Аттестат аккредитации лаборатории, область аккредитации лаборатории, договор с лабораторией</w:t>
            </w:r>
          </w:p>
        </w:tc>
        <w:tc>
          <w:tcPr>
            <w:tcW w:w="2787" w:type="dxa"/>
            <w:gridSpan w:val="2"/>
          </w:tcPr>
          <w:p w14:paraId="5B1D8DC5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Анализ качества воды определяются 1 раз в квартал</w:t>
            </w:r>
          </w:p>
        </w:tc>
        <w:tc>
          <w:tcPr>
            <w:tcW w:w="2551" w:type="dxa"/>
            <w:gridSpan w:val="2"/>
          </w:tcPr>
          <w:p w14:paraId="17D4AB4A" w14:textId="5F23D8B9" w:rsidR="004D6869" w:rsidRPr="00BA252A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едставляется оригинал документа</w:t>
            </w:r>
            <w:r w:rsidR="00171B9F">
              <w:rPr>
                <w:sz w:val="28"/>
                <w:szCs w:val="28"/>
              </w:rPr>
              <w:t>.</w:t>
            </w:r>
            <w:r w:rsidR="00E335FA" w:rsidRPr="00E335FA">
              <w:rPr>
                <w:rFonts w:ascii="Calibri" w:eastAsia="Calibri" w:hAnsi="Calibri"/>
                <w:sz w:val="28"/>
                <w:szCs w:val="28"/>
              </w:rPr>
              <w:t xml:space="preserve"> </w:t>
            </w:r>
            <w:r w:rsidR="00E335FA" w:rsidRPr="00E335FA">
              <w:rPr>
                <w:sz w:val="28"/>
                <w:szCs w:val="28"/>
              </w:rPr>
              <w:t>для передачи в Администрацию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4B2D3AFA" w14:textId="0A6ACA6B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13C68BB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53FA0BA0" w14:textId="77777777" w:rsidTr="00F20103">
        <w:tc>
          <w:tcPr>
            <w:tcW w:w="1275" w:type="dxa"/>
          </w:tcPr>
          <w:p w14:paraId="507349B5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Материалы в графической форме с отображением водного объекта, указанн</w:t>
            </w:r>
            <w:r w:rsidRPr="00BA252A">
              <w:rPr>
                <w:sz w:val="28"/>
                <w:szCs w:val="28"/>
              </w:rPr>
              <w:lastRenderedPageBreak/>
              <w:t>ого в заявлении о предоставлении водного объекта в пользование, и размещения средств и объектов водопользования, а также пояснительная записка к ним</w:t>
            </w:r>
          </w:p>
        </w:tc>
        <w:tc>
          <w:tcPr>
            <w:tcW w:w="1560" w:type="dxa"/>
          </w:tcPr>
          <w:p w14:paraId="71DF9153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Схема расположения водного объекта и объектов водопользования. </w:t>
            </w:r>
          </w:p>
          <w:p w14:paraId="28D6FE90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Пояснительная </w:t>
            </w:r>
            <w:r w:rsidRPr="00BA252A">
              <w:rPr>
                <w:sz w:val="28"/>
                <w:szCs w:val="28"/>
              </w:rPr>
              <w:lastRenderedPageBreak/>
              <w:t>записка с описанием водопользования</w:t>
            </w:r>
          </w:p>
        </w:tc>
        <w:tc>
          <w:tcPr>
            <w:tcW w:w="2787" w:type="dxa"/>
            <w:gridSpan w:val="2"/>
          </w:tcPr>
          <w:p w14:paraId="5AF092E2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В графических материалах отображается водный объект, предоставляемый в пользование, указываются места размещения средств водопользования, </w:t>
            </w:r>
            <w:r w:rsidRPr="00BA252A">
              <w:rPr>
                <w:sz w:val="28"/>
                <w:szCs w:val="28"/>
              </w:rPr>
              <w:lastRenderedPageBreak/>
              <w:t>координаты точек водопользования.</w:t>
            </w:r>
          </w:p>
          <w:p w14:paraId="5A3FC742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В пояснительной записке описываются параметры водопользования, состав средств водопользования, технологический процесс использования воды.</w:t>
            </w:r>
          </w:p>
        </w:tc>
        <w:tc>
          <w:tcPr>
            <w:tcW w:w="2551" w:type="dxa"/>
            <w:gridSpan w:val="2"/>
          </w:tcPr>
          <w:p w14:paraId="5BCC230A" w14:textId="51288FCC" w:rsidR="004D6869" w:rsidRPr="00BA252A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F20103">
              <w:rPr>
                <w:sz w:val="28"/>
                <w:szCs w:val="28"/>
              </w:rPr>
              <w:t>.</w:t>
            </w:r>
            <w:r w:rsidR="00E335FA" w:rsidRPr="00E335FA">
              <w:rPr>
                <w:rFonts w:ascii="Calibri" w:eastAsia="Calibri" w:hAnsi="Calibri"/>
                <w:sz w:val="28"/>
                <w:szCs w:val="28"/>
              </w:rPr>
              <w:t xml:space="preserve"> </w:t>
            </w:r>
            <w:r w:rsidR="00E335FA" w:rsidRPr="00E335FA">
              <w:rPr>
                <w:sz w:val="28"/>
                <w:szCs w:val="28"/>
              </w:rPr>
              <w:t>для передачи в Администрацию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78BD8BB3" w14:textId="5C000590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1AA556A7" w14:textId="45337AF5" w:rsidR="004D6869" w:rsidRPr="00BA252A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F20103">
              <w:rPr>
                <w:sz w:val="28"/>
                <w:szCs w:val="28"/>
                <w:lang w:eastAsia="ru-RU"/>
              </w:rPr>
              <w:t>Представляется оригинал документа.</w:t>
            </w:r>
          </w:p>
        </w:tc>
      </w:tr>
      <w:tr w:rsidR="004D6869" w:rsidRPr="00DF4254" w14:paraId="0815225A" w14:textId="77777777" w:rsidTr="00F20103">
        <w:tc>
          <w:tcPr>
            <w:tcW w:w="1275" w:type="dxa"/>
          </w:tcPr>
          <w:p w14:paraId="3A9CD37D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Расчет и обоснование заявленного </w:t>
            </w:r>
            <w:r w:rsidRPr="00BA252A">
              <w:rPr>
                <w:sz w:val="28"/>
                <w:szCs w:val="28"/>
              </w:rPr>
              <w:lastRenderedPageBreak/>
              <w:t>объема сброса сточных, в том числе дренажных, вод или забираемой воды</w:t>
            </w:r>
          </w:p>
        </w:tc>
        <w:tc>
          <w:tcPr>
            <w:tcW w:w="1560" w:type="dxa"/>
          </w:tcPr>
          <w:p w14:paraId="2D6A3E80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Баланс сбрасываемой или забираемой воды</w:t>
            </w:r>
          </w:p>
        </w:tc>
        <w:tc>
          <w:tcPr>
            <w:tcW w:w="2787" w:type="dxa"/>
            <w:gridSpan w:val="2"/>
          </w:tcPr>
          <w:p w14:paraId="5FEC710A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Расчет и обоснование объема сточных вод представляется в случае использования </w:t>
            </w:r>
            <w:r w:rsidRPr="00BA252A">
              <w:rPr>
                <w:sz w:val="28"/>
                <w:szCs w:val="28"/>
              </w:rPr>
              <w:lastRenderedPageBreak/>
              <w:t>водного объекта для сброса сточных, в том числе дренажных, вод.</w:t>
            </w:r>
          </w:p>
          <w:p w14:paraId="0CB983D9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Расчет и обоснование объема забираемой воды из водного объекта представляется в случае использования водного объекта для забора воды в целях орошения земель сельскохозяйственного назначения (в том числе лугов и пастбищ).</w:t>
            </w:r>
          </w:p>
        </w:tc>
        <w:tc>
          <w:tcPr>
            <w:tcW w:w="2551" w:type="dxa"/>
            <w:gridSpan w:val="2"/>
          </w:tcPr>
          <w:p w14:paraId="4403CEEF" w14:textId="39177A98" w:rsidR="004D6869" w:rsidRPr="00BA252A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E335FA" w:rsidRPr="00E335FA">
              <w:rPr>
                <w:rFonts w:ascii="Calibri" w:eastAsia="Calibri" w:hAnsi="Calibri"/>
                <w:sz w:val="28"/>
                <w:szCs w:val="28"/>
              </w:rPr>
              <w:t xml:space="preserve"> </w:t>
            </w:r>
            <w:r w:rsidR="00E335FA" w:rsidRPr="00E335FA">
              <w:rPr>
                <w:sz w:val="28"/>
                <w:szCs w:val="28"/>
              </w:rPr>
              <w:t xml:space="preserve">для передачи в </w:t>
            </w:r>
            <w:proofErr w:type="gramStart"/>
            <w:r w:rsidR="00E335FA" w:rsidRPr="00E335FA">
              <w:rPr>
                <w:sz w:val="28"/>
                <w:szCs w:val="28"/>
              </w:rPr>
              <w:t>Администрацию.</w:t>
            </w:r>
            <w:r w:rsidR="00171B9F" w:rsidRPr="003B57F5">
              <w:rPr>
                <w:i/>
                <w:sz w:val="28"/>
                <w:szCs w:val="28"/>
              </w:rPr>
              <w:t>.</w:t>
            </w:r>
            <w:proofErr w:type="gramEnd"/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1C709373" w14:textId="16618350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5D56F22" w14:textId="3489C474" w:rsidR="004D6869" w:rsidRPr="00BA252A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 xml:space="preserve">При подаче предоставляется </w:t>
            </w:r>
            <w:r w:rsidR="00F20103">
              <w:rPr>
                <w:sz w:val="28"/>
                <w:szCs w:val="28"/>
                <w:lang w:eastAsia="ru-RU"/>
              </w:rPr>
              <w:t>оригинал</w:t>
            </w:r>
          </w:p>
        </w:tc>
      </w:tr>
      <w:tr w:rsidR="004D6869" w:rsidRPr="00DF4254" w14:paraId="38B69866" w14:textId="77777777" w:rsidTr="00F20103">
        <w:tc>
          <w:tcPr>
            <w:tcW w:w="1275" w:type="dxa"/>
          </w:tcPr>
          <w:p w14:paraId="2DD3969C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оквартальный график сброса сточных вод</w:t>
            </w:r>
          </w:p>
        </w:tc>
        <w:tc>
          <w:tcPr>
            <w:tcW w:w="1560" w:type="dxa"/>
          </w:tcPr>
          <w:p w14:paraId="2945B631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График сброса оформляется в двух экземплярах.</w:t>
            </w:r>
          </w:p>
        </w:tc>
        <w:tc>
          <w:tcPr>
            <w:tcW w:w="2787" w:type="dxa"/>
            <w:gridSpan w:val="2"/>
          </w:tcPr>
          <w:p w14:paraId="726B2F45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Годовой объем сбрасываемой воды распределяется на четыре квартала по каждому </w:t>
            </w:r>
            <w:proofErr w:type="spellStart"/>
            <w:r w:rsidRPr="00BA252A">
              <w:rPr>
                <w:sz w:val="28"/>
                <w:szCs w:val="28"/>
              </w:rPr>
              <w:t>водовыпуску</w:t>
            </w:r>
            <w:proofErr w:type="spellEnd"/>
            <w:r w:rsidRPr="00BA252A">
              <w:rPr>
                <w:sz w:val="28"/>
                <w:szCs w:val="28"/>
              </w:rPr>
              <w:t xml:space="preserve">. График утверждается руководителем предприятия и согласовывается с уполномоченным </w:t>
            </w:r>
            <w:r w:rsidRPr="00BA252A">
              <w:rPr>
                <w:sz w:val="28"/>
                <w:szCs w:val="28"/>
              </w:rPr>
              <w:lastRenderedPageBreak/>
              <w:t>лицом Администрации</w:t>
            </w:r>
          </w:p>
        </w:tc>
        <w:tc>
          <w:tcPr>
            <w:tcW w:w="2551" w:type="dxa"/>
            <w:gridSpan w:val="2"/>
          </w:tcPr>
          <w:p w14:paraId="1501501F" w14:textId="5CA27AD8" w:rsidR="004D6869" w:rsidRPr="00BA252A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E335FA" w:rsidRPr="00E335FA">
              <w:rPr>
                <w:rFonts w:ascii="Calibri" w:eastAsia="Calibri" w:hAnsi="Calibri"/>
                <w:sz w:val="28"/>
                <w:szCs w:val="28"/>
              </w:rPr>
              <w:t xml:space="preserve"> </w:t>
            </w:r>
            <w:r w:rsidR="00E335FA" w:rsidRPr="00E335FA">
              <w:rPr>
                <w:sz w:val="28"/>
                <w:szCs w:val="28"/>
              </w:rPr>
              <w:t xml:space="preserve">для передачи в </w:t>
            </w:r>
            <w:proofErr w:type="gramStart"/>
            <w:r w:rsidR="00E335FA" w:rsidRPr="00E335FA">
              <w:rPr>
                <w:sz w:val="28"/>
                <w:szCs w:val="28"/>
              </w:rPr>
              <w:t>Администрацию.</w:t>
            </w:r>
            <w:r w:rsidR="00F20103">
              <w:rPr>
                <w:sz w:val="28"/>
                <w:szCs w:val="28"/>
              </w:rPr>
              <w:t>.</w:t>
            </w:r>
            <w:proofErr w:type="gramEnd"/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2BE851F3" w14:textId="153F8F6A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0A9CB41E" w14:textId="3868F10D" w:rsidR="004D6869" w:rsidRPr="00BA252A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F20103">
              <w:rPr>
                <w:sz w:val="28"/>
                <w:szCs w:val="28"/>
                <w:lang w:eastAsia="ru-RU"/>
              </w:rPr>
              <w:t>Представляется оригинал документа.</w:t>
            </w:r>
          </w:p>
        </w:tc>
      </w:tr>
      <w:tr w:rsidR="004D6869" w:rsidRPr="00DF4254" w14:paraId="2EDD5263" w14:textId="77777777" w:rsidTr="00F20103">
        <w:tc>
          <w:tcPr>
            <w:tcW w:w="1275" w:type="dxa"/>
          </w:tcPr>
          <w:p w14:paraId="50014F0E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Сведения о наличии контрольно-измерительной аппаратуры для учета объемов и контроля (наблюдения) качества сбрасываемых сточных, в том числе дренажных вод или забираемой </w:t>
            </w:r>
            <w:r w:rsidRPr="00BA252A">
              <w:rPr>
                <w:sz w:val="28"/>
                <w:szCs w:val="28"/>
              </w:rPr>
              <w:lastRenderedPageBreak/>
              <w:t>воды из водного объекта</w:t>
            </w:r>
          </w:p>
        </w:tc>
        <w:tc>
          <w:tcPr>
            <w:tcW w:w="1560" w:type="dxa"/>
          </w:tcPr>
          <w:p w14:paraId="5D42A94C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Аттестованные средства измерения объемов сбрасываемой или забираемой воды</w:t>
            </w:r>
          </w:p>
        </w:tc>
        <w:tc>
          <w:tcPr>
            <w:tcW w:w="2787" w:type="dxa"/>
            <w:gridSpan w:val="2"/>
          </w:tcPr>
          <w:p w14:paraId="6165A0F3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аспорт об установленном средстве измерения, свидетельство о поверке.</w:t>
            </w:r>
          </w:p>
          <w:p w14:paraId="12DC6A0A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В случае отсутствия средства измерения в план водохозяйственных мероприятий прописывается срок установки данного средства, а также описывается каким образом осуществляется учет объема сбрасываемой или забираемой воды.</w:t>
            </w:r>
          </w:p>
        </w:tc>
        <w:tc>
          <w:tcPr>
            <w:tcW w:w="2551" w:type="dxa"/>
            <w:gridSpan w:val="2"/>
          </w:tcPr>
          <w:p w14:paraId="2CDCBA5B" w14:textId="21F1E90B" w:rsidR="004D6869" w:rsidRPr="00BA252A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едставляется оригинал документа</w:t>
            </w:r>
            <w:r w:rsidR="00171B9F">
              <w:rPr>
                <w:sz w:val="28"/>
                <w:szCs w:val="28"/>
              </w:rPr>
              <w:t>.</w:t>
            </w:r>
            <w:r w:rsidR="00E335FA" w:rsidRPr="00E335FA">
              <w:rPr>
                <w:rFonts w:ascii="Calibri" w:eastAsia="Calibri" w:hAnsi="Calibri"/>
                <w:sz w:val="28"/>
                <w:szCs w:val="28"/>
              </w:rPr>
              <w:t xml:space="preserve"> </w:t>
            </w:r>
            <w:r w:rsidR="00E335FA" w:rsidRPr="00E335FA">
              <w:rPr>
                <w:sz w:val="28"/>
                <w:szCs w:val="28"/>
              </w:rPr>
              <w:t>для передачи в Администрацию.</w:t>
            </w:r>
          </w:p>
        </w:tc>
        <w:tc>
          <w:tcPr>
            <w:tcW w:w="4423" w:type="dxa"/>
          </w:tcPr>
          <w:p w14:paraId="53F96034" w14:textId="540536F3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0EC9358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63C4AA40" w14:textId="77777777" w:rsidTr="00F20103">
        <w:tc>
          <w:tcPr>
            <w:tcW w:w="1275" w:type="dxa"/>
          </w:tcPr>
          <w:p w14:paraId="7BAE7B60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Сведения о технических параметрах сооружений, возводимых на водном объекте или на его дне</w:t>
            </w:r>
          </w:p>
        </w:tc>
        <w:tc>
          <w:tcPr>
            <w:tcW w:w="1560" w:type="dxa"/>
          </w:tcPr>
          <w:p w14:paraId="6FC002CA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лощадь и границы используемой для размещения акватории водного объекта с учетом размеров охранных зон сооружений, длина, ширина и высота сооружений, глубина прокладки подводных коммуникаций и конструктивные особеннос</w:t>
            </w:r>
            <w:r w:rsidRPr="00BA252A">
              <w:rPr>
                <w:sz w:val="28"/>
                <w:szCs w:val="28"/>
              </w:rPr>
              <w:lastRenderedPageBreak/>
              <w:t>ти, связанные с обеспечением безопасности</w:t>
            </w:r>
          </w:p>
        </w:tc>
        <w:tc>
          <w:tcPr>
            <w:tcW w:w="2787" w:type="dxa"/>
            <w:gridSpan w:val="2"/>
          </w:tcPr>
          <w:p w14:paraId="3437F565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Данные сведения представляется для следующих видов водопользования:</w:t>
            </w:r>
          </w:p>
          <w:p w14:paraId="61CE00D3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-строительство причалов, судоподъемных и судоремонтных сооружений;</w:t>
            </w:r>
          </w:p>
          <w:p w14:paraId="37029663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-создания стационарных и (или) плавучих платформ, искусственных островов на землях, покрытых поверхностными водами;</w:t>
            </w:r>
          </w:p>
          <w:p w14:paraId="795037D7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-строительства гидротехнических сооружений, мостов, а также подводных и подземных переходов, трубопроводов, подводных линий </w:t>
            </w:r>
            <w:r w:rsidRPr="00BA252A">
              <w:rPr>
                <w:sz w:val="28"/>
                <w:szCs w:val="28"/>
              </w:rPr>
              <w:lastRenderedPageBreak/>
              <w:t>связи, других линейных объектов, если такое строительство связано с изменением дна и берегов водных объектов.</w:t>
            </w:r>
          </w:p>
        </w:tc>
        <w:tc>
          <w:tcPr>
            <w:tcW w:w="2551" w:type="dxa"/>
            <w:gridSpan w:val="2"/>
          </w:tcPr>
          <w:p w14:paraId="157B382E" w14:textId="64B35B9D" w:rsidR="004D6869" w:rsidRPr="00BA252A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F20103">
              <w:rPr>
                <w:sz w:val="28"/>
                <w:szCs w:val="28"/>
              </w:rPr>
              <w:t>.</w:t>
            </w:r>
            <w:r w:rsidR="00E335FA" w:rsidRPr="00E335FA">
              <w:rPr>
                <w:rFonts w:ascii="Calibri" w:eastAsia="Calibri" w:hAnsi="Calibri"/>
                <w:sz w:val="28"/>
                <w:szCs w:val="28"/>
              </w:rPr>
              <w:t xml:space="preserve"> </w:t>
            </w:r>
            <w:r w:rsidR="00E335FA" w:rsidRPr="00E335FA">
              <w:rPr>
                <w:sz w:val="28"/>
                <w:szCs w:val="28"/>
              </w:rPr>
              <w:t>для передачи в Администрацию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7B430BCA" w14:textId="6CC5AAEA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56285152" w14:textId="14E4ED89" w:rsidR="004D6869" w:rsidRPr="00BA252A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F20103">
              <w:rPr>
                <w:sz w:val="28"/>
                <w:szCs w:val="28"/>
                <w:lang w:eastAsia="ru-RU"/>
              </w:rPr>
              <w:t>Представляется оригинал документа.</w:t>
            </w:r>
          </w:p>
        </w:tc>
      </w:tr>
      <w:tr w:rsidR="004D6869" w:rsidRPr="00DF4254" w14:paraId="7F31DFF4" w14:textId="77777777" w:rsidTr="00F20103">
        <w:tc>
          <w:tcPr>
            <w:tcW w:w="1275" w:type="dxa"/>
          </w:tcPr>
          <w:p w14:paraId="0AC455EF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Копия документа об утверждении проектно-сметной документации, в которой отражены технические параметры предполагаемых к создани</w:t>
            </w:r>
            <w:r w:rsidRPr="00BA252A">
              <w:rPr>
                <w:sz w:val="28"/>
                <w:szCs w:val="28"/>
              </w:rPr>
              <w:lastRenderedPageBreak/>
              <w:t>ю и строительству сооружений</w:t>
            </w:r>
          </w:p>
        </w:tc>
        <w:tc>
          <w:tcPr>
            <w:tcW w:w="1560" w:type="dxa"/>
          </w:tcPr>
          <w:p w14:paraId="29216EE4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оектно-сметная документация, утвержденная руководителем предприятия</w:t>
            </w:r>
          </w:p>
        </w:tc>
        <w:tc>
          <w:tcPr>
            <w:tcW w:w="2787" w:type="dxa"/>
            <w:gridSpan w:val="2"/>
          </w:tcPr>
          <w:p w14:paraId="02A7FC18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Данные сведения представляется для следующих видов водопользования:</w:t>
            </w:r>
          </w:p>
          <w:p w14:paraId="017EE157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-строительство причалов, судоподъемных и судоремонтных сооружений;</w:t>
            </w:r>
          </w:p>
          <w:p w14:paraId="7B97780F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-создания стационарных и (или) плавучих платформ, искусственных островов на землях, покрытых поверхностными водами;</w:t>
            </w:r>
          </w:p>
          <w:p w14:paraId="7CE5C3C9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-строительства гидротехнических сооружений, мостов, </w:t>
            </w:r>
            <w:r w:rsidRPr="00BA252A">
              <w:rPr>
                <w:sz w:val="28"/>
                <w:szCs w:val="28"/>
              </w:rPr>
              <w:lastRenderedPageBreak/>
              <w:t>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.</w:t>
            </w:r>
          </w:p>
        </w:tc>
        <w:tc>
          <w:tcPr>
            <w:tcW w:w="2551" w:type="dxa"/>
            <w:gridSpan w:val="2"/>
          </w:tcPr>
          <w:p w14:paraId="1594FC38" w14:textId="109E80E3" w:rsidR="004D6869" w:rsidRPr="00BA252A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171B9F">
              <w:rPr>
                <w:sz w:val="28"/>
                <w:szCs w:val="28"/>
              </w:rPr>
              <w:t>.</w:t>
            </w:r>
            <w:r w:rsidR="00E335FA" w:rsidRPr="00E335FA">
              <w:rPr>
                <w:rFonts w:ascii="Calibri" w:eastAsia="Calibri" w:hAnsi="Calibri"/>
                <w:sz w:val="28"/>
                <w:szCs w:val="28"/>
              </w:rPr>
              <w:t xml:space="preserve"> </w:t>
            </w:r>
            <w:r w:rsidR="00E335FA" w:rsidRPr="00E335FA">
              <w:rPr>
                <w:sz w:val="28"/>
                <w:szCs w:val="28"/>
              </w:rPr>
              <w:t>для передачи в Администрацию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091CEBC1" w14:textId="6228D7F8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358D0CD4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2413CF0A" w14:textId="77777777" w:rsidTr="00F20103">
        <w:tc>
          <w:tcPr>
            <w:tcW w:w="1275" w:type="dxa"/>
          </w:tcPr>
          <w:p w14:paraId="376983A9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Лицензия на пользование недрами</w:t>
            </w:r>
          </w:p>
        </w:tc>
        <w:tc>
          <w:tcPr>
            <w:tcW w:w="1560" w:type="dxa"/>
          </w:tcPr>
          <w:p w14:paraId="65ECB326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Лицензия на недропользование с целью добычи общераспространенных полезных ископаемых</w:t>
            </w:r>
          </w:p>
        </w:tc>
        <w:tc>
          <w:tcPr>
            <w:tcW w:w="2787" w:type="dxa"/>
            <w:gridSpan w:val="2"/>
          </w:tcPr>
          <w:p w14:paraId="44A1A0F4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Лицензия на пользование недрами представляется вместе с условиями пользования недрами только для водопользования, связанного с разведкой и добычей полезных ископаемых</w:t>
            </w:r>
          </w:p>
        </w:tc>
        <w:tc>
          <w:tcPr>
            <w:tcW w:w="2551" w:type="dxa"/>
            <w:gridSpan w:val="2"/>
          </w:tcPr>
          <w:p w14:paraId="07A89CEA" w14:textId="4931DCFF" w:rsidR="004D6869" w:rsidRPr="00BA252A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едставляется оригинал документа</w:t>
            </w:r>
            <w:r w:rsidR="00171B9F">
              <w:rPr>
                <w:sz w:val="28"/>
                <w:szCs w:val="28"/>
              </w:rPr>
              <w:t>.</w:t>
            </w:r>
            <w:r w:rsidR="00E335FA" w:rsidRPr="00E335FA">
              <w:rPr>
                <w:rFonts w:ascii="Calibri" w:eastAsia="Calibri" w:hAnsi="Calibri"/>
                <w:sz w:val="28"/>
                <w:szCs w:val="28"/>
              </w:rPr>
              <w:t xml:space="preserve"> </w:t>
            </w:r>
            <w:r w:rsidR="00E335FA" w:rsidRPr="00E335FA">
              <w:rPr>
                <w:sz w:val="28"/>
                <w:szCs w:val="28"/>
              </w:rPr>
              <w:t>для передачи в Администрацию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77D4D78C" w14:textId="301E4F61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3B5E19E2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2C367C12" w14:textId="77777777" w:rsidTr="00F20103">
        <w:tc>
          <w:tcPr>
            <w:tcW w:w="1275" w:type="dxa"/>
          </w:tcPr>
          <w:p w14:paraId="26FA879A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Сведения о технических </w:t>
            </w:r>
            <w:r w:rsidRPr="00BA252A">
              <w:rPr>
                <w:sz w:val="28"/>
                <w:szCs w:val="28"/>
              </w:rPr>
              <w:lastRenderedPageBreak/>
              <w:t>параметрах водозаборных сооружений и мерах по предотвращению попадания рыб и других водных биологических ресурсов в эти сооружения или копия документа об утверждении проектно-сметной докумен</w:t>
            </w:r>
            <w:r w:rsidRPr="00BA252A">
              <w:rPr>
                <w:sz w:val="28"/>
                <w:szCs w:val="28"/>
              </w:rPr>
              <w:lastRenderedPageBreak/>
              <w:t>тации с указанием таких сведений для намечаемых к строительству водозаборных сооружений</w:t>
            </w:r>
          </w:p>
        </w:tc>
        <w:tc>
          <w:tcPr>
            <w:tcW w:w="1560" w:type="dxa"/>
          </w:tcPr>
          <w:p w14:paraId="7430F808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Состав водозаборного сооружени</w:t>
            </w:r>
            <w:r w:rsidRPr="00BA252A">
              <w:rPr>
                <w:sz w:val="28"/>
                <w:szCs w:val="28"/>
              </w:rPr>
              <w:lastRenderedPageBreak/>
              <w:t xml:space="preserve">я, а также наличие </w:t>
            </w:r>
            <w:proofErr w:type="spellStart"/>
            <w:r w:rsidRPr="00BA252A">
              <w:rPr>
                <w:sz w:val="28"/>
                <w:szCs w:val="28"/>
              </w:rPr>
              <w:t>рыбозащитного</w:t>
            </w:r>
            <w:proofErr w:type="spellEnd"/>
            <w:r w:rsidRPr="00BA252A">
              <w:rPr>
                <w:sz w:val="28"/>
                <w:szCs w:val="28"/>
              </w:rPr>
              <w:t xml:space="preserve"> устройства.</w:t>
            </w:r>
          </w:p>
          <w:p w14:paraId="15A849FD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оектно-сметная документация, утвержденная руководителем предприятия</w:t>
            </w:r>
          </w:p>
        </w:tc>
        <w:tc>
          <w:tcPr>
            <w:tcW w:w="2787" w:type="dxa"/>
            <w:gridSpan w:val="2"/>
          </w:tcPr>
          <w:p w14:paraId="742B24C8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Представляются для водопользования, связанного с забором (изъятием) водных </w:t>
            </w:r>
            <w:r w:rsidRPr="00BA252A">
              <w:rPr>
                <w:sz w:val="28"/>
                <w:szCs w:val="28"/>
              </w:rPr>
              <w:lastRenderedPageBreak/>
              <w:t>ресурсов для орошения земель сельскохозяйственного назначения (в том числе лугов и пастбищ)</w:t>
            </w:r>
          </w:p>
        </w:tc>
        <w:tc>
          <w:tcPr>
            <w:tcW w:w="2551" w:type="dxa"/>
            <w:gridSpan w:val="2"/>
          </w:tcPr>
          <w:p w14:paraId="362EFD80" w14:textId="7301332C" w:rsidR="004D6869" w:rsidRPr="00BA252A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E335FA" w:rsidRPr="00E335FA">
              <w:rPr>
                <w:rFonts w:ascii="Calibri" w:eastAsia="Calibri" w:hAnsi="Calibri"/>
                <w:sz w:val="28"/>
                <w:szCs w:val="28"/>
              </w:rPr>
              <w:t xml:space="preserve"> </w:t>
            </w:r>
            <w:r w:rsidR="00E335FA" w:rsidRPr="00E335FA">
              <w:rPr>
                <w:sz w:val="28"/>
                <w:szCs w:val="28"/>
              </w:rPr>
              <w:t xml:space="preserve">для </w:t>
            </w:r>
            <w:r w:rsidR="00E335FA" w:rsidRPr="00E335FA">
              <w:rPr>
                <w:sz w:val="28"/>
                <w:szCs w:val="28"/>
              </w:rPr>
              <w:lastRenderedPageBreak/>
              <w:t xml:space="preserve">передачи в </w:t>
            </w:r>
            <w:proofErr w:type="gramStart"/>
            <w:r w:rsidR="00E335FA" w:rsidRPr="00E335FA">
              <w:rPr>
                <w:sz w:val="28"/>
                <w:szCs w:val="28"/>
              </w:rPr>
              <w:t>Администрацию.</w:t>
            </w:r>
            <w:r w:rsidR="00F20103">
              <w:rPr>
                <w:sz w:val="28"/>
                <w:szCs w:val="28"/>
              </w:rPr>
              <w:t>.</w:t>
            </w:r>
            <w:proofErr w:type="gramEnd"/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330B05C4" w14:textId="18BBAC93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lastRenderedPageBreak/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48E8F61C" w14:textId="666DB9F0" w:rsidR="004D6869" w:rsidRPr="00BA252A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F20103">
              <w:rPr>
                <w:sz w:val="28"/>
                <w:szCs w:val="28"/>
                <w:lang w:eastAsia="ru-RU"/>
              </w:rPr>
              <w:t xml:space="preserve">Представляется оригинал </w:t>
            </w:r>
            <w:r w:rsidRPr="00F20103">
              <w:rPr>
                <w:sz w:val="28"/>
                <w:szCs w:val="28"/>
                <w:lang w:eastAsia="ru-RU"/>
              </w:rPr>
              <w:lastRenderedPageBreak/>
              <w:t>документа.</w:t>
            </w:r>
          </w:p>
        </w:tc>
      </w:tr>
      <w:tr w:rsidR="00A02657" w:rsidRPr="00DF4254" w14:paraId="3058AFE1" w14:textId="77777777" w:rsidTr="00AE6FBC">
        <w:tc>
          <w:tcPr>
            <w:tcW w:w="14033" w:type="dxa"/>
            <w:gridSpan w:val="9"/>
          </w:tcPr>
          <w:p w14:paraId="41428798" w14:textId="77777777" w:rsidR="00A02657" w:rsidRPr="00BA252A" w:rsidRDefault="00A02657">
            <w:pPr>
              <w:spacing w:after="0" w:line="240" w:lineRule="auto"/>
              <w:jc w:val="center"/>
              <w:rPr>
                <w:b/>
                <w:sz w:val="28"/>
                <w:szCs w:val="28"/>
              </w:rPr>
            </w:pPr>
            <w:r w:rsidRPr="00BA252A">
              <w:rPr>
                <w:b/>
                <w:sz w:val="28"/>
                <w:szCs w:val="28"/>
              </w:rPr>
              <w:lastRenderedPageBreak/>
              <w:t>Документы, запрашиваемые в порядке межведомственного взаимодействия</w:t>
            </w:r>
          </w:p>
        </w:tc>
      </w:tr>
      <w:tr w:rsidR="004D6869" w:rsidRPr="00DF4254" w14:paraId="0D76D54E" w14:textId="77777777" w:rsidTr="00F20103">
        <w:tc>
          <w:tcPr>
            <w:tcW w:w="1275" w:type="dxa"/>
          </w:tcPr>
          <w:p w14:paraId="55602686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Сведения из Единого государственного реестра юридических лиц;</w:t>
            </w:r>
          </w:p>
          <w:p w14:paraId="64B2D013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Сведения из Единого государственног</w:t>
            </w:r>
            <w:r w:rsidRPr="00BA252A">
              <w:rPr>
                <w:sz w:val="28"/>
                <w:szCs w:val="28"/>
              </w:rPr>
              <w:lastRenderedPageBreak/>
              <w:t>о реестра индивидуальных предпринимателей</w:t>
            </w:r>
          </w:p>
        </w:tc>
        <w:tc>
          <w:tcPr>
            <w:tcW w:w="1560" w:type="dxa"/>
          </w:tcPr>
          <w:p w14:paraId="3AE54A3C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Выписка из Единого государственного реестра юридических лиц;</w:t>
            </w:r>
          </w:p>
          <w:p w14:paraId="095DB7C4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Выписка из Единого государственного реестра индивидуальных </w:t>
            </w:r>
            <w:r w:rsidRPr="00BA252A">
              <w:rPr>
                <w:sz w:val="28"/>
                <w:szCs w:val="28"/>
              </w:rPr>
              <w:lastRenderedPageBreak/>
              <w:t>предпринимателей</w:t>
            </w:r>
          </w:p>
        </w:tc>
        <w:tc>
          <w:tcPr>
            <w:tcW w:w="2787" w:type="dxa"/>
            <w:gridSpan w:val="2"/>
          </w:tcPr>
          <w:p w14:paraId="6B5F971E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Запрашивается в Федеральной налоговой службе (ее территориальных органах)</w:t>
            </w:r>
          </w:p>
        </w:tc>
        <w:tc>
          <w:tcPr>
            <w:tcW w:w="2551" w:type="dxa"/>
            <w:gridSpan w:val="2"/>
          </w:tcPr>
          <w:p w14:paraId="4D354D96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4547" w:type="dxa"/>
            <w:gridSpan w:val="2"/>
          </w:tcPr>
          <w:p w14:paraId="23B4698D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1313" w:type="dxa"/>
          </w:tcPr>
          <w:p w14:paraId="5B41FC3F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</w:tr>
      <w:tr w:rsidR="004D6869" w:rsidRPr="00DF4254" w14:paraId="56D17076" w14:textId="77777777" w:rsidTr="00F20103">
        <w:tc>
          <w:tcPr>
            <w:tcW w:w="1275" w:type="dxa"/>
          </w:tcPr>
          <w:p w14:paraId="22E1D1B4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Сведения о наличии положительного заключения государственной экспертизы и об акте о его утверждении </w:t>
            </w:r>
          </w:p>
        </w:tc>
        <w:tc>
          <w:tcPr>
            <w:tcW w:w="1560" w:type="dxa"/>
          </w:tcPr>
          <w:p w14:paraId="4C369AFD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оложительное заключение экспертизы, акт о его утверждении</w:t>
            </w:r>
          </w:p>
        </w:tc>
        <w:tc>
          <w:tcPr>
            <w:tcW w:w="2787" w:type="dxa"/>
            <w:gridSpan w:val="2"/>
          </w:tcPr>
          <w:p w14:paraId="65E4C961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Запрашивается в органах государственной власти и организациях, уполномоченных на проведение государственной экспертизы.</w:t>
            </w:r>
          </w:p>
          <w:p w14:paraId="150E768B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Запрашивается в случаях, предусмотренных законодательством.</w:t>
            </w:r>
          </w:p>
        </w:tc>
        <w:tc>
          <w:tcPr>
            <w:tcW w:w="2551" w:type="dxa"/>
            <w:gridSpan w:val="2"/>
          </w:tcPr>
          <w:p w14:paraId="66E65FFA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4547" w:type="dxa"/>
            <w:gridSpan w:val="2"/>
          </w:tcPr>
          <w:p w14:paraId="35C95B20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1313" w:type="dxa"/>
          </w:tcPr>
          <w:p w14:paraId="08B9B13F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</w:tr>
      <w:tr w:rsidR="004D6869" w:rsidRPr="00DF4254" w14:paraId="59235161" w14:textId="77777777" w:rsidTr="00F20103">
        <w:tc>
          <w:tcPr>
            <w:tcW w:w="1275" w:type="dxa"/>
          </w:tcPr>
          <w:p w14:paraId="3BD45002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Сведения из Единого государственного реестра </w:t>
            </w:r>
            <w:r w:rsidRPr="00BA252A">
              <w:rPr>
                <w:sz w:val="28"/>
                <w:szCs w:val="28"/>
              </w:rPr>
              <w:lastRenderedPageBreak/>
              <w:t>недвижимости</w:t>
            </w:r>
          </w:p>
        </w:tc>
        <w:tc>
          <w:tcPr>
            <w:tcW w:w="1560" w:type="dxa"/>
          </w:tcPr>
          <w:p w14:paraId="5B0E4134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Выписка из Единого государственного реестра недвижимости</w:t>
            </w:r>
          </w:p>
        </w:tc>
        <w:tc>
          <w:tcPr>
            <w:tcW w:w="2787" w:type="dxa"/>
            <w:gridSpan w:val="2"/>
          </w:tcPr>
          <w:p w14:paraId="4CE857FC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В соответствии с Приказом Минэкономразвития России от 20.06.2016 № 378 «Об утверждении отдельных форм </w:t>
            </w:r>
            <w:r w:rsidRPr="00BA252A">
              <w:rPr>
                <w:sz w:val="28"/>
                <w:szCs w:val="28"/>
              </w:rPr>
              <w:lastRenderedPageBreak/>
              <w:t xml:space="preserve">выписок из Единого государственного реестра недвижимости, состава содержащихся в них сведений и порядка их заполнения, а также требований к формату документов, содержащих сведения Единого государственного реестра недвижимости и предоставляемых в электронном виде, определении видов предоставления сведений, содержащихся в Едином государственном реестре недвижимости, и о внесении изменений в Порядок предоставления сведений, </w:t>
            </w:r>
            <w:r w:rsidRPr="00BA252A">
              <w:rPr>
                <w:sz w:val="28"/>
                <w:szCs w:val="28"/>
              </w:rPr>
              <w:lastRenderedPageBreak/>
              <w:t xml:space="preserve">содержащихся в Едином государственном реестре недвижимости, утвержденный приказом Минэкономразвития </w:t>
            </w:r>
            <w:r w:rsidRPr="00BA252A">
              <w:rPr>
                <w:sz w:val="28"/>
                <w:szCs w:val="28"/>
                <w:lang w:eastAsia="ru-RU"/>
              </w:rPr>
              <w:t>от 23 декабря 2015 г. № 968».</w:t>
            </w:r>
          </w:p>
          <w:p w14:paraId="08842E33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551" w:type="dxa"/>
            <w:gridSpan w:val="2"/>
          </w:tcPr>
          <w:p w14:paraId="51ED1139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Запрашивается в случае использования водного объекта для строительства причалов.</w:t>
            </w:r>
          </w:p>
        </w:tc>
        <w:tc>
          <w:tcPr>
            <w:tcW w:w="4547" w:type="dxa"/>
            <w:gridSpan w:val="2"/>
          </w:tcPr>
          <w:p w14:paraId="29DE11F6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1313" w:type="dxa"/>
          </w:tcPr>
          <w:p w14:paraId="4763C257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</w:tr>
    </w:tbl>
    <w:p w14:paraId="3AF5E4E8" w14:textId="77777777" w:rsidR="00F93A5B" w:rsidRPr="00BA252A" w:rsidRDefault="00F93A5B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065B7CFD" w14:textId="77777777" w:rsidR="00F93A5B" w:rsidRPr="00BA252A" w:rsidRDefault="00F93A5B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7ED6AE2E" w14:textId="77777777" w:rsidR="004A3012" w:rsidRPr="00BA252A" w:rsidRDefault="004A30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0CE5045D" w14:textId="77777777" w:rsidR="00036284" w:rsidRPr="00BA252A" w:rsidRDefault="00036284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sectPr w:rsidR="00036284" w:rsidRPr="00BA252A" w:rsidSect="00BA252A">
          <w:pgSz w:w="16838" w:h="11906" w:orient="landscape" w:code="9"/>
          <w:pgMar w:top="1134" w:right="851" w:bottom="1134" w:left="1418" w:header="720" w:footer="720" w:gutter="0"/>
          <w:cols w:space="720"/>
          <w:noEndnote/>
          <w:docGrid w:linePitch="299"/>
        </w:sectPr>
      </w:pPr>
    </w:p>
    <w:p w14:paraId="48E51BC2" w14:textId="77777777" w:rsidR="004A3012" w:rsidRPr="00BA252A" w:rsidRDefault="004A3012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lang w:eastAsia="ar-SA"/>
        </w:rPr>
      </w:pPr>
      <w:bookmarkStart w:id="162" w:name="_Toc490821556"/>
      <w:r w:rsidRPr="00BA252A">
        <w:rPr>
          <w:b w:val="0"/>
          <w:bCs w:val="0"/>
          <w:iCs w:val="0"/>
          <w:lang w:eastAsia="ar-SA"/>
        </w:rPr>
        <w:lastRenderedPageBreak/>
        <w:t>Приложение 1</w:t>
      </w:r>
      <w:r w:rsidR="00C26612" w:rsidRPr="00BA252A">
        <w:rPr>
          <w:b w:val="0"/>
          <w:bCs w:val="0"/>
          <w:iCs w:val="0"/>
          <w:lang w:eastAsia="ar-SA"/>
        </w:rPr>
        <w:t>1</w:t>
      </w:r>
      <w:bookmarkEnd w:id="162"/>
    </w:p>
    <w:p w14:paraId="1866AF41" w14:textId="77777777" w:rsidR="004A3012" w:rsidRPr="00BA252A" w:rsidRDefault="00CF33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>к т</w:t>
      </w:r>
      <w:r w:rsidR="004A3012" w:rsidRPr="00BA252A">
        <w:rPr>
          <w:b w:val="0"/>
          <w:bCs w:val="0"/>
          <w:iCs w:val="0"/>
          <w:lang w:eastAsia="ar-SA"/>
        </w:rPr>
        <w:t xml:space="preserve">иповой форме административного регламента </w:t>
      </w:r>
      <w:r w:rsidR="00B575C5">
        <w:rPr>
          <w:b w:val="0"/>
          <w:bCs w:val="0"/>
          <w:iCs w:val="0"/>
          <w:lang w:eastAsia="ar-SA"/>
        </w:rPr>
        <w:t xml:space="preserve">по </w:t>
      </w:r>
      <w:r w:rsidR="004A3012" w:rsidRPr="00BA252A">
        <w:rPr>
          <w:b w:val="0"/>
          <w:bCs w:val="0"/>
          <w:iCs w:val="0"/>
          <w:lang w:eastAsia="ar-SA"/>
        </w:rPr>
        <w:t>предоставлени</w:t>
      </w:r>
      <w:r w:rsidR="00B575C5">
        <w:rPr>
          <w:b w:val="0"/>
          <w:bCs w:val="0"/>
          <w:iCs w:val="0"/>
          <w:lang w:eastAsia="ar-SA"/>
        </w:rPr>
        <w:t>ю</w:t>
      </w:r>
      <w:r w:rsidR="004A3012" w:rsidRPr="00BA252A">
        <w:rPr>
          <w:b w:val="0"/>
          <w:bCs w:val="0"/>
          <w:iCs w:val="0"/>
          <w:lang w:eastAsia="ar-SA"/>
        </w:rPr>
        <w:t xml:space="preserve"> Муниципальной услуги </w:t>
      </w:r>
    </w:p>
    <w:p w14:paraId="365E18EC" w14:textId="77777777" w:rsidR="004A3012" w:rsidRPr="00BA252A" w:rsidRDefault="004A30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52EED413" w14:textId="77777777" w:rsidR="00C26612" w:rsidRPr="00D1773D" w:rsidRDefault="00DB23E0" w:rsidP="00D1773D">
      <w:pPr>
        <w:pStyle w:val="affff9"/>
        <w:jc w:val="center"/>
        <w:rPr>
          <w:i w:val="0"/>
          <w:lang w:eastAsia="ru-RU"/>
        </w:rPr>
      </w:pPr>
      <w:bookmarkStart w:id="163" w:name="_Toc490821557"/>
      <w:r w:rsidRPr="00D1773D">
        <w:rPr>
          <w:i w:val="0"/>
          <w:lang w:eastAsia="ru-RU"/>
        </w:rPr>
        <w:t>Форма решения об отказе в приеме</w:t>
      </w:r>
      <w:r w:rsidR="00C26612" w:rsidRPr="00D1773D">
        <w:rPr>
          <w:i w:val="0"/>
          <w:lang w:eastAsia="ru-RU"/>
        </w:rPr>
        <w:t xml:space="preserve"> и регистрации</w:t>
      </w:r>
      <w:r w:rsidRPr="00D1773D">
        <w:rPr>
          <w:i w:val="0"/>
          <w:lang w:eastAsia="ru-RU"/>
        </w:rPr>
        <w:t xml:space="preserve"> документов</w:t>
      </w:r>
      <w:r w:rsidR="00C26612" w:rsidRPr="00D1773D">
        <w:rPr>
          <w:i w:val="0"/>
          <w:lang w:eastAsia="ru-RU"/>
        </w:rPr>
        <w:t>, необходимых</w:t>
      </w:r>
      <w:r w:rsidRPr="00D1773D">
        <w:rPr>
          <w:i w:val="0"/>
          <w:lang w:eastAsia="ru-RU"/>
        </w:rPr>
        <w:t xml:space="preserve"> для предоставления Муниципальной услуги</w:t>
      </w:r>
      <w:bookmarkEnd w:id="163"/>
    </w:p>
    <w:p w14:paraId="2F4ABB8A" w14:textId="77777777" w:rsidR="00DB23E0" w:rsidRPr="00BA252A" w:rsidRDefault="00DB23E0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14:paraId="6109606B" w14:textId="77777777" w:rsidR="00C26612" w:rsidRPr="00BA252A" w:rsidRDefault="00C26612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(на официальном бланке Администрации, /многофункционального центра предоставления государственных и муниципальных услуг в Московской области (далее--МФЦ)</w:t>
      </w:r>
    </w:p>
    <w:p w14:paraId="3FC4C70E" w14:textId="77777777" w:rsidR="00C26612" w:rsidRPr="00BA252A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14:paraId="7B154A49" w14:textId="77777777" w:rsidR="00C26612" w:rsidRPr="00BA252A" w:rsidRDefault="00C26612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РЕШЕНИЕ</w:t>
      </w:r>
    </w:p>
    <w:p w14:paraId="7ACFC96D" w14:textId="77777777" w:rsidR="00C26612" w:rsidRPr="00BA252A" w:rsidRDefault="00C26612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об отказе в приеме и регистрации документов, необходимых для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</w:t>
      </w:r>
    </w:p>
    <w:p w14:paraId="106F64FE" w14:textId="77777777" w:rsidR="00C26612" w:rsidRPr="00BA252A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14:paraId="1C822AA2" w14:textId="77777777" w:rsidR="005A4BB2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Уважаемый(</w:t>
      </w:r>
      <w:proofErr w:type="spellStart"/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ая</w:t>
      </w:r>
      <w:proofErr w:type="spellEnd"/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) ____________________________________________________________________</w:t>
      </w:r>
    </w:p>
    <w:p w14:paraId="48AA51D5" w14:textId="77777777" w:rsidR="00C26612" w:rsidRPr="00BA252A" w:rsidRDefault="00C26612" w:rsidP="005A4BB2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(фамилия, имя, отчество)</w:t>
      </w:r>
    </w:p>
    <w:p w14:paraId="49122F12" w14:textId="77777777" w:rsidR="00C26612" w:rsidRPr="00BA252A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14:paraId="59A4A572" w14:textId="77777777" w:rsidR="00C26612" w:rsidRPr="00BA252A" w:rsidRDefault="00C26612" w:rsidP="00BA252A">
      <w:pPr>
        <w:suppressAutoHyphens/>
        <w:spacing w:after="0" w:line="240" w:lineRule="auto"/>
        <w:ind w:firstLine="426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Вам отказано в приеме и регистрации документов, необходимых для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 по следующим основаниям:</w:t>
      </w:r>
    </w:p>
    <w:p w14:paraId="1C6BF370" w14:textId="77777777" w:rsidR="00C26612" w:rsidRPr="00BA252A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14:paraId="7466CE2D" w14:textId="77777777" w:rsidR="00C26612" w:rsidRPr="00BA252A" w:rsidRDefault="00C26612" w:rsidP="00BA252A">
      <w:pPr>
        <w:pStyle w:val="111"/>
        <w:numPr>
          <w:ilvl w:val="0"/>
          <w:numId w:val="30"/>
        </w:numPr>
        <w:suppressAutoHyphens/>
        <w:spacing w:line="240" w:lineRule="auto"/>
        <w:ind w:left="426" w:hanging="370"/>
        <w:contextualSpacing/>
        <w:mirrorIndents/>
      </w:pPr>
      <w:r w:rsidRPr="00BA252A">
        <w:t xml:space="preserve"> Обращение за предоставлением Муниципальной услуги без предъявления документа, позволяющего установить личность Заявителя (представителя Заявителя).</w:t>
      </w:r>
    </w:p>
    <w:p w14:paraId="270080EC" w14:textId="77777777"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t xml:space="preserve"> Заявление подано лицом, не имеющим полномочий представлять интересы Заявителя, в соответствии с пунктом 2.2. настоящего Административного регламента.</w:t>
      </w:r>
    </w:p>
    <w:p w14:paraId="595E98DA" w14:textId="77777777"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t xml:space="preserve"> </w:t>
      </w:r>
      <w:proofErr w:type="gramStart"/>
      <w:r w:rsidRPr="00BA252A">
        <w:t>.Документы</w:t>
      </w:r>
      <w:proofErr w:type="gramEnd"/>
      <w:r w:rsidRPr="00BA252A">
        <w:t xml:space="preserve"> содержат подчистки и исправления текста.</w:t>
      </w:r>
    </w:p>
    <w:p w14:paraId="1D1AC91A" w14:textId="77777777"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t xml:space="preserve"> Документы имеют исправления, не заверенные в установленном законодательством порядке.</w:t>
      </w:r>
    </w:p>
    <w:p w14:paraId="27A19F1F" w14:textId="77777777"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t xml:space="preserve"> Документы содержат повреждения, наличие которых не позволяет однозначно истолковать их содержание.</w:t>
      </w:r>
    </w:p>
    <w:p w14:paraId="7E623655" w14:textId="77777777"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t xml:space="preserve"> Документы утратили силу на момент обращения за предоставлением Муниципальной услуги.</w:t>
      </w:r>
    </w:p>
    <w:p w14:paraId="18CB656D" w14:textId="77777777"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lastRenderedPageBreak/>
        <w:t xml:space="preserve"> Некорректное заполнение обязательных полей в </w:t>
      </w:r>
      <w:proofErr w:type="gramStart"/>
      <w:r w:rsidRPr="00BA252A">
        <w:t>Заявлении  в</w:t>
      </w:r>
      <w:proofErr w:type="gramEnd"/>
      <w:r w:rsidRPr="00BA252A">
        <w:t xml:space="preserve"> случае обращения представителя Заявителя, не уполномоченного на подписание Заявления через МФЦ.</w:t>
      </w:r>
    </w:p>
    <w:p w14:paraId="4DFEB487" w14:textId="77777777"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t xml:space="preserve"> Качество предоставляемых документов не позволяет в полном объеме прочитать сведения, содержащиеся в документах.</w:t>
      </w:r>
    </w:p>
    <w:p w14:paraId="3F608625" w14:textId="77777777"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t xml:space="preserve"> Форма поданного Заявителем (представителем Заявителя) Заявления не соответствует форме Заявления, установленной Административным регламентом (Приложение 8 к настоящему Административному регламенту).</w:t>
      </w:r>
    </w:p>
    <w:p w14:paraId="750710E1" w14:textId="77777777"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t xml:space="preserve"> Представлен неполный комплект документов с пунктом 10 и Приложением 9 настоящего Административного регламента.</w:t>
      </w:r>
    </w:p>
    <w:p w14:paraId="2B1F86F8" w14:textId="77777777" w:rsidR="00C26612" w:rsidRPr="00BA252A" w:rsidRDefault="00C26612" w:rsidP="00BA252A">
      <w:pPr>
        <w:pStyle w:val="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lang w:eastAsia="ru-RU"/>
        </w:rPr>
      </w:pPr>
      <w:r w:rsidRPr="00BA252A">
        <w:rPr>
          <w:lang w:eastAsia="ru-RU"/>
        </w:rPr>
        <w:t xml:space="preserve"> Некорректное заполнение обязательных полей в форме Заявления на РПГУ (отсутствие заполнения, недостоверное, неполное либо неправильное, не соответствующее требованиям, установленным настоящим Административным регламентом).</w:t>
      </w:r>
    </w:p>
    <w:p w14:paraId="73899C0D" w14:textId="77777777" w:rsidR="00C26612" w:rsidRPr="00BA252A" w:rsidRDefault="001902CC" w:rsidP="00BA252A">
      <w:pPr>
        <w:pStyle w:val="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lang w:eastAsia="ru-RU"/>
        </w:rPr>
      </w:pPr>
      <w:r w:rsidRPr="00BA252A">
        <w:rPr>
          <w:lang w:eastAsia="ru-RU"/>
        </w:rPr>
        <w:t xml:space="preserve"> </w:t>
      </w:r>
      <w:r w:rsidR="00C26612" w:rsidRPr="00BA252A">
        <w:rPr>
          <w:lang w:eastAsia="ru-RU"/>
        </w:rPr>
        <w:t>Представление некачественных или недостоверных электронных копий (электронных образов) документов, не позволяющих в полном объеме прочитать текст документа и/или распознать реквизиты документа.</w:t>
      </w:r>
    </w:p>
    <w:p w14:paraId="01349543" w14:textId="77777777" w:rsidR="001902CC" w:rsidRPr="00BA252A" w:rsidRDefault="001902CC" w:rsidP="00BA252A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lang w:eastAsia="ru-RU"/>
        </w:rPr>
      </w:pPr>
    </w:p>
    <w:p w14:paraId="594EEC9A" w14:textId="77777777" w:rsidR="001902CC" w:rsidRPr="00BA252A" w:rsidRDefault="001902CC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Разъяснения о порядке действий для получения положительного результата по предоставлению Муниципальной услуги (указываются конкретные рекомендации) __________________________________________</w:t>
      </w:r>
      <w:r w:rsidR="00B575C5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__________________________</w:t>
      </w:r>
    </w:p>
    <w:p w14:paraId="43D7B1CE" w14:textId="77777777" w:rsidR="001902CC" w:rsidRPr="00BA252A" w:rsidRDefault="001902CC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________________________________________________________</w:t>
      </w:r>
      <w:r w:rsidR="00B575C5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____________</w:t>
      </w:r>
    </w:p>
    <w:p w14:paraId="44CCF351" w14:textId="77777777" w:rsidR="004F6155" w:rsidRPr="00BA252A" w:rsidRDefault="004F6155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059F4F35" w14:textId="77777777" w:rsidR="001902CC" w:rsidRPr="00BA252A" w:rsidRDefault="001902CC" w:rsidP="00BA252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spacing w:after="0" w:line="240" w:lineRule="auto"/>
        <w:ind w:left="142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sz w:val="28"/>
          <w:szCs w:val="28"/>
          <w:lang w:eastAsia="ru-RU"/>
        </w:rPr>
        <w:t>(должность уполномоченного специалиста МФЦ/ уполномоченного должностного лица Администрации, контактный телефон)</w:t>
      </w:r>
    </w:p>
    <w:p w14:paraId="4BAE637E" w14:textId="77777777" w:rsidR="001902CC" w:rsidRPr="00BA252A" w:rsidRDefault="001902CC" w:rsidP="00BA252A">
      <w:pPr>
        <w:pStyle w:val="aff8"/>
        <w:suppressAutoHyphens/>
        <w:ind w:left="142"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7C2BBE4C" w14:textId="05A52A19" w:rsidR="001902CC" w:rsidRPr="00BA252A" w:rsidRDefault="001902CC" w:rsidP="00BA252A">
      <w:pPr>
        <w:pStyle w:val="aff8"/>
        <w:suppressAutoHyphens/>
        <w:ind w:left="142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164" w:name="_Toc473632789"/>
      <w:r w:rsidRPr="00BA252A">
        <w:rPr>
          <w:rFonts w:ascii="Times New Roman" w:hAnsi="Times New Roman" w:cs="Times New Roman"/>
          <w:sz w:val="28"/>
          <w:szCs w:val="28"/>
        </w:rPr>
        <w:t>«       » ____________20____г.                     Подпись ___________________</w:t>
      </w:r>
      <w:bookmarkStart w:id="165" w:name="_Toc473507670"/>
      <w:bookmarkEnd w:id="164"/>
    </w:p>
    <w:bookmarkEnd w:id="165"/>
    <w:p w14:paraId="35306E88" w14:textId="77777777" w:rsidR="004F6155" w:rsidRPr="00BA252A" w:rsidRDefault="004F6155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1E0D3A3D" w14:textId="77777777" w:rsidR="001902CC" w:rsidRPr="00BA252A" w:rsidRDefault="001902CC" w:rsidP="00BA252A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BA252A">
        <w:rPr>
          <w:rFonts w:ascii="Times New Roman" w:hAnsi="Times New Roman"/>
          <w:b/>
          <w:bCs/>
          <w:iCs/>
          <w:sz w:val="28"/>
          <w:szCs w:val="28"/>
          <w:lang w:eastAsia="ar-SA"/>
        </w:rPr>
        <w:br w:type="page"/>
      </w:r>
    </w:p>
    <w:p w14:paraId="7C800009" w14:textId="77777777" w:rsidR="004F6155" w:rsidRPr="00BA252A" w:rsidRDefault="004F6155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lang w:eastAsia="ar-SA"/>
        </w:rPr>
      </w:pPr>
      <w:bookmarkStart w:id="166" w:name="_Toc490821558"/>
      <w:r w:rsidRPr="00BA252A">
        <w:rPr>
          <w:b w:val="0"/>
          <w:bCs w:val="0"/>
          <w:iCs w:val="0"/>
          <w:lang w:eastAsia="ar-SA"/>
        </w:rPr>
        <w:lastRenderedPageBreak/>
        <w:t>Приложение 12</w:t>
      </w:r>
      <w:bookmarkEnd w:id="166"/>
    </w:p>
    <w:p w14:paraId="558E5D38" w14:textId="77777777" w:rsidR="004F6155" w:rsidRPr="00BA252A" w:rsidRDefault="00CF33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>к т</w:t>
      </w:r>
      <w:r w:rsidR="004F6155" w:rsidRPr="00BA252A">
        <w:rPr>
          <w:b w:val="0"/>
          <w:bCs w:val="0"/>
          <w:iCs w:val="0"/>
          <w:lang w:eastAsia="ar-SA"/>
        </w:rPr>
        <w:t xml:space="preserve">иповой форме административного регламента </w:t>
      </w:r>
      <w:r w:rsidR="00B575C5">
        <w:rPr>
          <w:b w:val="0"/>
          <w:bCs w:val="0"/>
          <w:iCs w:val="0"/>
          <w:lang w:eastAsia="ar-SA"/>
        </w:rPr>
        <w:t>по предоставлению</w:t>
      </w:r>
      <w:r w:rsidR="004F6155" w:rsidRPr="00BA252A">
        <w:rPr>
          <w:b w:val="0"/>
          <w:bCs w:val="0"/>
          <w:iCs w:val="0"/>
          <w:lang w:eastAsia="ar-SA"/>
        </w:rPr>
        <w:t xml:space="preserve"> Муниципальной услуги </w:t>
      </w:r>
    </w:p>
    <w:p w14:paraId="519B023D" w14:textId="77777777" w:rsidR="004F6155" w:rsidRPr="00BA252A" w:rsidRDefault="004F6155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42B1B048" w14:textId="77777777" w:rsidR="00D328FC" w:rsidRPr="00D1773D" w:rsidRDefault="00D328FC" w:rsidP="00D1773D">
      <w:pPr>
        <w:pStyle w:val="affff9"/>
        <w:jc w:val="center"/>
        <w:rPr>
          <w:i w:val="0"/>
        </w:rPr>
      </w:pPr>
      <w:bookmarkStart w:id="167" w:name="_Ref437728895"/>
      <w:bookmarkStart w:id="168" w:name="_Toc437973324"/>
      <w:bookmarkStart w:id="169" w:name="_Toc438110066"/>
      <w:bookmarkStart w:id="170" w:name="_Toc438376278"/>
      <w:bookmarkStart w:id="171" w:name="_Toc474425519"/>
      <w:bookmarkStart w:id="172" w:name="_Toc490821559"/>
      <w:bookmarkStart w:id="173" w:name="_Ref437966607"/>
      <w:bookmarkStart w:id="174" w:name="_Toc437973307"/>
      <w:bookmarkStart w:id="175" w:name="_Toc438110049"/>
      <w:bookmarkStart w:id="176" w:name="_Toc438376261"/>
      <w:bookmarkEnd w:id="133"/>
      <w:bookmarkEnd w:id="134"/>
      <w:bookmarkEnd w:id="135"/>
      <w:bookmarkEnd w:id="136"/>
      <w:bookmarkEnd w:id="137"/>
      <w:bookmarkEnd w:id="138"/>
      <w:r w:rsidRPr="00D1773D">
        <w:rPr>
          <w:i w:val="0"/>
        </w:rPr>
        <w:t xml:space="preserve">Требования к помещениям, в которых предоставляется </w:t>
      </w:r>
      <w:r w:rsidR="001902CC" w:rsidRPr="00D1773D">
        <w:rPr>
          <w:bCs/>
          <w:i w:val="0"/>
        </w:rPr>
        <w:t>М</w:t>
      </w:r>
      <w:r w:rsidR="008A02C5" w:rsidRPr="00D1773D">
        <w:rPr>
          <w:bCs/>
          <w:i w:val="0"/>
        </w:rPr>
        <w:t xml:space="preserve">униципальная </w:t>
      </w:r>
      <w:r w:rsidR="001902CC" w:rsidRPr="00D1773D">
        <w:rPr>
          <w:i w:val="0"/>
        </w:rPr>
        <w:t>у</w:t>
      </w:r>
      <w:r w:rsidRPr="00D1773D">
        <w:rPr>
          <w:i w:val="0"/>
        </w:rPr>
        <w:t>слуга</w:t>
      </w:r>
      <w:bookmarkEnd w:id="167"/>
      <w:bookmarkEnd w:id="168"/>
      <w:bookmarkEnd w:id="169"/>
      <w:bookmarkEnd w:id="170"/>
      <w:bookmarkEnd w:id="171"/>
      <w:bookmarkEnd w:id="172"/>
    </w:p>
    <w:p w14:paraId="35C496FE" w14:textId="77777777" w:rsidR="00D328FC" w:rsidRPr="00BA252A" w:rsidRDefault="00D328FC" w:rsidP="00195BDF">
      <w:pPr>
        <w:pStyle w:val="1"/>
        <w:suppressAutoHyphens/>
        <w:spacing w:line="240" w:lineRule="auto"/>
        <w:ind w:left="0" w:firstLine="567"/>
      </w:pPr>
      <w:r w:rsidRPr="00BA252A">
        <w:t xml:space="preserve">Помещения, в которых предоставляется </w:t>
      </w:r>
      <w:r w:rsidR="00B73CB6" w:rsidRPr="00BA252A">
        <w:rPr>
          <w:bCs/>
        </w:rPr>
        <w:t xml:space="preserve">Муниципальная </w:t>
      </w:r>
      <w:r w:rsidR="00B73CB6" w:rsidRPr="00BA252A">
        <w:t>услуга</w:t>
      </w:r>
      <w:r w:rsidRPr="00BA252A">
        <w:t>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14:paraId="51E16A22" w14:textId="77777777" w:rsidR="00D328FC" w:rsidRPr="00BA252A" w:rsidRDefault="00D328FC" w:rsidP="00BA252A">
      <w:pPr>
        <w:pStyle w:val="1"/>
        <w:suppressAutoHyphens/>
        <w:spacing w:line="240" w:lineRule="auto"/>
        <w:ind w:left="0" w:firstLine="709"/>
        <w:contextualSpacing/>
        <w:mirrorIndents/>
      </w:pPr>
      <w:r w:rsidRPr="00BA252A">
        <w:t xml:space="preserve">Входы в помещения оборудуются пандусами, расширенными проходами, позволяющими обеспечить беспрепятственный доступ </w:t>
      </w:r>
      <w:r w:rsidR="00E918CC" w:rsidRPr="00BA252A">
        <w:t>лиц с ограниченными возможностями здоровья</w:t>
      </w:r>
      <w:r w:rsidRPr="00BA252A">
        <w:t xml:space="preserve">, включая </w:t>
      </w:r>
      <w:r w:rsidR="00E918CC" w:rsidRPr="00BA252A">
        <w:t>лиц с ограниченными возможностями здоровья,</w:t>
      </w:r>
      <w:r w:rsidRPr="00BA252A">
        <w:t xml:space="preserve"> использующих кресла-коляски.</w:t>
      </w:r>
    </w:p>
    <w:p w14:paraId="4FB18EB7" w14:textId="77777777" w:rsidR="00D328FC" w:rsidRPr="00BA252A" w:rsidRDefault="00D328FC" w:rsidP="00BA252A">
      <w:pPr>
        <w:pStyle w:val="1"/>
        <w:suppressAutoHyphens/>
        <w:spacing w:line="240" w:lineRule="auto"/>
        <w:ind w:left="0" w:firstLine="709"/>
        <w:contextualSpacing/>
        <w:mirrorIndents/>
      </w:pPr>
      <w:r w:rsidRPr="00BA252A">
        <w:t xml:space="preserve">При ином размещении помещений по высоте, должна быть обеспечена возможность получения </w:t>
      </w:r>
      <w:r w:rsidR="00B73CB6" w:rsidRPr="00BA252A">
        <w:rPr>
          <w:bCs/>
        </w:rPr>
        <w:t xml:space="preserve">Муниципальной </w:t>
      </w:r>
      <w:r w:rsidR="00B73CB6" w:rsidRPr="00BA252A">
        <w:t xml:space="preserve">услуги </w:t>
      </w:r>
      <w:r w:rsidRPr="00BA252A">
        <w:t>маломобильными группами населения.</w:t>
      </w:r>
    </w:p>
    <w:p w14:paraId="69BCDFB0" w14:textId="77777777" w:rsidR="00D328FC" w:rsidRPr="00BA252A" w:rsidRDefault="00D328FC" w:rsidP="00BA252A">
      <w:pPr>
        <w:pStyle w:val="1"/>
        <w:suppressAutoHyphens/>
        <w:spacing w:line="240" w:lineRule="auto"/>
        <w:ind w:left="0" w:firstLine="709"/>
        <w:contextualSpacing/>
        <w:mirrorIndents/>
      </w:pPr>
      <w:r w:rsidRPr="00BA252A">
        <w:t>Вход и выход из помещений оборудуются указателями.</w:t>
      </w:r>
    </w:p>
    <w:p w14:paraId="0DDE61A5" w14:textId="77777777" w:rsidR="00D328FC" w:rsidRPr="00BA252A" w:rsidRDefault="00D328FC" w:rsidP="00BA252A">
      <w:pPr>
        <w:pStyle w:val="1"/>
        <w:suppressAutoHyphens/>
        <w:spacing w:line="240" w:lineRule="auto"/>
        <w:ind w:left="0" w:firstLine="709"/>
        <w:contextualSpacing/>
        <w:mirrorIndents/>
      </w:pPr>
      <w:r w:rsidRPr="00BA252A">
        <w:t>Места для информирования, предназначенные для ознакомления Заявителей с информационными материалами, оборудуются информационными стендами.</w:t>
      </w:r>
    </w:p>
    <w:p w14:paraId="2754B057" w14:textId="77777777" w:rsidR="00D328FC" w:rsidRPr="00BA252A" w:rsidRDefault="00D328FC" w:rsidP="00BA252A">
      <w:pPr>
        <w:pStyle w:val="1"/>
        <w:suppressAutoHyphens/>
        <w:spacing w:line="240" w:lineRule="auto"/>
        <w:ind w:left="0" w:firstLine="709"/>
        <w:contextualSpacing/>
        <w:mirrorIndents/>
      </w:pPr>
      <w:r w:rsidRPr="00BA252A">
        <w:t>Места для ожидания на подачу или получение документов оборудуются стульями, скамьями.</w:t>
      </w:r>
    </w:p>
    <w:p w14:paraId="76FDB253" w14:textId="77777777" w:rsidR="00D328FC" w:rsidRPr="00BA252A" w:rsidRDefault="00D328FC" w:rsidP="00BA252A">
      <w:pPr>
        <w:pStyle w:val="1"/>
        <w:suppressAutoHyphens/>
        <w:spacing w:line="240" w:lineRule="auto"/>
        <w:ind w:left="0" w:firstLine="709"/>
        <w:contextualSpacing/>
        <w:mirrorIndents/>
      </w:pPr>
      <w:r w:rsidRPr="00BA252A"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.</w:t>
      </w:r>
    </w:p>
    <w:p w14:paraId="7DAF073F" w14:textId="77777777" w:rsidR="00D328FC" w:rsidRPr="00BA252A" w:rsidRDefault="00D328FC" w:rsidP="00BA252A">
      <w:pPr>
        <w:pStyle w:val="1"/>
        <w:suppressAutoHyphens/>
        <w:spacing w:line="240" w:lineRule="auto"/>
        <w:ind w:left="0" w:firstLine="709"/>
        <w:contextualSpacing/>
        <w:mirrorIndents/>
      </w:pPr>
      <w:r w:rsidRPr="00BA252A">
        <w:t>Кабинеты для приема Заявителей должны быть оборудованы информационными табличками (вывесками) с указанием:</w:t>
      </w:r>
    </w:p>
    <w:p w14:paraId="3EB5E7B5" w14:textId="77777777" w:rsidR="00D328FC" w:rsidRPr="00BA252A" w:rsidRDefault="00D328FC" w:rsidP="00BA252A">
      <w:pPr>
        <w:pStyle w:val="a"/>
        <w:numPr>
          <w:ilvl w:val="0"/>
          <w:numId w:val="8"/>
        </w:numPr>
        <w:suppressAutoHyphens/>
        <w:spacing w:after="0" w:line="240" w:lineRule="auto"/>
        <w:ind w:left="0" w:firstLine="709"/>
        <w:mirrorIndents/>
      </w:pPr>
      <w:r w:rsidRPr="00BA252A">
        <w:t>номера кабинета;</w:t>
      </w:r>
    </w:p>
    <w:p w14:paraId="6386F347" w14:textId="77777777" w:rsidR="00D328FC" w:rsidRPr="00BA252A" w:rsidRDefault="00D328FC" w:rsidP="00BA252A">
      <w:pPr>
        <w:pStyle w:val="a"/>
        <w:numPr>
          <w:ilvl w:val="0"/>
          <w:numId w:val="8"/>
        </w:numPr>
        <w:suppressAutoHyphens/>
        <w:spacing w:after="0" w:line="240" w:lineRule="auto"/>
        <w:ind w:left="0" w:firstLine="709"/>
        <w:mirrorIndents/>
      </w:pPr>
      <w:r w:rsidRPr="00BA252A">
        <w:t xml:space="preserve">фамилии, имени, отчества и должности специалиста, осуществляющего предоставление </w:t>
      </w:r>
      <w:r w:rsidR="00B73CB6" w:rsidRPr="00BA252A">
        <w:rPr>
          <w:bCs/>
        </w:rPr>
        <w:t xml:space="preserve">Муниципальной </w:t>
      </w:r>
      <w:r w:rsidR="00B73CB6" w:rsidRPr="00BA252A">
        <w:t>услуги</w:t>
      </w:r>
      <w:r w:rsidRPr="00BA252A">
        <w:t>.</w:t>
      </w:r>
    </w:p>
    <w:p w14:paraId="4B2FD38B" w14:textId="77777777" w:rsidR="00D328FC" w:rsidRPr="00BA252A" w:rsidRDefault="00D328FC" w:rsidP="00BA252A">
      <w:pPr>
        <w:pStyle w:val="1"/>
        <w:suppressAutoHyphens/>
        <w:spacing w:line="240" w:lineRule="auto"/>
        <w:ind w:left="0" w:firstLine="709"/>
        <w:contextualSpacing/>
        <w:mirrorIndents/>
      </w:pPr>
      <w:r w:rsidRPr="00BA252A">
        <w:t xml:space="preserve">Рабочие места </w:t>
      </w:r>
      <w:r w:rsidR="001E7332" w:rsidRPr="00BA252A">
        <w:t>государственных</w:t>
      </w:r>
      <w:r w:rsidRPr="00BA252A">
        <w:t xml:space="preserve"> </w:t>
      </w:r>
      <w:r w:rsidR="001E7332" w:rsidRPr="00BA252A">
        <w:t xml:space="preserve">или муниципальных </w:t>
      </w:r>
      <w:r w:rsidR="00BE4E60" w:rsidRPr="00BA252A">
        <w:t>служащих и/или специалист</w:t>
      </w:r>
      <w:r w:rsidRPr="00BA252A">
        <w:t xml:space="preserve">ов </w:t>
      </w:r>
      <w:r w:rsidRPr="00BA252A">
        <w:rPr>
          <w:rFonts w:eastAsia="Times New Roman"/>
          <w:lang w:eastAsia="ar-SA"/>
        </w:rPr>
        <w:t>МФЦ</w:t>
      </w:r>
      <w:r w:rsidRPr="00BA252A">
        <w:t xml:space="preserve">, предоставляющих </w:t>
      </w:r>
      <w:r w:rsidR="00B73CB6" w:rsidRPr="00BA252A">
        <w:rPr>
          <w:bCs/>
        </w:rPr>
        <w:t xml:space="preserve">Муниципальную </w:t>
      </w:r>
      <w:r w:rsidR="00B73CB6" w:rsidRPr="00BA252A">
        <w:t>услугу</w:t>
      </w:r>
      <w:r w:rsidRPr="00BA252A">
        <w:t xml:space="preserve">, оборудуются компьютерами и оргтехникой, позволяющими своевременно и в полном объеме получать справочную информацию по вопросам предоставления </w:t>
      </w:r>
      <w:r w:rsidR="00B73CB6" w:rsidRPr="00BA252A">
        <w:rPr>
          <w:bCs/>
        </w:rPr>
        <w:t>Муниципальной у</w:t>
      </w:r>
      <w:r w:rsidR="00B73CB6" w:rsidRPr="00BA252A">
        <w:t xml:space="preserve">слуги </w:t>
      </w:r>
      <w:r w:rsidRPr="00BA252A">
        <w:t xml:space="preserve">и организовать предоставление </w:t>
      </w:r>
      <w:r w:rsidR="00B73CB6" w:rsidRPr="00BA252A">
        <w:rPr>
          <w:bCs/>
        </w:rPr>
        <w:t xml:space="preserve">Муниципальной </w:t>
      </w:r>
      <w:r w:rsidR="00B73CB6" w:rsidRPr="00BA252A">
        <w:t xml:space="preserve">услуги </w:t>
      </w:r>
      <w:r w:rsidRPr="00BA252A">
        <w:t>в полном объеме.</w:t>
      </w:r>
    </w:p>
    <w:p w14:paraId="04D352CB" w14:textId="77777777" w:rsidR="00D328FC" w:rsidRPr="00BA252A" w:rsidRDefault="00D328FC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br w:type="page"/>
      </w:r>
    </w:p>
    <w:p w14:paraId="3A1BDA50" w14:textId="77777777" w:rsidR="00DF7393" w:rsidRPr="00BA252A" w:rsidRDefault="00DF7393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lang w:eastAsia="ar-SA"/>
        </w:rPr>
      </w:pPr>
      <w:bookmarkStart w:id="177" w:name="_Toc490821560"/>
      <w:bookmarkStart w:id="178" w:name="_Ref437561996"/>
      <w:bookmarkStart w:id="179" w:name="_Toc437973325"/>
      <w:bookmarkStart w:id="180" w:name="_Toc438110067"/>
      <w:bookmarkStart w:id="181" w:name="_Toc438376279"/>
      <w:bookmarkStart w:id="182" w:name="_Toc474425520"/>
      <w:r w:rsidRPr="00BA252A">
        <w:rPr>
          <w:b w:val="0"/>
          <w:bCs w:val="0"/>
          <w:iCs w:val="0"/>
          <w:lang w:eastAsia="ar-SA"/>
        </w:rPr>
        <w:lastRenderedPageBreak/>
        <w:t>Приложение 1</w:t>
      </w:r>
      <w:r w:rsidR="000A4D43" w:rsidRPr="00BA252A">
        <w:rPr>
          <w:b w:val="0"/>
          <w:bCs w:val="0"/>
          <w:iCs w:val="0"/>
          <w:lang w:eastAsia="ar-SA"/>
        </w:rPr>
        <w:t>3</w:t>
      </w:r>
      <w:bookmarkEnd w:id="177"/>
    </w:p>
    <w:p w14:paraId="5992FB1D" w14:textId="77777777" w:rsidR="00DF7393" w:rsidRPr="00BA252A" w:rsidRDefault="00DF7393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t xml:space="preserve">к типовой форме административного регламента </w:t>
      </w:r>
      <w:r w:rsidR="00605C9A">
        <w:rPr>
          <w:b w:val="0"/>
          <w:bCs w:val="0"/>
          <w:iCs w:val="0"/>
          <w:lang w:eastAsia="ar-SA"/>
        </w:rPr>
        <w:t xml:space="preserve">по </w:t>
      </w:r>
      <w:r w:rsidRPr="00BA252A">
        <w:rPr>
          <w:b w:val="0"/>
          <w:bCs w:val="0"/>
          <w:iCs w:val="0"/>
          <w:lang w:eastAsia="ar-SA"/>
        </w:rPr>
        <w:t>предоставлени</w:t>
      </w:r>
      <w:r w:rsidR="00605C9A">
        <w:rPr>
          <w:b w:val="0"/>
          <w:bCs w:val="0"/>
          <w:iCs w:val="0"/>
          <w:lang w:eastAsia="ar-SA"/>
        </w:rPr>
        <w:t>ю</w:t>
      </w:r>
      <w:r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76B86F62" w14:textId="77777777" w:rsidR="00DF7393" w:rsidRPr="00BA252A" w:rsidRDefault="00DF7393" w:rsidP="00BA252A">
      <w:pPr>
        <w:pStyle w:val="affffc"/>
        <w:suppressAutoHyphens/>
        <w:rPr>
          <w:rFonts w:ascii="Times New Roman" w:hAnsi="Times New Roman"/>
          <w:sz w:val="28"/>
          <w:szCs w:val="28"/>
        </w:rPr>
      </w:pPr>
    </w:p>
    <w:p w14:paraId="1C95F95E" w14:textId="77777777" w:rsidR="003E504A" w:rsidRDefault="00D328FC" w:rsidP="003E504A">
      <w:pPr>
        <w:pStyle w:val="affff9"/>
        <w:jc w:val="center"/>
        <w:rPr>
          <w:i w:val="0"/>
        </w:rPr>
      </w:pPr>
      <w:bookmarkStart w:id="183" w:name="_Toc490821561"/>
      <w:bookmarkEnd w:id="178"/>
      <w:r w:rsidRPr="00254F5E">
        <w:rPr>
          <w:i w:val="0"/>
        </w:rPr>
        <w:t xml:space="preserve">Показатели доступности и качества </w:t>
      </w:r>
      <w:r w:rsidR="00B73CB6" w:rsidRPr="00254F5E">
        <w:rPr>
          <w:bCs/>
          <w:i w:val="0"/>
        </w:rPr>
        <w:t xml:space="preserve">Муниципальной </w:t>
      </w:r>
      <w:bookmarkEnd w:id="179"/>
      <w:bookmarkEnd w:id="180"/>
      <w:bookmarkEnd w:id="181"/>
      <w:bookmarkEnd w:id="182"/>
      <w:r w:rsidR="00B73CB6" w:rsidRPr="00254F5E">
        <w:rPr>
          <w:i w:val="0"/>
        </w:rPr>
        <w:t>услуги</w:t>
      </w:r>
      <w:bookmarkEnd w:id="183"/>
    </w:p>
    <w:p w14:paraId="408C3AE1" w14:textId="77777777" w:rsidR="00195BDF" w:rsidRPr="003E504A" w:rsidRDefault="00195BDF" w:rsidP="004D6869">
      <w:pPr>
        <w:spacing w:after="0"/>
        <w:ind w:right="849" w:firstLine="567"/>
        <w:jc w:val="both"/>
        <w:rPr>
          <w:rFonts w:ascii="Times New Roman" w:hAnsi="Times New Roman"/>
          <w:sz w:val="28"/>
          <w:szCs w:val="28"/>
        </w:rPr>
      </w:pPr>
      <w:r w:rsidRPr="003E504A">
        <w:rPr>
          <w:rFonts w:ascii="Times New Roman" w:hAnsi="Times New Roman"/>
          <w:sz w:val="28"/>
          <w:szCs w:val="28"/>
        </w:rPr>
        <w:t>Показателями доступности предоставления Муниципальной услуги являются:</w:t>
      </w:r>
    </w:p>
    <w:p w14:paraId="5EBB9843" w14:textId="1883636C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возможность взаимодействия </w:t>
      </w:r>
      <w:r w:rsidR="008A1A25" w:rsidRPr="004D6869">
        <w:rPr>
          <w:rFonts w:ascii="Times New Roman" w:hAnsi="Times New Roman"/>
          <w:sz w:val="28"/>
          <w:szCs w:val="28"/>
        </w:rPr>
        <w:t>З</w:t>
      </w:r>
      <w:r w:rsidRPr="004D6869">
        <w:rPr>
          <w:rFonts w:ascii="Times New Roman" w:hAnsi="Times New Roman"/>
          <w:sz w:val="28"/>
          <w:szCs w:val="28"/>
        </w:rPr>
        <w:t xml:space="preserve">аявителя с муниципальными служащими в случае получения </w:t>
      </w:r>
      <w:r w:rsidR="008A1A25" w:rsidRPr="004D6869">
        <w:rPr>
          <w:rFonts w:ascii="Times New Roman" w:hAnsi="Times New Roman"/>
          <w:sz w:val="28"/>
          <w:szCs w:val="28"/>
        </w:rPr>
        <w:t>З</w:t>
      </w:r>
      <w:r w:rsidRPr="004D6869">
        <w:rPr>
          <w:rFonts w:ascii="Times New Roman" w:hAnsi="Times New Roman"/>
          <w:sz w:val="28"/>
          <w:szCs w:val="28"/>
        </w:rPr>
        <w:t>аявителем консультации на приеме в Администрации;</w:t>
      </w:r>
    </w:p>
    <w:p w14:paraId="5DCD29F7" w14:textId="0389E2EE" w:rsidR="00541B5B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возможность получения </w:t>
      </w:r>
      <w:r w:rsidR="008A1A25" w:rsidRPr="004D6869">
        <w:rPr>
          <w:rFonts w:ascii="Times New Roman" w:hAnsi="Times New Roman"/>
          <w:sz w:val="28"/>
          <w:szCs w:val="28"/>
        </w:rPr>
        <w:t>З</w:t>
      </w:r>
      <w:r w:rsidRPr="004D6869">
        <w:rPr>
          <w:rFonts w:ascii="Times New Roman" w:hAnsi="Times New Roman"/>
          <w:sz w:val="28"/>
          <w:szCs w:val="28"/>
        </w:rPr>
        <w:t>аявителем полной, актуальной и достоверной информации о ходе предоставления Муниципальной услуги через РПГУ и официальный сайт Администрации в информационно-телекоммуникационной сети "Интернет";</w:t>
      </w:r>
    </w:p>
    <w:p w14:paraId="22CFCA97" w14:textId="77777777" w:rsidR="00541B5B" w:rsidRPr="00541B5B" w:rsidRDefault="00541B5B" w:rsidP="00254F5E">
      <w:pPr>
        <w:pStyle w:val="affff6"/>
        <w:numPr>
          <w:ilvl w:val="0"/>
          <w:numId w:val="43"/>
        </w:numPr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541B5B">
        <w:rPr>
          <w:rFonts w:ascii="Times New Roman" w:hAnsi="Times New Roman"/>
          <w:sz w:val="28"/>
          <w:szCs w:val="28"/>
        </w:rPr>
        <w:t>возможность направления заявителем письменного заявления или заявления в электронной форме о предоставлении Муниципальной услуги через РПГУ;</w:t>
      </w:r>
    </w:p>
    <w:p w14:paraId="189BBEE0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возможность подачи заявления и получения результата получения Муниципальной услуги </w:t>
      </w:r>
      <w:proofErr w:type="gramStart"/>
      <w:r w:rsidRPr="004D6869">
        <w:rPr>
          <w:rFonts w:ascii="Times New Roman" w:hAnsi="Times New Roman"/>
          <w:sz w:val="28"/>
          <w:szCs w:val="28"/>
        </w:rPr>
        <w:t>посредствам  РПГУ</w:t>
      </w:r>
      <w:proofErr w:type="gramEnd"/>
      <w:r w:rsidRPr="004D6869">
        <w:rPr>
          <w:rFonts w:ascii="Times New Roman" w:hAnsi="Times New Roman"/>
          <w:sz w:val="28"/>
          <w:szCs w:val="28"/>
        </w:rPr>
        <w:t xml:space="preserve">  в МФЦ;</w:t>
      </w:r>
    </w:p>
    <w:p w14:paraId="29F65DCF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получение заявителем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 своевременно, в полном объеме и в любой форме, предусмотренной настоящим </w:t>
      </w:r>
      <w:proofErr w:type="gramStart"/>
      <w:r w:rsidRPr="004D6869">
        <w:rPr>
          <w:rFonts w:ascii="Times New Roman" w:hAnsi="Times New Roman"/>
          <w:sz w:val="28"/>
          <w:szCs w:val="28"/>
        </w:rPr>
        <w:t>Административным  регламентом</w:t>
      </w:r>
      <w:proofErr w:type="gramEnd"/>
      <w:r w:rsidRPr="004D6869">
        <w:rPr>
          <w:rFonts w:ascii="Times New Roman" w:hAnsi="Times New Roman"/>
          <w:sz w:val="28"/>
          <w:szCs w:val="28"/>
        </w:rPr>
        <w:t>, иными нормативными правовыми актами Российской Федерации, Московской области;</w:t>
      </w:r>
    </w:p>
    <w:p w14:paraId="6B799E25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наличие полной и понятной информации о местах, порядке и сроках предоставления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 на информационных стендах </w:t>
      </w:r>
      <w:r w:rsidR="00C42467" w:rsidRPr="004D6869">
        <w:rPr>
          <w:rFonts w:ascii="Times New Roman" w:hAnsi="Times New Roman"/>
          <w:sz w:val="28"/>
          <w:szCs w:val="28"/>
        </w:rPr>
        <w:t>Администраций</w:t>
      </w:r>
      <w:r w:rsidRPr="004D6869">
        <w:rPr>
          <w:rFonts w:ascii="Times New Roman" w:hAnsi="Times New Roman"/>
          <w:sz w:val="28"/>
          <w:szCs w:val="28"/>
        </w:rPr>
        <w:t xml:space="preserve">, РПГУ, официальных сайтах </w:t>
      </w:r>
      <w:proofErr w:type="gramStart"/>
      <w:r w:rsidR="00C42467" w:rsidRPr="004D6869">
        <w:rPr>
          <w:rFonts w:ascii="Times New Roman" w:hAnsi="Times New Roman"/>
          <w:sz w:val="28"/>
          <w:szCs w:val="28"/>
        </w:rPr>
        <w:t>Администраций</w:t>
      </w:r>
      <w:r w:rsidRPr="004D6869">
        <w:rPr>
          <w:rFonts w:ascii="Times New Roman" w:hAnsi="Times New Roman"/>
          <w:sz w:val="28"/>
          <w:szCs w:val="28"/>
        </w:rPr>
        <w:t xml:space="preserve">  в</w:t>
      </w:r>
      <w:proofErr w:type="gramEnd"/>
      <w:r w:rsidRPr="004D6869">
        <w:rPr>
          <w:rFonts w:ascii="Times New Roman" w:hAnsi="Times New Roman"/>
          <w:sz w:val="28"/>
          <w:szCs w:val="28"/>
        </w:rPr>
        <w:t xml:space="preserve"> информационно-телекоммуникационной сети "Интернет", предоставление указанной информации по телефону </w:t>
      </w:r>
      <w:r w:rsidR="00C42467" w:rsidRPr="004D6869">
        <w:rPr>
          <w:rFonts w:ascii="Times New Roman" w:hAnsi="Times New Roman"/>
          <w:sz w:val="28"/>
          <w:szCs w:val="28"/>
        </w:rPr>
        <w:t>Муниципальными</w:t>
      </w:r>
      <w:r w:rsidRPr="004D6869">
        <w:rPr>
          <w:rFonts w:ascii="Times New Roman" w:hAnsi="Times New Roman"/>
          <w:sz w:val="28"/>
          <w:szCs w:val="28"/>
        </w:rPr>
        <w:t xml:space="preserve"> служащими </w:t>
      </w:r>
      <w:r w:rsidR="00C42467" w:rsidRPr="004D6869">
        <w:rPr>
          <w:rFonts w:ascii="Times New Roman" w:hAnsi="Times New Roman"/>
          <w:sz w:val="28"/>
          <w:szCs w:val="28"/>
        </w:rPr>
        <w:t>Администраций</w:t>
      </w:r>
      <w:r w:rsidRPr="004D6869">
        <w:rPr>
          <w:rFonts w:ascii="Times New Roman" w:hAnsi="Times New Roman"/>
          <w:sz w:val="28"/>
          <w:szCs w:val="28"/>
        </w:rPr>
        <w:t>;</w:t>
      </w:r>
    </w:p>
    <w:p w14:paraId="33B4EA60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>наличие необходимого и достаточного количества специалистов, а также помещений, в отсутствие очередей при приеме документов от заявителей (их уполномоченных представителей), отсутствие жалоб на действия (бездействие) специалистов, их некорректное, невнимательное отношение к заявителям (их уполномоченным представителям);</w:t>
      </w:r>
    </w:p>
    <w:p w14:paraId="3E90454F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обеспечение возможности получения заявителями информации о предоставляемой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е на РПГУ;</w:t>
      </w:r>
    </w:p>
    <w:p w14:paraId="3FBFB8C6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lastRenderedPageBreak/>
        <w:t xml:space="preserve">обеспечение </w:t>
      </w:r>
      <w:proofErr w:type="gramStart"/>
      <w:r w:rsidRPr="004D6869">
        <w:rPr>
          <w:rFonts w:ascii="Times New Roman" w:hAnsi="Times New Roman"/>
          <w:sz w:val="28"/>
          <w:szCs w:val="28"/>
        </w:rPr>
        <w:t>возможности  подачи</w:t>
      </w:r>
      <w:proofErr w:type="gramEnd"/>
      <w:r w:rsidRPr="004D6869">
        <w:rPr>
          <w:rFonts w:ascii="Times New Roman" w:hAnsi="Times New Roman"/>
          <w:sz w:val="28"/>
          <w:szCs w:val="28"/>
        </w:rPr>
        <w:t xml:space="preserve"> заявления и документов, необходимых для предоставления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, ее результатов через РПГУ в  МФЦ, приема жалоб и выдачи заявителям результатов рассмотрения жалоб осуществляются в соответствии с соглашениями, заключенными между МФЦ и </w:t>
      </w:r>
      <w:r w:rsidR="00C42467" w:rsidRPr="004D6869">
        <w:rPr>
          <w:rFonts w:ascii="Times New Roman" w:hAnsi="Times New Roman"/>
          <w:sz w:val="28"/>
          <w:szCs w:val="28"/>
        </w:rPr>
        <w:t>Администрациями</w:t>
      </w:r>
      <w:r w:rsidRPr="004D6869">
        <w:rPr>
          <w:rFonts w:ascii="Times New Roman" w:hAnsi="Times New Roman"/>
          <w:sz w:val="28"/>
          <w:szCs w:val="28"/>
        </w:rPr>
        <w:t xml:space="preserve"> (далее - соглашение о взаимодействии), с момента вступления в силу соответствующего соглашения о взаимодействии.</w:t>
      </w:r>
    </w:p>
    <w:p w14:paraId="39204BF0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для направления заявления в электронном виде на РПГУ обеспечивается доступность для копирования и заполнения </w:t>
      </w:r>
      <w:proofErr w:type="gramStart"/>
      <w:r w:rsidRPr="004D6869">
        <w:rPr>
          <w:rFonts w:ascii="Times New Roman" w:hAnsi="Times New Roman"/>
          <w:sz w:val="28"/>
          <w:szCs w:val="28"/>
        </w:rPr>
        <w:t>в электроном</w:t>
      </w:r>
      <w:proofErr w:type="gramEnd"/>
      <w:r w:rsidRPr="004D6869">
        <w:rPr>
          <w:rFonts w:ascii="Times New Roman" w:hAnsi="Times New Roman"/>
          <w:sz w:val="28"/>
          <w:szCs w:val="28"/>
        </w:rPr>
        <w:t xml:space="preserve"> виде заявления, в том числе с использованием электронной подписи.</w:t>
      </w:r>
    </w:p>
    <w:p w14:paraId="270DFF05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при подаче заявления в электронном виде документы, указанные в пункте 10 настоящего </w:t>
      </w:r>
      <w:proofErr w:type="gramStart"/>
      <w:r w:rsidRPr="004D6869">
        <w:rPr>
          <w:rFonts w:ascii="Times New Roman" w:hAnsi="Times New Roman"/>
          <w:sz w:val="28"/>
          <w:szCs w:val="28"/>
        </w:rPr>
        <w:t>Административного  регламента</w:t>
      </w:r>
      <w:proofErr w:type="gramEnd"/>
      <w:r w:rsidRPr="004D6869">
        <w:rPr>
          <w:rFonts w:ascii="Times New Roman" w:hAnsi="Times New Roman"/>
          <w:sz w:val="28"/>
          <w:szCs w:val="28"/>
        </w:rPr>
        <w:t>, могут быть представлены в форме электронных документов, подписанных электронной подписью.</w:t>
      </w:r>
    </w:p>
    <w:p w14:paraId="5EFD2B92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на РПГУ обеспечивается возможность получения информации о ходе предоставления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;</w:t>
      </w:r>
    </w:p>
    <w:p w14:paraId="317D6831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>консультирование Заявителей в МФЦ при подаче заявлений посредствам РПГУ;</w:t>
      </w:r>
    </w:p>
    <w:p w14:paraId="3312E5B6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транспортная доступность к местам предоставления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;</w:t>
      </w:r>
    </w:p>
    <w:p w14:paraId="77033CA6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обеспечение беспрепятственного доступа лицам с ограниченными возможностями передвижения к помещениям, в которых предоставляется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а (в том числе наличие бесплатных парковочных мест для специальных автотранспортных средств лиц с ограниченными возможностями здоровья);</w:t>
      </w:r>
    </w:p>
    <w:p w14:paraId="523A9BB9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соблюдение требований Административного регламента о порядке информирования об оказании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.</w:t>
      </w:r>
    </w:p>
    <w:p w14:paraId="2D74E5F2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соблюдение сроков предоставления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;</w:t>
      </w:r>
    </w:p>
    <w:p w14:paraId="78A6314E" w14:textId="5BD37CE1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соотношение количества рассмотренных в срок Заявлений на предоставление </w:t>
      </w:r>
      <w:r w:rsidR="00C42467" w:rsidRPr="004D6869">
        <w:rPr>
          <w:rFonts w:ascii="Times New Roman" w:hAnsi="Times New Roman"/>
          <w:sz w:val="28"/>
          <w:szCs w:val="28"/>
        </w:rPr>
        <w:t xml:space="preserve">Муниципальной </w:t>
      </w:r>
      <w:r w:rsidRPr="004D6869">
        <w:rPr>
          <w:rFonts w:ascii="Times New Roman" w:hAnsi="Times New Roman"/>
          <w:sz w:val="28"/>
          <w:szCs w:val="28"/>
        </w:rPr>
        <w:t xml:space="preserve">услуги к общему количеству Заявлений, поступивших на предоставление </w:t>
      </w:r>
      <w:r w:rsidR="00164EB0">
        <w:rPr>
          <w:rFonts w:ascii="Times New Roman" w:hAnsi="Times New Roman"/>
          <w:sz w:val="28"/>
          <w:szCs w:val="28"/>
        </w:rPr>
        <w:t>Муниципальной</w:t>
      </w:r>
      <w:r w:rsidR="00164EB0" w:rsidRPr="004D6869">
        <w:rPr>
          <w:rFonts w:ascii="Times New Roman" w:hAnsi="Times New Roman"/>
          <w:sz w:val="28"/>
          <w:szCs w:val="28"/>
        </w:rPr>
        <w:t xml:space="preserve"> </w:t>
      </w:r>
      <w:r w:rsidRPr="004D6869">
        <w:rPr>
          <w:rFonts w:ascii="Times New Roman" w:hAnsi="Times New Roman"/>
          <w:sz w:val="28"/>
          <w:szCs w:val="28"/>
        </w:rPr>
        <w:t>услуги;</w:t>
      </w:r>
    </w:p>
    <w:p w14:paraId="1ABE669D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своевременное направление уведомлений Заявителям (представителям Заявителей) о предоставлении или прекращении предоставления </w:t>
      </w:r>
      <w:r w:rsidR="00C42467" w:rsidRPr="004D6869">
        <w:rPr>
          <w:rFonts w:ascii="Times New Roman" w:hAnsi="Times New Roman"/>
          <w:sz w:val="28"/>
          <w:szCs w:val="28"/>
        </w:rPr>
        <w:t xml:space="preserve">Муниципальной </w:t>
      </w:r>
      <w:r w:rsidRPr="004D6869">
        <w:rPr>
          <w:rFonts w:ascii="Times New Roman" w:hAnsi="Times New Roman"/>
          <w:sz w:val="28"/>
          <w:szCs w:val="28"/>
        </w:rPr>
        <w:t>услуги;</w:t>
      </w:r>
    </w:p>
    <w:p w14:paraId="15735075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соотношение количества обоснованных жалоб граждан и организаций по вопросам качества и доступности предоставления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 к общему количеству жалоб;</w:t>
      </w:r>
    </w:p>
    <w:p w14:paraId="1BC60B24" w14:textId="6310060B" w:rsidR="00195BDF" w:rsidRPr="003E504A" w:rsidRDefault="00195BDF" w:rsidP="003E504A">
      <w:pPr>
        <w:pStyle w:val="affff6"/>
        <w:numPr>
          <w:ilvl w:val="0"/>
          <w:numId w:val="43"/>
        </w:numPr>
        <w:ind w:left="0" w:right="849" w:firstLine="567"/>
        <w:jc w:val="both"/>
      </w:pPr>
      <w:r w:rsidRPr="004D6869">
        <w:rPr>
          <w:rFonts w:ascii="Times New Roman" w:hAnsi="Times New Roman"/>
          <w:sz w:val="28"/>
          <w:szCs w:val="28"/>
        </w:rPr>
        <w:t xml:space="preserve">Иные требования, в том числе учитывающие особенности предоставления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 в многофункциональных </w:t>
      </w:r>
      <w:r w:rsidRPr="004D6869">
        <w:rPr>
          <w:rFonts w:ascii="Times New Roman" w:hAnsi="Times New Roman"/>
          <w:sz w:val="28"/>
          <w:szCs w:val="28"/>
        </w:rPr>
        <w:lastRenderedPageBreak/>
        <w:t xml:space="preserve">центрах, и особенности предоставления </w:t>
      </w:r>
      <w:r w:rsidR="008A1A25" w:rsidRPr="004D6869">
        <w:rPr>
          <w:rFonts w:ascii="Times New Roman" w:hAnsi="Times New Roman"/>
          <w:sz w:val="28"/>
          <w:szCs w:val="28"/>
        </w:rPr>
        <w:t xml:space="preserve">Муниципальной </w:t>
      </w:r>
      <w:r w:rsidRPr="004D6869">
        <w:rPr>
          <w:rFonts w:ascii="Times New Roman" w:hAnsi="Times New Roman"/>
          <w:sz w:val="28"/>
          <w:szCs w:val="28"/>
        </w:rPr>
        <w:t>услуги в электронной форме.</w:t>
      </w:r>
    </w:p>
    <w:p w14:paraId="17A633A8" w14:textId="77777777" w:rsidR="00DF7393" w:rsidRPr="00BA252A" w:rsidRDefault="00D328FC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lang w:eastAsia="ar-SA"/>
        </w:rPr>
      </w:pPr>
      <w:r w:rsidRPr="00BA252A">
        <w:br w:type="page"/>
      </w:r>
      <w:bookmarkStart w:id="184" w:name="_Toc490821562"/>
      <w:r w:rsidR="00DF7393" w:rsidRPr="00BA252A">
        <w:rPr>
          <w:b w:val="0"/>
          <w:bCs w:val="0"/>
          <w:iCs w:val="0"/>
          <w:lang w:eastAsia="ar-SA"/>
        </w:rPr>
        <w:lastRenderedPageBreak/>
        <w:t>Приложение 1</w:t>
      </w:r>
      <w:r w:rsidR="000A4D43" w:rsidRPr="00BA252A">
        <w:rPr>
          <w:b w:val="0"/>
          <w:bCs w:val="0"/>
          <w:iCs w:val="0"/>
          <w:lang w:eastAsia="ar-SA"/>
        </w:rPr>
        <w:t>4</w:t>
      </w:r>
      <w:bookmarkEnd w:id="184"/>
      <w:r w:rsidR="00DF7393" w:rsidRPr="00BA252A">
        <w:rPr>
          <w:b w:val="0"/>
          <w:bCs w:val="0"/>
          <w:iCs w:val="0"/>
          <w:lang w:eastAsia="ar-SA"/>
        </w:rPr>
        <w:t xml:space="preserve"> </w:t>
      </w:r>
    </w:p>
    <w:p w14:paraId="5E1863C2" w14:textId="77777777" w:rsidR="00DF7393" w:rsidRPr="00BA252A" w:rsidRDefault="00DF7393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t xml:space="preserve">к типовой форме административного регламента </w:t>
      </w:r>
      <w:r w:rsidR="00605C9A">
        <w:rPr>
          <w:b w:val="0"/>
          <w:bCs w:val="0"/>
          <w:iCs w:val="0"/>
          <w:lang w:eastAsia="ar-SA"/>
        </w:rPr>
        <w:t xml:space="preserve">по </w:t>
      </w:r>
      <w:r w:rsidRPr="00BA252A">
        <w:rPr>
          <w:b w:val="0"/>
          <w:bCs w:val="0"/>
          <w:iCs w:val="0"/>
          <w:lang w:eastAsia="ar-SA"/>
        </w:rPr>
        <w:t>предоставлени</w:t>
      </w:r>
      <w:r w:rsidR="00605C9A">
        <w:rPr>
          <w:b w:val="0"/>
          <w:bCs w:val="0"/>
          <w:iCs w:val="0"/>
          <w:lang w:eastAsia="ar-SA"/>
        </w:rPr>
        <w:t>ю</w:t>
      </w:r>
      <w:r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68B7FE5D" w14:textId="77777777" w:rsidR="00D328FC" w:rsidRPr="00BA252A" w:rsidRDefault="00D328FC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14:paraId="75A61D68" w14:textId="77777777" w:rsidR="00D328FC" w:rsidRPr="00D1773D" w:rsidRDefault="00D328FC" w:rsidP="00D1773D">
      <w:pPr>
        <w:pStyle w:val="affff9"/>
        <w:jc w:val="center"/>
        <w:rPr>
          <w:i w:val="0"/>
        </w:rPr>
      </w:pPr>
      <w:bookmarkStart w:id="185" w:name="_Toc437973326"/>
      <w:bookmarkStart w:id="186" w:name="_Toc438110068"/>
      <w:bookmarkStart w:id="187" w:name="_Toc438376280"/>
      <w:bookmarkStart w:id="188" w:name="_Toc474425521"/>
      <w:bookmarkStart w:id="189" w:name="_Toc490821563"/>
      <w:r w:rsidRPr="00D1773D">
        <w:rPr>
          <w:i w:val="0"/>
        </w:rPr>
        <w:t xml:space="preserve">Требования к обеспечению доступности </w:t>
      </w:r>
      <w:r w:rsidR="000A4D43" w:rsidRPr="00D1773D">
        <w:rPr>
          <w:bCs/>
          <w:i w:val="0"/>
        </w:rPr>
        <w:t>М</w:t>
      </w:r>
      <w:r w:rsidR="008A02C5" w:rsidRPr="00D1773D">
        <w:rPr>
          <w:bCs/>
          <w:i w:val="0"/>
        </w:rPr>
        <w:t xml:space="preserve">униципальной </w:t>
      </w:r>
      <w:r w:rsidR="000A4D43" w:rsidRPr="00D1773D">
        <w:rPr>
          <w:i w:val="0"/>
        </w:rPr>
        <w:t>у</w:t>
      </w:r>
      <w:r w:rsidRPr="00D1773D">
        <w:rPr>
          <w:i w:val="0"/>
        </w:rPr>
        <w:t>слуги для инвалидов</w:t>
      </w:r>
      <w:bookmarkEnd w:id="185"/>
      <w:bookmarkEnd w:id="186"/>
      <w:bookmarkEnd w:id="187"/>
      <w:bookmarkEnd w:id="188"/>
      <w:r w:rsidR="008A1A25">
        <w:rPr>
          <w:i w:val="0"/>
        </w:rPr>
        <w:t xml:space="preserve"> и лиц с ограниченными возможностями здоровья</w:t>
      </w:r>
      <w:bookmarkEnd w:id="189"/>
    </w:p>
    <w:p w14:paraId="00C32701" w14:textId="77777777" w:rsidR="00541B5B" w:rsidRPr="00254F5E" w:rsidRDefault="00541B5B" w:rsidP="00254F5E">
      <w:pPr>
        <w:pStyle w:val="affff6"/>
        <w:numPr>
          <w:ilvl w:val="1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 xml:space="preserve">Лицам с I и II группами инвалидности обеспечивается возможность получения Муниципальной услуги по месту их пребывания посредствам РПГУ на базе МФЦ. </w:t>
      </w:r>
    </w:p>
    <w:p w14:paraId="59BC0D88" w14:textId="5D911C3D" w:rsidR="00541B5B" w:rsidRPr="00254F5E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 xml:space="preserve">При предоставлении Муниципальной услуги Заявителю (представителю Заявителя) </w:t>
      </w:r>
      <w:r w:rsidR="005F4B58">
        <w:rPr>
          <w:rFonts w:ascii="Times New Roman" w:hAnsi="Times New Roman"/>
          <w:sz w:val="28"/>
          <w:szCs w:val="28"/>
        </w:rPr>
        <w:t>–</w:t>
      </w:r>
      <w:r w:rsidRPr="00254F5E">
        <w:rPr>
          <w:rFonts w:ascii="Times New Roman" w:hAnsi="Times New Roman"/>
          <w:sz w:val="28"/>
          <w:szCs w:val="28"/>
        </w:rPr>
        <w:t xml:space="preserve"> </w:t>
      </w:r>
      <w:r w:rsidR="005F4B58">
        <w:rPr>
          <w:rFonts w:ascii="Times New Roman" w:hAnsi="Times New Roman"/>
          <w:sz w:val="28"/>
          <w:szCs w:val="28"/>
        </w:rPr>
        <w:t xml:space="preserve">лицу </w:t>
      </w:r>
      <w:r w:rsidRPr="00254F5E">
        <w:rPr>
          <w:rFonts w:ascii="Times New Roman" w:hAnsi="Times New Roman"/>
          <w:sz w:val="28"/>
          <w:szCs w:val="28"/>
        </w:rPr>
        <w:t xml:space="preserve">с нарушениями функции слуха и </w:t>
      </w:r>
      <w:r w:rsidR="005F4B58" w:rsidRPr="005F4B58">
        <w:rPr>
          <w:rFonts w:ascii="Times New Roman" w:hAnsi="Times New Roman"/>
          <w:sz w:val="28"/>
          <w:szCs w:val="28"/>
        </w:rPr>
        <w:t>лиц</w:t>
      </w:r>
      <w:r w:rsidR="005F4B58">
        <w:rPr>
          <w:rFonts w:ascii="Times New Roman" w:hAnsi="Times New Roman"/>
          <w:sz w:val="28"/>
          <w:szCs w:val="28"/>
        </w:rPr>
        <w:t>ам</w:t>
      </w:r>
      <w:r w:rsidR="005F4B58" w:rsidRPr="005F4B58">
        <w:rPr>
          <w:rFonts w:ascii="Times New Roman" w:hAnsi="Times New Roman"/>
          <w:sz w:val="28"/>
          <w:szCs w:val="28"/>
        </w:rPr>
        <w:t xml:space="preserve"> с </w:t>
      </w:r>
      <w:r w:rsidRPr="00254F5E">
        <w:rPr>
          <w:rFonts w:ascii="Times New Roman" w:hAnsi="Times New Roman"/>
          <w:sz w:val="28"/>
          <w:szCs w:val="28"/>
        </w:rPr>
        <w:t xml:space="preserve">нарушениями функций одновременно слуха и зрения должен быть обеспечен </w:t>
      </w:r>
      <w:proofErr w:type="spellStart"/>
      <w:r w:rsidRPr="00254F5E">
        <w:rPr>
          <w:rFonts w:ascii="Times New Roman" w:hAnsi="Times New Roman"/>
          <w:sz w:val="28"/>
          <w:szCs w:val="28"/>
        </w:rPr>
        <w:t>сурдоперевод</w:t>
      </w:r>
      <w:proofErr w:type="spellEnd"/>
      <w:r w:rsidRPr="00254F5E">
        <w:rPr>
          <w:rFonts w:ascii="Times New Roman" w:hAnsi="Times New Roman"/>
          <w:sz w:val="28"/>
          <w:szCs w:val="28"/>
        </w:rPr>
        <w:t xml:space="preserve"> или </w:t>
      </w:r>
      <w:proofErr w:type="spellStart"/>
      <w:r w:rsidRPr="00254F5E">
        <w:rPr>
          <w:rFonts w:ascii="Times New Roman" w:hAnsi="Times New Roman"/>
          <w:sz w:val="28"/>
          <w:szCs w:val="28"/>
        </w:rPr>
        <w:t>тифлосурдоперевод</w:t>
      </w:r>
      <w:proofErr w:type="spellEnd"/>
      <w:r w:rsidRPr="00254F5E">
        <w:rPr>
          <w:rFonts w:ascii="Times New Roman" w:hAnsi="Times New Roman"/>
          <w:sz w:val="28"/>
          <w:szCs w:val="28"/>
        </w:rPr>
        <w:t xml:space="preserve"> процесса предоставления Муниципальной услуги, либо организована работа автоматизированной системы </w:t>
      </w:r>
      <w:proofErr w:type="spellStart"/>
      <w:r w:rsidRPr="00254F5E">
        <w:rPr>
          <w:rFonts w:ascii="Times New Roman" w:hAnsi="Times New Roman"/>
          <w:sz w:val="28"/>
          <w:szCs w:val="28"/>
        </w:rPr>
        <w:t>сурдоперевода</w:t>
      </w:r>
      <w:proofErr w:type="spellEnd"/>
      <w:r w:rsidRPr="00254F5E">
        <w:rPr>
          <w:rFonts w:ascii="Times New Roman" w:hAnsi="Times New Roman"/>
          <w:sz w:val="28"/>
          <w:szCs w:val="28"/>
        </w:rPr>
        <w:t xml:space="preserve"> или </w:t>
      </w:r>
      <w:proofErr w:type="spellStart"/>
      <w:r w:rsidRPr="00254F5E">
        <w:rPr>
          <w:rFonts w:ascii="Times New Roman" w:hAnsi="Times New Roman"/>
          <w:sz w:val="28"/>
          <w:szCs w:val="28"/>
        </w:rPr>
        <w:t>тифлосурдоперевода</w:t>
      </w:r>
      <w:proofErr w:type="spellEnd"/>
      <w:r w:rsidRPr="00254F5E">
        <w:rPr>
          <w:rFonts w:ascii="Times New Roman" w:hAnsi="Times New Roman"/>
          <w:sz w:val="28"/>
          <w:szCs w:val="28"/>
        </w:rPr>
        <w:t>, произведено консультирование по интересующим его вопросам указанным способом.</w:t>
      </w:r>
    </w:p>
    <w:p w14:paraId="1E5FEEC7" w14:textId="25CFC62A" w:rsidR="00541B5B" w:rsidRPr="00254F5E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>В помещениях, предназначенных для приема Заявителей (представителей Заявителей), должно быть организовано отдельное окно (место приема), приспособленное для приема инвалидов</w:t>
      </w:r>
      <w:r w:rsidR="00DD657F">
        <w:rPr>
          <w:rFonts w:ascii="Times New Roman" w:hAnsi="Times New Roman"/>
          <w:sz w:val="28"/>
          <w:szCs w:val="28"/>
        </w:rPr>
        <w:t xml:space="preserve"> и лиц с ограниченными возможностями здоровья</w:t>
      </w:r>
      <w:r w:rsidRPr="00254F5E">
        <w:rPr>
          <w:rFonts w:ascii="Times New Roman" w:hAnsi="Times New Roman"/>
          <w:sz w:val="28"/>
          <w:szCs w:val="28"/>
        </w:rPr>
        <w:t xml:space="preserve"> со стойкими расстройствами зрения и слуха, а также опорно-двигательной функции.</w:t>
      </w:r>
    </w:p>
    <w:p w14:paraId="61581B76" w14:textId="77777777" w:rsidR="00541B5B" w:rsidRPr="00254F5E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 xml:space="preserve">В помещениях, предназначенных для приема Заявителей (представителей Заявителей), обеспечивается дублирование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, допуск </w:t>
      </w:r>
      <w:proofErr w:type="spellStart"/>
      <w:r w:rsidRPr="00254F5E">
        <w:rPr>
          <w:rFonts w:ascii="Times New Roman" w:hAnsi="Times New Roman"/>
          <w:sz w:val="28"/>
          <w:szCs w:val="28"/>
        </w:rPr>
        <w:t>сурдопереводчика</w:t>
      </w:r>
      <w:proofErr w:type="spellEnd"/>
      <w:r w:rsidRPr="00254F5E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254F5E">
        <w:rPr>
          <w:rFonts w:ascii="Times New Roman" w:hAnsi="Times New Roman"/>
          <w:sz w:val="28"/>
          <w:szCs w:val="28"/>
        </w:rPr>
        <w:t>тифлосурдопереводчика</w:t>
      </w:r>
      <w:proofErr w:type="spellEnd"/>
      <w:r w:rsidRPr="00254F5E">
        <w:rPr>
          <w:rFonts w:ascii="Times New Roman" w:hAnsi="Times New Roman"/>
          <w:sz w:val="28"/>
          <w:szCs w:val="28"/>
        </w:rPr>
        <w:t xml:space="preserve"> и собаки-проводника.</w:t>
      </w:r>
    </w:p>
    <w:p w14:paraId="0C226F89" w14:textId="35726FFB" w:rsidR="00541B5B" w:rsidRPr="00254F5E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 xml:space="preserve">По желанию Заявителя (представителя Заявителя) </w:t>
      </w:r>
      <w:r w:rsidR="00DD657F">
        <w:rPr>
          <w:rFonts w:ascii="Times New Roman" w:hAnsi="Times New Roman"/>
          <w:sz w:val="28"/>
          <w:szCs w:val="28"/>
        </w:rPr>
        <w:t>З</w:t>
      </w:r>
      <w:r w:rsidRPr="00254F5E">
        <w:rPr>
          <w:rFonts w:ascii="Times New Roman" w:hAnsi="Times New Roman"/>
          <w:sz w:val="28"/>
          <w:szCs w:val="28"/>
        </w:rPr>
        <w:t xml:space="preserve">аявление подготавливается специалистом МФЦ, текст </w:t>
      </w:r>
      <w:r w:rsidR="00DD657F">
        <w:rPr>
          <w:rFonts w:ascii="Times New Roman" w:hAnsi="Times New Roman"/>
          <w:sz w:val="28"/>
          <w:szCs w:val="28"/>
        </w:rPr>
        <w:t>З</w:t>
      </w:r>
      <w:r w:rsidRPr="00254F5E">
        <w:rPr>
          <w:rFonts w:ascii="Times New Roman" w:hAnsi="Times New Roman"/>
          <w:sz w:val="28"/>
          <w:szCs w:val="28"/>
        </w:rPr>
        <w:t xml:space="preserve">аявления зачитывается Заявителю, если он затрудняется это сделать самостоятельно. </w:t>
      </w:r>
    </w:p>
    <w:p w14:paraId="201DA34D" w14:textId="3A0D8590" w:rsidR="00541B5B" w:rsidRPr="00254F5E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>Инвалидам</w:t>
      </w:r>
      <w:r w:rsidR="00DD657F">
        <w:rPr>
          <w:rFonts w:ascii="Times New Roman" w:hAnsi="Times New Roman"/>
          <w:sz w:val="28"/>
          <w:szCs w:val="28"/>
        </w:rPr>
        <w:t xml:space="preserve"> и</w:t>
      </w:r>
      <w:r w:rsidR="00DD657F" w:rsidRPr="00DD657F">
        <w:rPr>
          <w:rFonts w:ascii="Times New Roman" w:hAnsi="Times New Roman"/>
          <w:sz w:val="28"/>
          <w:szCs w:val="28"/>
        </w:rPr>
        <w:t xml:space="preserve"> лиц</w:t>
      </w:r>
      <w:r w:rsidR="00DD657F">
        <w:rPr>
          <w:rFonts w:ascii="Times New Roman" w:hAnsi="Times New Roman"/>
          <w:sz w:val="28"/>
          <w:szCs w:val="28"/>
        </w:rPr>
        <w:t>ам</w:t>
      </w:r>
      <w:r w:rsidR="00DD657F" w:rsidRPr="00DD657F">
        <w:rPr>
          <w:rFonts w:ascii="Times New Roman" w:hAnsi="Times New Roman"/>
          <w:sz w:val="28"/>
          <w:szCs w:val="28"/>
        </w:rPr>
        <w:t xml:space="preserve"> с ограниченными возможностями здоровья</w:t>
      </w:r>
      <w:r w:rsidRPr="00254F5E">
        <w:rPr>
          <w:rFonts w:ascii="Times New Roman" w:hAnsi="Times New Roman"/>
          <w:sz w:val="28"/>
          <w:szCs w:val="28"/>
        </w:rPr>
        <w:t>,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инвалида</w:t>
      </w:r>
      <w:r w:rsidR="00DD657F">
        <w:rPr>
          <w:rFonts w:ascii="Times New Roman" w:hAnsi="Times New Roman"/>
          <w:sz w:val="28"/>
          <w:szCs w:val="28"/>
        </w:rPr>
        <w:t xml:space="preserve"> и</w:t>
      </w:r>
      <w:r w:rsidR="00DD657F" w:rsidRPr="00DD657F">
        <w:rPr>
          <w:rFonts w:ascii="Times New Roman" w:hAnsi="Times New Roman"/>
          <w:sz w:val="28"/>
          <w:szCs w:val="28"/>
        </w:rPr>
        <w:t xml:space="preserve"> лиц</w:t>
      </w:r>
      <w:r w:rsidR="00DD657F">
        <w:rPr>
          <w:rFonts w:ascii="Times New Roman" w:hAnsi="Times New Roman"/>
          <w:sz w:val="28"/>
          <w:szCs w:val="28"/>
        </w:rPr>
        <w:t>о</w:t>
      </w:r>
      <w:r w:rsidR="00DD657F" w:rsidRPr="00DD657F">
        <w:rPr>
          <w:rFonts w:ascii="Times New Roman" w:hAnsi="Times New Roman"/>
          <w:sz w:val="28"/>
          <w:szCs w:val="28"/>
        </w:rPr>
        <w:t xml:space="preserve"> с ограниченными возможностями здоровья</w:t>
      </w:r>
      <w:r w:rsidR="00DD657F">
        <w:rPr>
          <w:rFonts w:ascii="Times New Roman" w:hAnsi="Times New Roman"/>
          <w:sz w:val="28"/>
          <w:szCs w:val="28"/>
        </w:rPr>
        <w:t>.</w:t>
      </w:r>
      <w:r w:rsidRPr="00254F5E">
        <w:rPr>
          <w:rFonts w:ascii="Times New Roman" w:hAnsi="Times New Roman"/>
          <w:sz w:val="28"/>
          <w:szCs w:val="28"/>
        </w:rPr>
        <w:t xml:space="preserve">  </w:t>
      </w:r>
    </w:p>
    <w:p w14:paraId="2C0E9438" w14:textId="77777777" w:rsidR="00541B5B" w:rsidRPr="00254F5E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>Здание (помещение) МФЦ оборудуется информационной табличкой (вывеской), содержащей полное наименование МФЦ, а также информацию о режиме его работы.</w:t>
      </w:r>
    </w:p>
    <w:p w14:paraId="4658FA9D" w14:textId="77777777" w:rsidR="00541B5B" w:rsidRPr="00254F5E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 xml:space="preserve">Вход в здание (помещение) Администрации, МФЦ и выход из него оборудуются соответствующими указателями с автономными источниками бесперебойного питания, а также лестницами с поручнями и пандусами для передвижения детских и инвалидных колясок в соответствии с требованиями </w:t>
      </w:r>
      <w:r w:rsidRPr="00254F5E">
        <w:rPr>
          <w:rFonts w:ascii="Times New Roman" w:hAnsi="Times New Roman"/>
          <w:sz w:val="28"/>
          <w:szCs w:val="28"/>
        </w:rPr>
        <w:lastRenderedPageBreak/>
        <w:t>Федерального закона от 30 декабря 2009 года № 384-ФЗ «Технический регламент о безопасности зданий и сооружений».</w:t>
      </w:r>
    </w:p>
    <w:p w14:paraId="5E9343CE" w14:textId="12CF04CF" w:rsidR="00541B5B" w:rsidRPr="00254F5E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>Помещения МФЦ, предназначенные для работы с Заявителями (представителя Заявителей), располагаются на нижних этажах здания и имеют отдельный вход. В случае расположения МФЦ на втором этаже и выше, здание оснащается лифтом, эскалатором или иными автоматическими подъемными устройствами, в том числе для инвалидов</w:t>
      </w:r>
      <w:r w:rsidR="00DD657F">
        <w:rPr>
          <w:rFonts w:ascii="Times New Roman" w:hAnsi="Times New Roman"/>
          <w:sz w:val="28"/>
          <w:szCs w:val="28"/>
        </w:rPr>
        <w:t xml:space="preserve"> и</w:t>
      </w:r>
      <w:r w:rsidR="00DD657F" w:rsidRPr="00DD657F">
        <w:rPr>
          <w:rFonts w:ascii="Times New Roman" w:hAnsi="Times New Roman"/>
          <w:sz w:val="28"/>
          <w:szCs w:val="28"/>
        </w:rPr>
        <w:t xml:space="preserve"> лиц с ограниченными возможностями здоровья</w:t>
      </w:r>
      <w:r w:rsidRPr="00254F5E">
        <w:rPr>
          <w:rFonts w:ascii="Times New Roman" w:hAnsi="Times New Roman"/>
          <w:sz w:val="28"/>
          <w:szCs w:val="28"/>
        </w:rPr>
        <w:t>.</w:t>
      </w:r>
    </w:p>
    <w:p w14:paraId="529D2FD2" w14:textId="0BDA1726" w:rsidR="00541B5B" w:rsidRPr="00254F5E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>В Администрации и МФЦ организуется бесплатный туалет для посетителей, в том числе туалет, предназначенный для инвалидов</w:t>
      </w:r>
      <w:r w:rsidR="00DD657F" w:rsidRPr="00DD657F">
        <w:rPr>
          <w:rFonts w:ascii="Times New Roman" w:hAnsi="Times New Roman"/>
          <w:sz w:val="28"/>
          <w:szCs w:val="28"/>
        </w:rPr>
        <w:t xml:space="preserve"> </w:t>
      </w:r>
      <w:r w:rsidR="00DD657F">
        <w:rPr>
          <w:rFonts w:ascii="Times New Roman" w:hAnsi="Times New Roman"/>
          <w:sz w:val="28"/>
          <w:szCs w:val="28"/>
        </w:rPr>
        <w:t xml:space="preserve">и </w:t>
      </w:r>
      <w:r w:rsidR="00DD657F" w:rsidRPr="00DD657F">
        <w:rPr>
          <w:rFonts w:ascii="Times New Roman" w:hAnsi="Times New Roman"/>
          <w:sz w:val="28"/>
          <w:szCs w:val="28"/>
        </w:rPr>
        <w:t>лиц с ограниченными возможностями здоровья</w:t>
      </w:r>
      <w:r w:rsidRPr="00254F5E">
        <w:rPr>
          <w:rFonts w:ascii="Times New Roman" w:hAnsi="Times New Roman"/>
          <w:sz w:val="28"/>
          <w:szCs w:val="28"/>
        </w:rPr>
        <w:t>.</w:t>
      </w:r>
    </w:p>
    <w:p w14:paraId="73405A09" w14:textId="1D972FD1" w:rsidR="00C42467" w:rsidRPr="00254F5E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 xml:space="preserve">Специалистами </w:t>
      </w:r>
      <w:proofErr w:type="gramStart"/>
      <w:r w:rsidRPr="00254F5E">
        <w:rPr>
          <w:rFonts w:ascii="Times New Roman" w:hAnsi="Times New Roman"/>
          <w:sz w:val="28"/>
          <w:szCs w:val="28"/>
        </w:rPr>
        <w:t>Администрации  и</w:t>
      </w:r>
      <w:proofErr w:type="gramEnd"/>
      <w:r w:rsidRPr="00254F5E">
        <w:rPr>
          <w:rFonts w:ascii="Times New Roman" w:hAnsi="Times New Roman"/>
          <w:sz w:val="28"/>
          <w:szCs w:val="28"/>
        </w:rPr>
        <w:t xml:space="preserve"> МФЦ организуется работа по сопровождению инвалидов</w:t>
      </w:r>
      <w:r w:rsidR="00DD657F" w:rsidRPr="00DD657F">
        <w:rPr>
          <w:rFonts w:ascii="Times New Roman" w:hAnsi="Times New Roman"/>
          <w:sz w:val="28"/>
          <w:szCs w:val="28"/>
        </w:rPr>
        <w:t xml:space="preserve"> </w:t>
      </w:r>
      <w:r w:rsidR="00DD657F">
        <w:rPr>
          <w:rFonts w:ascii="Times New Roman" w:hAnsi="Times New Roman"/>
          <w:sz w:val="28"/>
          <w:szCs w:val="28"/>
        </w:rPr>
        <w:t xml:space="preserve">и </w:t>
      </w:r>
      <w:r w:rsidR="00DD657F" w:rsidRPr="00DD657F">
        <w:rPr>
          <w:rFonts w:ascii="Times New Roman" w:hAnsi="Times New Roman"/>
          <w:sz w:val="28"/>
          <w:szCs w:val="28"/>
        </w:rPr>
        <w:t>лиц с ограниченными возможностями здоровья</w:t>
      </w:r>
      <w:r w:rsidRPr="00254F5E">
        <w:rPr>
          <w:rFonts w:ascii="Times New Roman" w:hAnsi="Times New Roman"/>
          <w:sz w:val="28"/>
          <w:szCs w:val="28"/>
        </w:rPr>
        <w:t>, имеющих стойкие расстройства функции зрения и самостоятельного передвижения, и предоставления им помощи при обращении за Муниципальной услугой и получения результата оказания Муниципальной услуги; оказанию помощи инвалидам</w:t>
      </w:r>
      <w:r w:rsidR="00DD657F" w:rsidRPr="00DD657F">
        <w:rPr>
          <w:rFonts w:ascii="Times New Roman" w:hAnsi="Times New Roman"/>
          <w:sz w:val="28"/>
          <w:szCs w:val="28"/>
        </w:rPr>
        <w:t xml:space="preserve"> </w:t>
      </w:r>
      <w:r w:rsidR="00DD657F">
        <w:rPr>
          <w:rFonts w:ascii="Times New Roman" w:hAnsi="Times New Roman"/>
          <w:sz w:val="28"/>
          <w:szCs w:val="28"/>
        </w:rPr>
        <w:t xml:space="preserve">и </w:t>
      </w:r>
      <w:r w:rsidR="00DD657F" w:rsidRPr="00DD657F">
        <w:rPr>
          <w:rFonts w:ascii="Times New Roman" w:hAnsi="Times New Roman"/>
          <w:sz w:val="28"/>
          <w:szCs w:val="28"/>
        </w:rPr>
        <w:t>лиц</w:t>
      </w:r>
      <w:r w:rsidR="00DD657F">
        <w:rPr>
          <w:rFonts w:ascii="Times New Roman" w:hAnsi="Times New Roman"/>
          <w:sz w:val="28"/>
          <w:szCs w:val="28"/>
        </w:rPr>
        <w:t>ам</w:t>
      </w:r>
      <w:r w:rsidR="00DD657F" w:rsidRPr="00DD657F">
        <w:rPr>
          <w:rFonts w:ascii="Times New Roman" w:hAnsi="Times New Roman"/>
          <w:sz w:val="28"/>
          <w:szCs w:val="28"/>
        </w:rPr>
        <w:t xml:space="preserve"> с ограниченными возможностями здоровья</w:t>
      </w:r>
      <w:r w:rsidRPr="00254F5E">
        <w:rPr>
          <w:rFonts w:ascii="Times New Roman" w:hAnsi="Times New Roman"/>
          <w:sz w:val="28"/>
          <w:szCs w:val="28"/>
        </w:rPr>
        <w:t xml:space="preserve"> в преодолении барьеров, мешающих получению ими услуг наравне с другими. </w:t>
      </w:r>
    </w:p>
    <w:p w14:paraId="06CB07CE" w14:textId="77777777" w:rsidR="00C42467" w:rsidRPr="00C42467" w:rsidRDefault="00C42467" w:rsidP="00541B5B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14:paraId="35F7191E" w14:textId="77777777" w:rsidR="00DF7393" w:rsidRPr="00BA252A" w:rsidRDefault="00DF7393" w:rsidP="00541B5B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14:paraId="638B5EFA" w14:textId="77777777" w:rsidR="00DF7393" w:rsidRPr="00BA252A" w:rsidRDefault="00DF7393" w:rsidP="00541B5B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74C776CE" w14:textId="77777777" w:rsidR="00036284" w:rsidRPr="00BA252A" w:rsidRDefault="00036284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sectPr w:rsidR="00036284" w:rsidRPr="00BA252A" w:rsidSect="00254F5E">
          <w:pgSz w:w="11906" w:h="16838" w:code="9"/>
          <w:pgMar w:top="1134" w:right="851" w:bottom="1134" w:left="1418" w:header="720" w:footer="720" w:gutter="0"/>
          <w:cols w:space="720"/>
          <w:noEndnote/>
          <w:docGrid w:linePitch="299"/>
        </w:sectPr>
      </w:pPr>
    </w:p>
    <w:p w14:paraId="2325C2CF" w14:textId="77777777" w:rsidR="00105749" w:rsidRPr="00BA252A" w:rsidRDefault="00105749" w:rsidP="00BA252A">
      <w:pPr>
        <w:pStyle w:val="1-"/>
        <w:keepNext w:val="0"/>
        <w:suppressAutoHyphens/>
        <w:spacing w:before="0" w:after="0" w:line="240" w:lineRule="auto"/>
        <w:ind w:left="9072"/>
        <w:jc w:val="both"/>
        <w:rPr>
          <w:b w:val="0"/>
          <w:bCs w:val="0"/>
          <w:iCs w:val="0"/>
          <w:lang w:eastAsia="ar-SA"/>
        </w:rPr>
      </w:pPr>
      <w:bookmarkStart w:id="190" w:name="_Toc490821564"/>
      <w:r w:rsidRPr="00BA252A">
        <w:rPr>
          <w:b w:val="0"/>
          <w:bCs w:val="0"/>
          <w:iCs w:val="0"/>
          <w:lang w:eastAsia="ar-SA"/>
        </w:rPr>
        <w:lastRenderedPageBreak/>
        <w:t>Приложение 1</w:t>
      </w:r>
      <w:r w:rsidR="000A4D43" w:rsidRPr="00BA252A">
        <w:rPr>
          <w:b w:val="0"/>
          <w:bCs w:val="0"/>
          <w:iCs w:val="0"/>
          <w:lang w:eastAsia="ar-SA"/>
        </w:rPr>
        <w:t>5</w:t>
      </w:r>
      <w:bookmarkEnd w:id="190"/>
      <w:r w:rsidRPr="00BA252A">
        <w:rPr>
          <w:b w:val="0"/>
          <w:bCs w:val="0"/>
          <w:iCs w:val="0"/>
          <w:lang w:eastAsia="ar-SA"/>
        </w:rPr>
        <w:t xml:space="preserve"> </w:t>
      </w:r>
    </w:p>
    <w:p w14:paraId="7AAF5058" w14:textId="77777777" w:rsidR="00105749" w:rsidRPr="00B575C5" w:rsidRDefault="00105749" w:rsidP="00BA252A">
      <w:pPr>
        <w:pStyle w:val="1-"/>
        <w:keepNext w:val="0"/>
        <w:suppressAutoHyphens/>
        <w:spacing w:before="0" w:after="0" w:line="240" w:lineRule="auto"/>
        <w:ind w:left="9072"/>
        <w:jc w:val="both"/>
        <w:outlineLvl w:val="9"/>
        <w:rPr>
          <w:b w:val="0"/>
        </w:rPr>
      </w:pPr>
      <w:r w:rsidRPr="00BA252A">
        <w:rPr>
          <w:b w:val="0"/>
          <w:bCs w:val="0"/>
          <w:iCs w:val="0"/>
          <w:lang w:eastAsia="ar-SA"/>
        </w:rPr>
        <w:t xml:space="preserve">к типовой форме административного регламента </w:t>
      </w:r>
      <w:r w:rsidR="00B575C5">
        <w:rPr>
          <w:b w:val="0"/>
          <w:bCs w:val="0"/>
          <w:iCs w:val="0"/>
          <w:lang w:eastAsia="ar-SA"/>
        </w:rPr>
        <w:t>по</w:t>
      </w:r>
      <w:r w:rsidR="00CF3350">
        <w:rPr>
          <w:b w:val="0"/>
          <w:bCs w:val="0"/>
          <w:iCs w:val="0"/>
          <w:lang w:eastAsia="ar-SA"/>
        </w:rPr>
        <w:t xml:space="preserve"> </w:t>
      </w:r>
      <w:r w:rsidRPr="00B575C5">
        <w:rPr>
          <w:b w:val="0"/>
          <w:lang w:eastAsia="ar-SA"/>
        </w:rPr>
        <w:t>предоставлени</w:t>
      </w:r>
      <w:r w:rsidR="00B575C5">
        <w:rPr>
          <w:b w:val="0"/>
          <w:lang w:eastAsia="ar-SA"/>
        </w:rPr>
        <w:t>ю</w:t>
      </w:r>
      <w:r w:rsidRPr="00B575C5">
        <w:rPr>
          <w:b w:val="0"/>
          <w:lang w:eastAsia="ar-SA"/>
        </w:rPr>
        <w:t xml:space="preserve"> Муниципальной услуги </w:t>
      </w:r>
    </w:p>
    <w:p w14:paraId="32AA354F" w14:textId="77777777" w:rsidR="0080374A" w:rsidRPr="00BA252A" w:rsidRDefault="0080374A" w:rsidP="00BA252A">
      <w:pPr>
        <w:pStyle w:val="1-"/>
        <w:keepNext w:val="0"/>
        <w:suppressAutoHyphens/>
        <w:spacing w:before="0" w:after="0" w:line="240" w:lineRule="auto"/>
        <w:ind w:left="9072"/>
        <w:jc w:val="both"/>
        <w:outlineLvl w:val="9"/>
      </w:pPr>
    </w:p>
    <w:p w14:paraId="46CBDC8F" w14:textId="77777777" w:rsidR="002D288A" w:rsidRPr="00D1773D" w:rsidRDefault="002D288A" w:rsidP="00D1773D">
      <w:pPr>
        <w:pStyle w:val="affff9"/>
        <w:jc w:val="center"/>
        <w:rPr>
          <w:rFonts w:eastAsia="Times New Roman"/>
          <w:bCs/>
          <w:i w:val="0"/>
          <w:iCs/>
          <w:lang w:eastAsia="ru-RU"/>
        </w:rPr>
      </w:pPr>
      <w:bookmarkStart w:id="191" w:name="_Toc490821565"/>
      <w:r w:rsidRPr="00D1773D">
        <w:rPr>
          <w:i w:val="0"/>
        </w:rPr>
        <w:t>Перечень и содержание административных действий, составляющих административные процедуры</w:t>
      </w:r>
      <w:bookmarkEnd w:id="191"/>
    </w:p>
    <w:p w14:paraId="15D93105" w14:textId="77777777" w:rsidR="002D288A" w:rsidRPr="00BA252A" w:rsidRDefault="004C36C6" w:rsidP="00BA252A">
      <w:pPr>
        <w:numPr>
          <w:ilvl w:val="1"/>
          <w:numId w:val="12"/>
        </w:numPr>
        <w:suppressAutoHyphens/>
        <w:spacing w:after="0" w:line="240" w:lineRule="auto"/>
        <w:ind w:left="3054"/>
        <w:contextualSpacing/>
        <w:mirrorIndents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t xml:space="preserve"> </w:t>
      </w:r>
      <w:r w:rsidR="002D288A" w:rsidRPr="00BA252A">
        <w:rPr>
          <w:rFonts w:ascii="Times New Roman" w:hAnsi="Times New Roman"/>
          <w:b/>
          <w:sz w:val="28"/>
          <w:szCs w:val="28"/>
        </w:rPr>
        <w:t>Порядок выполнения административных действий при личном обращении Заявителя (представителя Заявителя) в МФЦ</w:t>
      </w:r>
    </w:p>
    <w:p w14:paraId="483A42D7" w14:textId="77777777" w:rsidR="002D288A" w:rsidRPr="00BA252A" w:rsidRDefault="002D288A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sz w:val="28"/>
          <w:szCs w:val="28"/>
        </w:rPr>
      </w:pPr>
    </w:p>
    <w:p w14:paraId="7E230A84" w14:textId="77777777" w:rsidR="002D288A" w:rsidRPr="00BA252A" w:rsidRDefault="002D288A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t xml:space="preserve">1. Прием и регистрация </w:t>
      </w:r>
      <w:r w:rsidR="00ED210C" w:rsidRPr="00BA252A">
        <w:rPr>
          <w:rFonts w:ascii="Times New Roman" w:hAnsi="Times New Roman"/>
          <w:b/>
          <w:sz w:val="28"/>
          <w:szCs w:val="28"/>
        </w:rPr>
        <w:t>З</w:t>
      </w:r>
      <w:r w:rsidRPr="00BA252A">
        <w:rPr>
          <w:rFonts w:ascii="Times New Roman" w:hAnsi="Times New Roman"/>
          <w:b/>
          <w:sz w:val="28"/>
          <w:szCs w:val="28"/>
        </w:rPr>
        <w:t>аявления и документов</w:t>
      </w:r>
      <w:r w:rsidR="006D66E5" w:rsidRPr="00BA252A">
        <w:rPr>
          <w:rFonts w:ascii="Times New Roman" w:hAnsi="Times New Roman"/>
          <w:b/>
          <w:sz w:val="28"/>
          <w:szCs w:val="28"/>
        </w:rPr>
        <w:t>.</w:t>
      </w:r>
    </w:p>
    <w:p w14:paraId="2157770C" w14:textId="77777777" w:rsidR="002D288A" w:rsidRPr="00BA252A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ED210C" w:rsidRPr="00DF4254" w14:paraId="74BC439F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EBC09" w14:textId="77777777"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07359" w14:textId="77777777"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5DB26" w14:textId="77777777"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едний 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51507" w14:textId="77777777"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46750" w14:textId="77777777"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1D55FD" w:rsidRPr="00DF4254" w14:paraId="062DC731" w14:textId="77777777" w:rsidTr="00152D0F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B299D" w14:textId="77777777" w:rsidR="001D55FD" w:rsidRPr="00BA252A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МФЦ/Модуль МФЦ ЕИС ОУ 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859CF" w14:textId="77777777" w:rsidR="001D55FD" w:rsidRPr="00BA252A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Установление соответствия личности Заявителя (представителя Заявителя) документам, удостоверяющим личность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11B9" w14:textId="77777777" w:rsidR="001D55FD" w:rsidRPr="00BA252A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1 </w:t>
            </w:r>
            <w:r w:rsidR="000A4D43" w:rsidRPr="00BA252A">
              <w:rPr>
                <w:rFonts w:ascii="Times New Roman" w:eastAsia="Times New Roman" w:hAnsi="Times New Roman"/>
                <w:sz w:val="28"/>
                <w:szCs w:val="28"/>
              </w:rPr>
              <w:t>календарный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день (не включается в общий срок предоставления Муниципальной услуги)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BA6B08A" w14:textId="77777777" w:rsidR="001D55FD" w:rsidRPr="00BA252A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5 минут</w:t>
            </w:r>
          </w:p>
        </w:tc>
        <w:tc>
          <w:tcPr>
            <w:tcW w:w="538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4CF58CE" w14:textId="77777777" w:rsidR="001D55FD" w:rsidRPr="00BA252A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Документы проверяются на соответствие требованиям, указанным в пункте 10 Приложении № 9 к настоящему Административному </w:t>
            </w:r>
            <w:proofErr w:type="gramStart"/>
            <w:r w:rsidRPr="00BA252A">
              <w:rPr>
                <w:rFonts w:ascii="Times New Roman" w:hAnsi="Times New Roman"/>
                <w:sz w:val="28"/>
                <w:szCs w:val="28"/>
              </w:rPr>
              <w:t>регламенту  за</w:t>
            </w:r>
            <w:proofErr w:type="gramEnd"/>
            <w:r w:rsidRPr="00BA252A">
              <w:rPr>
                <w:rFonts w:ascii="Times New Roman" w:hAnsi="Times New Roman"/>
                <w:sz w:val="28"/>
                <w:szCs w:val="28"/>
              </w:rPr>
              <w:t xml:space="preserve"> исключением Заявления в случае, если обращается сам Заявитель или представитель Заявителя, уполномоченный на подписание Заявления. </w:t>
            </w:r>
          </w:p>
          <w:p w14:paraId="718E92ED" w14:textId="77777777" w:rsidR="001D55FD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В случае несоответствия документов требованиям или их отсутствия – информирование заявителя/представителя заявителя о необходимости предъявления документов для предоставления </w:t>
            </w:r>
            <w:r w:rsidRPr="00BA252A">
              <w:rPr>
                <w:rFonts w:ascii="Times New Roman" w:hAnsi="Times New Roman"/>
                <w:bCs/>
                <w:sz w:val="28"/>
                <w:szCs w:val="28"/>
              </w:rPr>
              <w:lastRenderedPageBreak/>
              <w:t xml:space="preserve">Муниципальной 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>услуги и предложение обратиться после приведения документов в соответствие с требованиями настоящего Административного регламента</w:t>
            </w:r>
            <w:r w:rsidR="00AC29AE">
              <w:rPr>
                <w:rFonts w:ascii="Times New Roman" w:hAnsi="Times New Roman"/>
                <w:sz w:val="28"/>
                <w:szCs w:val="28"/>
              </w:rPr>
              <w:t>.</w:t>
            </w:r>
          </w:p>
          <w:p w14:paraId="05A781DE" w14:textId="33C9CA8B" w:rsidR="00C42467" w:rsidRPr="00BA252A" w:rsidRDefault="00C42467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D210C" w:rsidRPr="00DF4254" w14:paraId="50033BA4" w14:textId="77777777" w:rsidTr="00152D0F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565A" w14:textId="77777777"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09357" w14:textId="77777777" w:rsidR="00ED210C" w:rsidRPr="00BA252A" w:rsidRDefault="00ED210C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роверка полномочий представителя Заявителя на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основании документа, удостоверяющего полномочия (при обращении представителя) 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11F84" w14:textId="77777777" w:rsidR="00ED210C" w:rsidRPr="00BA252A" w:rsidRDefault="00DF4AD9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Тот же день</w:t>
            </w:r>
          </w:p>
        </w:tc>
        <w:tc>
          <w:tcPr>
            <w:tcW w:w="170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B330" w14:textId="77777777" w:rsidR="00ED210C" w:rsidRPr="00BA252A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5 минут</w:t>
            </w:r>
          </w:p>
        </w:tc>
        <w:tc>
          <w:tcPr>
            <w:tcW w:w="538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12709" w14:textId="77777777"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D210C" w:rsidRPr="00DF4254" w14:paraId="0C5D3AF8" w14:textId="77777777" w:rsidTr="00BC545A">
        <w:trPr>
          <w:trHeight w:val="239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3E556" w14:textId="77777777"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1D727" w14:textId="77777777" w:rsidR="00ED210C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Подготовка отказа в приеме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7D4DF" w14:textId="77777777" w:rsidR="00ED210C" w:rsidRPr="00BA252A" w:rsidRDefault="00DF4AD9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Тот же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E69D1" w14:textId="77777777" w:rsidR="00ED210C" w:rsidRPr="00BA252A" w:rsidRDefault="00D51F8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0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E6C09" w14:textId="77777777" w:rsidR="001D55FD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95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В случае наличия оснований из пункта 12 настоящего Административного регламента специалистом МФЦ осуществляется информирование Заявителя (представителя Заявителя)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.</w:t>
            </w:r>
          </w:p>
          <w:p w14:paraId="43E391CD" w14:textId="77777777" w:rsidR="00ED210C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</w:rPr>
              <w:t xml:space="preserve">По требованию Заявителя (представителя Заявителя) </w:t>
            </w: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(представителя Заявителя) документов.</w:t>
            </w:r>
          </w:p>
        </w:tc>
      </w:tr>
      <w:tr w:rsidR="00ED210C" w:rsidRPr="00DF4254" w14:paraId="56292FDB" w14:textId="77777777" w:rsidTr="00152D0F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BF93C" w14:textId="77777777"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55507" w14:textId="77777777" w:rsidR="001D55FD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 xml:space="preserve">Заполнение Заявления, сканирование представленных документов </w:t>
            </w:r>
          </w:p>
          <w:p w14:paraId="1D1BCC7B" w14:textId="77777777" w:rsidR="00ED210C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lastRenderedPageBreak/>
              <w:t>и ф</w:t>
            </w:r>
            <w:r w:rsidRPr="00BA252A"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</w:rPr>
              <w:t>ормирование выписки о приеме Заявления и прилагаемых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0437B" w14:textId="77777777" w:rsidR="00ED210C" w:rsidRPr="00BA252A" w:rsidRDefault="00DF4AD9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Тот же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99363" w14:textId="77777777" w:rsidR="00ED210C" w:rsidRPr="00BA252A" w:rsidRDefault="00D51F8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0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7FE4D" w14:textId="45D33B8A" w:rsidR="001D55FD" w:rsidRPr="00BA252A" w:rsidRDefault="001D55FD" w:rsidP="00E335F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 случае отсутствия оснований для отказа в приеме документов, специалистом МФЦ заполняется карточка Муниципальной услуги</w:t>
            </w:r>
            <w:r w:rsidR="00685E2E"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в Модуле оказания услуг ЕИС ОУ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, вносятся сведения по всем полям в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соответствии с инструкцией, сканируются представленные Заявителем (представителем Заявителя) документы</w:t>
            </w:r>
            <w:r w:rsidR="00E335F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,</w:t>
            </w:r>
            <w:r w:rsidR="00FB7430">
              <w:t xml:space="preserve"> </w:t>
            </w:r>
            <w:r w:rsidR="00FB7430" w:rsidRPr="00FB743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(Заявление, документ, удостоверяющий личность и документ, подтверждающий полномочия представителя Заявителя),</w:t>
            </w:r>
            <w:r w:rsidR="00E335F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специалист МФЦ</w:t>
            </w:r>
            <w:r w:rsidR="00A0268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</w:t>
            </w:r>
            <w:r w:rsidR="00E335FA" w:rsidRPr="00E335F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снимает с представленных оригиналов документов копии и заверяет их подписью и печатью МФЦ </w:t>
            </w:r>
            <w:r w:rsidR="00593A9F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 соответствии с Приложением 10 к настоящему Административному регламенту,</w:t>
            </w:r>
            <w:r w:rsidR="00E335F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формируется электронное дело. </w:t>
            </w:r>
          </w:p>
          <w:p w14:paraId="2133B8CD" w14:textId="77777777" w:rsidR="001D55FD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В присутствии Заявителя (представителя Заявителя, уполномоченного на подписание Заявления) заполняется Заявление. </w:t>
            </w:r>
          </w:p>
          <w:p w14:paraId="5845485E" w14:textId="77777777" w:rsidR="001D55FD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 случае обращения представителя Заявителя не уполномоченного на подписание Заявления представляется подписанное Заявителем Заявление. Если Заявление не соответствует требованиям – специалист МФЦ информирует представителя Заявителя о необходимости повторного заполнения Заявления.</w:t>
            </w:r>
          </w:p>
          <w:p w14:paraId="74F62B51" w14:textId="77777777" w:rsidR="001D55FD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Формируется выписка о приеме. В выписке указывается перечень и количество листов, входящий номер, дата получения документов от заявителя и дата готовности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результата предоставления Муниципальной услуги. </w:t>
            </w:r>
          </w:p>
          <w:p w14:paraId="22E8B538" w14:textId="77777777" w:rsidR="001D55FD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ыписка о приеме подписывается специалистом МФЦ, принявшим документы и Заявителем (представителем Заявителя). Экземпляр подписанной выписки о приеме передается Заявителю (представителю Заявителя).</w:t>
            </w:r>
          </w:p>
          <w:p w14:paraId="547CE34F" w14:textId="77777777" w:rsidR="00ED210C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существляется переход к административной процедуре «Обработка и предварительное рассмотрение документов».</w:t>
            </w:r>
          </w:p>
        </w:tc>
      </w:tr>
    </w:tbl>
    <w:p w14:paraId="051DBC74" w14:textId="77777777" w:rsidR="002D288A" w:rsidRPr="00BA252A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14:paraId="60D36416" w14:textId="77777777" w:rsidR="00685E2E" w:rsidRPr="00BA252A" w:rsidRDefault="00685E2E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8"/>
          <w:szCs w:val="28"/>
        </w:rPr>
      </w:pPr>
      <w:bookmarkStart w:id="192" w:name="_Toc474850949"/>
      <w:bookmarkStart w:id="193" w:name="_Toc476150567"/>
      <w:r w:rsidRPr="00BA252A">
        <w:rPr>
          <w:rFonts w:ascii="Times New Roman" w:hAnsi="Times New Roman"/>
          <w:b/>
          <w:sz w:val="28"/>
          <w:szCs w:val="28"/>
        </w:rPr>
        <w:t>Порядок выполнения административных действий при обращении Заявителя (представителя Заявителя) через РПГУ.</w:t>
      </w:r>
      <w:bookmarkEnd w:id="192"/>
      <w:bookmarkEnd w:id="193"/>
    </w:p>
    <w:p w14:paraId="28B397CE" w14:textId="77777777" w:rsidR="002D288A" w:rsidRPr="00BA252A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685E2E" w:rsidRPr="00DF4254" w14:paraId="506C3BD4" w14:textId="77777777" w:rsidTr="00685E2E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37E53" w14:textId="77777777"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1EA61" w14:textId="77777777"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955DD" w14:textId="77777777"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FFC32" w14:textId="77777777" w:rsidR="00685E2E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AB5C5" w14:textId="77777777" w:rsidR="00685E2E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685E2E" w:rsidRPr="00DF4254" w14:paraId="1CEB6DB0" w14:textId="77777777" w:rsidTr="00152D0F">
        <w:trPr>
          <w:trHeight w:val="563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0181E" w14:textId="6A7C4DFC"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РПГУ/</w:t>
            </w:r>
            <w:r w:rsidR="008622DF">
              <w:rPr>
                <w:rFonts w:ascii="Times New Roman" w:hAnsi="Times New Roman"/>
                <w:sz w:val="28"/>
                <w:szCs w:val="28"/>
              </w:rPr>
              <w:t xml:space="preserve">МФЦ </w:t>
            </w:r>
            <w:proofErr w:type="spellStart"/>
            <w:r w:rsidR="008622DF">
              <w:rPr>
                <w:rFonts w:ascii="Times New Roman" w:hAnsi="Times New Roman"/>
                <w:sz w:val="28"/>
                <w:szCs w:val="28"/>
              </w:rPr>
              <w:t>посредстовм</w:t>
            </w:r>
            <w:proofErr w:type="spellEnd"/>
            <w:r w:rsidR="008622DF">
              <w:rPr>
                <w:rFonts w:ascii="Times New Roman" w:hAnsi="Times New Roman"/>
                <w:sz w:val="28"/>
                <w:szCs w:val="28"/>
              </w:rPr>
              <w:t xml:space="preserve"> РПГУ/Администрация/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>Модуль оказания услуг ЕИС ОУ.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A2A84" w14:textId="77777777"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 xml:space="preserve">Поступление документов 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DC7D8" w14:textId="77777777"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 xml:space="preserve">1 календарный день (не включается в общий срок предоставления Муниципальной услуги).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884A8" w14:textId="77777777"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1 календарный ден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FD0B" w14:textId="77777777" w:rsidR="00D12E05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Заявитель (представитель Заявителя) направляет Заявление и документы, необходимые для предоставления Муниципальной услуги, в электронном виде через РПГУ.</w:t>
            </w:r>
            <w:r w:rsidR="00D12E05" w:rsidRPr="00D12E05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14:paraId="0E696AF0" w14:textId="77777777" w:rsidR="00685E2E" w:rsidRPr="00BA252A" w:rsidRDefault="00D12E0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D12E05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Заявитель / его представитель может воспользоваться бесплатным доступом к РПГУ, обратившись в любой МФЦ на территории Московской области.</w:t>
            </w:r>
          </w:p>
          <w:p w14:paraId="7D3827CA" w14:textId="5F6C102F"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lastRenderedPageBreak/>
              <w:t>Требования к документам в электронном виде установлены пу</w:t>
            </w:r>
            <w:r w:rsidR="00145DDB"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н</w:t>
            </w: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ктом 2</w:t>
            </w:r>
            <w:r w:rsidR="008622DF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1</w:t>
            </w: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 xml:space="preserve"> настоящего Административного регламента.</w:t>
            </w:r>
          </w:p>
          <w:p w14:paraId="6E5B6FD5" w14:textId="77777777"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 xml:space="preserve">Заявление и прилагаемые документы поступают в интегрированную с РПГУ </w:t>
            </w:r>
            <w:r w:rsidR="005A3688"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систему</w:t>
            </w: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 xml:space="preserve"> Модуль оказания услуг ЕИС ОУ.</w:t>
            </w:r>
          </w:p>
          <w:p w14:paraId="44DE3D88" w14:textId="77777777"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Осуществляется переход к административной процедуре «Обработка и предварительное рассмотрение документов».</w:t>
            </w:r>
          </w:p>
        </w:tc>
      </w:tr>
    </w:tbl>
    <w:p w14:paraId="0EDBC644" w14:textId="77777777" w:rsidR="002D288A" w:rsidRPr="00BA252A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14:paraId="2051E391" w14:textId="77777777" w:rsidR="005A3688" w:rsidRPr="00BA252A" w:rsidRDefault="005A3688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t>Порядок выполнения административных действий при обращении Заявителя (представителя Заявителя) по почте.</w:t>
      </w:r>
    </w:p>
    <w:p w14:paraId="0093E262" w14:textId="77777777" w:rsidR="002D288A" w:rsidRPr="00BA252A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5A3688" w:rsidRPr="00DF4254" w14:paraId="3453425D" w14:textId="77777777" w:rsidTr="005A3688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7FA0" w14:textId="77777777"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CF58B" w14:textId="77777777"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A153" w14:textId="77777777"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DC01A" w14:textId="77777777"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F5BD9" w14:textId="77777777"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5A3688" w:rsidRPr="00DF4254" w14:paraId="52DCAA54" w14:textId="77777777" w:rsidTr="005A3688">
        <w:trPr>
          <w:trHeight w:val="1698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5BBE7" w14:textId="77777777"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Почта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6901E" w14:textId="77777777"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Поступление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AAD7" w14:textId="77777777" w:rsidR="005A3688" w:rsidRPr="00BA252A" w:rsidRDefault="005A3688" w:rsidP="00DA2AC7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1 календарный день (не включается в общий срок предоставления </w:t>
            </w:r>
            <w:r w:rsidR="00DA2AC7">
              <w:rPr>
                <w:rFonts w:ascii="Times New Roman" w:eastAsia="Times New Roman" w:hAnsi="Times New Roman"/>
                <w:sz w:val="28"/>
                <w:szCs w:val="28"/>
              </w:rPr>
              <w:t>Муниципальной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услуги)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DA8B7" w14:textId="77777777"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 календарный ден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E2735" w14:textId="77777777" w:rsidR="005A3688" w:rsidRPr="00BA252A" w:rsidRDefault="005A3688" w:rsidP="00BA252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Заявитель (представитель Заявителя) направляет заказным письмом с уведомлением по адресу Администрации, указанному в Приложении 2, Заявление и нотариально заверенные копии документов, указанных в пункте 10 и Приложении 9 к настоящему Административному регламенту, необходимых для предоставления </w:t>
            </w:r>
            <w:r w:rsidR="00DA2AC7">
              <w:rPr>
                <w:rFonts w:ascii="Times New Roman" w:hAnsi="Times New Roman"/>
                <w:sz w:val="28"/>
                <w:szCs w:val="28"/>
                <w:lang w:eastAsia="ru-RU"/>
              </w:rPr>
              <w:t>Муниципальной</w:t>
            </w:r>
            <w:r w:rsidRPr="00BA252A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услуги, по почте.</w:t>
            </w:r>
          </w:p>
          <w:p w14:paraId="39E2F4F8" w14:textId="77777777"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Осуществляется переход к административной процедуре «Обработка </w:t>
            </w:r>
            <w:r w:rsidRPr="00BA252A">
              <w:rPr>
                <w:rFonts w:ascii="Times New Roman" w:hAnsi="Times New Roman"/>
                <w:sz w:val="28"/>
                <w:szCs w:val="28"/>
                <w:lang w:eastAsia="ru-RU"/>
              </w:rPr>
              <w:lastRenderedPageBreak/>
              <w:t>и предварительное рассмотрение документов».</w:t>
            </w:r>
          </w:p>
        </w:tc>
      </w:tr>
    </w:tbl>
    <w:p w14:paraId="767F495B" w14:textId="77777777" w:rsidR="002D288A" w:rsidRPr="00BA252A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b/>
          <w:sz w:val="28"/>
          <w:szCs w:val="28"/>
        </w:rPr>
      </w:pPr>
    </w:p>
    <w:p w14:paraId="0C2E1708" w14:textId="77777777" w:rsidR="00D25997" w:rsidRPr="00BA252A" w:rsidRDefault="00D25997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b/>
          <w:sz w:val="28"/>
          <w:szCs w:val="28"/>
        </w:rPr>
      </w:pPr>
    </w:p>
    <w:p w14:paraId="5F3641D4" w14:textId="77777777" w:rsidR="005A3688" w:rsidRPr="00BA252A" w:rsidRDefault="005A3688" w:rsidP="00BA252A">
      <w:pPr>
        <w:pStyle w:val="affff6"/>
        <w:numPr>
          <w:ilvl w:val="0"/>
          <w:numId w:val="12"/>
        </w:numPr>
        <w:suppressAutoHyphens/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t>Обработка и предварительное рассмотрение документов.</w:t>
      </w: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5A3688" w:rsidRPr="00DF4254" w14:paraId="5C325F86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85D7F" w14:textId="77777777" w:rsidR="005A3688" w:rsidRPr="00BA252A" w:rsidRDefault="005A368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7B829" w14:textId="77777777" w:rsidR="005A3688" w:rsidRPr="00BA252A" w:rsidRDefault="005A368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F3BC" w14:textId="77777777" w:rsidR="005A3688" w:rsidRPr="00BA252A" w:rsidRDefault="005A368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32A11" w14:textId="77777777" w:rsidR="005A3688" w:rsidRPr="00BA252A" w:rsidRDefault="0054006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1C5E9" w14:textId="77777777" w:rsidR="005A3688" w:rsidRPr="00BA252A" w:rsidRDefault="0054006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540060" w:rsidRPr="00DF4254" w14:paraId="2753E86D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77664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Администрация / 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5A495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Проверка комплектности представленных Заявителем (представителем Заявителя) электронных документов, поступивших от МФЦ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7C231" w14:textId="77777777" w:rsidR="00540060" w:rsidRPr="00BA252A" w:rsidRDefault="0054006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1 </w:t>
            </w:r>
            <w:r w:rsidR="000A4D43" w:rsidRPr="00BA252A">
              <w:rPr>
                <w:rFonts w:ascii="Times New Roman" w:eastAsia="Times New Roman" w:hAnsi="Times New Roman"/>
                <w:sz w:val="28"/>
                <w:szCs w:val="28"/>
              </w:rPr>
              <w:t>календарный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B861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B2E57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При поступлении электронных документов от МФЦ специалист Администрации, ответственный за прием и проверку поступивших документов в целях предоставления Муниципальной услуги: </w:t>
            </w:r>
          </w:p>
          <w:p w14:paraId="387D95EC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1) устанавливает предмет обращения, полномочия представителя Заявителя;</w:t>
            </w:r>
          </w:p>
          <w:p w14:paraId="44ED622A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настоящим Административным регламентом требованиям;</w:t>
            </w:r>
          </w:p>
          <w:p w14:paraId="61DBC085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3) Регистрирует Заявление в Модуле оказания услуг ЕИС ОУ.</w:t>
            </w:r>
          </w:p>
          <w:p w14:paraId="4675914C" w14:textId="77777777" w:rsidR="00540060" w:rsidRPr="00BA252A" w:rsidRDefault="00540060" w:rsidP="00DA2AC7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</w:t>
            </w:r>
            <w:r w:rsidR="00DA2AC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 услуги».</w:t>
            </w:r>
          </w:p>
        </w:tc>
      </w:tr>
      <w:tr w:rsidR="00540060" w:rsidRPr="00DF4254" w14:paraId="6C7739D6" w14:textId="77777777" w:rsidTr="005A3688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872F1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E5D1F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7325E" w14:textId="77777777" w:rsidR="00540060" w:rsidRPr="00BA252A" w:rsidRDefault="0054006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1 </w:t>
            </w:r>
            <w:r w:rsidR="000A4D43" w:rsidRPr="00BA252A">
              <w:rPr>
                <w:rFonts w:ascii="Times New Roman" w:eastAsia="Times New Roman" w:hAnsi="Times New Roman"/>
                <w:sz w:val="28"/>
                <w:szCs w:val="28"/>
              </w:rPr>
              <w:t>календарный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444A0" w14:textId="77777777" w:rsidR="00540060" w:rsidRPr="00BA252A" w:rsidRDefault="00D51F8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966FF" w14:textId="77777777" w:rsidR="00540060" w:rsidRPr="00BA252A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</w:rPr>
              <w:t>При поступлении документов по почте</w:t>
            </w: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специалист Администрации, ответственный за прием и проверку поступивших документов в целях предоставления Муниципальной услуги проводит предварительную проверку. </w:t>
            </w:r>
          </w:p>
          <w:p w14:paraId="2811194F" w14:textId="77777777" w:rsidR="00540060" w:rsidRPr="00BA252A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1) устанавливает предмет обращения, полномочия представителя Заявителя;</w:t>
            </w:r>
          </w:p>
          <w:p w14:paraId="3304A8EB" w14:textId="77777777" w:rsidR="00540060" w:rsidRPr="00BA252A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настоящим Административным регламентом требованиям;</w:t>
            </w:r>
          </w:p>
          <w:p w14:paraId="54D10235" w14:textId="77777777" w:rsidR="00540060" w:rsidRPr="00BA252A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3) проверяет факт нотариального заверения документов. В случае отсутствия оснований для отказа в приеме документов, указанных в пункте 12 настоящего Административного регламента, специалист Администрации направляет документы на присвоение регистрационного номера в МФЦ. Далее </w:t>
            </w: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предоставление услуги осуществляется в соответствии с порядком подачи документов через МФЦ. </w:t>
            </w:r>
          </w:p>
          <w:p w14:paraId="714E85FD" w14:textId="0B5A0A9F" w:rsidR="00540060" w:rsidRPr="00BA252A" w:rsidRDefault="00540060" w:rsidP="006369F0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В случае наличия оснований для отказа в приеме документов, специалист Администрации подготавливает решение об отказе в </w:t>
            </w:r>
            <w:r w:rsidR="006369F0">
              <w:rPr>
                <w:rFonts w:ascii="Times New Roman" w:eastAsia="Times New Roman" w:hAnsi="Times New Roman"/>
                <w:sz w:val="28"/>
                <w:szCs w:val="28"/>
              </w:rPr>
              <w:t xml:space="preserve">приеме и регистрации документов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и направляет Заявителю (представителю Заявителя) по почте в срок не позднее первого рабочего дня, следующего за днем получения документов.</w:t>
            </w:r>
          </w:p>
        </w:tc>
      </w:tr>
      <w:tr w:rsidR="00540060" w:rsidRPr="00DF4254" w14:paraId="5E9F4E46" w14:textId="77777777" w:rsidTr="005A3688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B8E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Администрация / 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21751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Проверка комплектности представленных Заявителем (представителем Заявителя) электронных документов (электронных образов документов) поступивших с РПГ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56B5F" w14:textId="77777777" w:rsidR="00540060" w:rsidRPr="00BA252A" w:rsidRDefault="00D51F82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 календарный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4F965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08863" w14:textId="77777777" w:rsidR="00540060" w:rsidRPr="00BA252A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При поступлении документов в электронной форме с РПГУ специалист Администрации, ответственный за прием и проверку поступивших документов в целях предоставления Муниципальной услуги проводит предварительную проверку.</w:t>
            </w:r>
          </w:p>
          <w:p w14:paraId="609CF8A2" w14:textId="77777777" w:rsidR="00540060" w:rsidRPr="00BA252A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1) устанавливает предмет обращения, полномочия представителя Заявителя;</w:t>
            </w:r>
          </w:p>
          <w:p w14:paraId="00FB4150" w14:textId="77777777" w:rsidR="00540060" w:rsidRPr="00BA252A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настоящим Административным регламентом требованиям;</w:t>
            </w:r>
          </w:p>
          <w:p w14:paraId="4205411A" w14:textId="77777777" w:rsidR="00540060" w:rsidRPr="00BA252A" w:rsidRDefault="00540060" w:rsidP="00BA252A">
            <w:pPr>
              <w:pStyle w:val="ConsPlusNormal"/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3) проверяет факт подписания документов усиленной квалифицированной </w:t>
            </w: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электронной подписью Заявителя (представителя Заявителя, уполномоченного на подписание Заявления).</w:t>
            </w:r>
          </w:p>
        </w:tc>
      </w:tr>
      <w:tr w:rsidR="00197232" w:rsidRPr="00DF4254" w14:paraId="4D93B67C" w14:textId="77777777" w:rsidTr="005A3688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AB1D7" w14:textId="77777777" w:rsidR="00197232" w:rsidRPr="00BA252A" w:rsidRDefault="00197232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Администрация/</w:t>
            </w:r>
          </w:p>
          <w:p w14:paraId="03D559DA" w14:textId="77777777" w:rsidR="00197232" w:rsidRPr="00BA252A" w:rsidRDefault="0019723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4C462" w14:textId="77777777" w:rsidR="00197232" w:rsidRPr="00BA252A" w:rsidRDefault="0019723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Подготовка отказа в приеме документов и уведомление Заявителя (представителя Заявителя) посредством изменения статуса Заявления в личном кабинете РПГ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EA252" w14:textId="77777777" w:rsidR="00197232" w:rsidRPr="00BA252A" w:rsidRDefault="00D51F82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Тот же календарный день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5D88A" w14:textId="77777777" w:rsidR="00197232" w:rsidRPr="00BA252A" w:rsidRDefault="0019723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0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0FB2D" w14:textId="77777777" w:rsidR="00197232" w:rsidRPr="00BA252A" w:rsidRDefault="00197232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В случае наличия оснований из пункта 12 настоящего Административного регламента специалистом Администрации осуществляется уведомление Заявителя (представителя Заявителя) об отказе в приеме документов с указанием причин отказа в первый рабочий день, следующий за днем подачи Заявления через РПГУ. </w:t>
            </w:r>
          </w:p>
          <w:p w14:paraId="5AF0CD68" w14:textId="77777777" w:rsidR="00197232" w:rsidRPr="00BA252A" w:rsidRDefault="00197232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В случае отсутствия оснований для отказа в приеме документов и Заявителем (представителем Заявителя) представлены все необходимые документы для предоставления Муниципальной услуги, регистрирует Заявление в Модуле оказания услуг ЕИС ОУ осуществляется переход к административной процедуре «Принятие решения».</w:t>
            </w:r>
          </w:p>
          <w:p w14:paraId="6304E360" w14:textId="77777777" w:rsidR="00197232" w:rsidRPr="00BA252A" w:rsidRDefault="00197232" w:rsidP="00DA2AC7">
            <w:pPr>
              <w:pStyle w:val="ConsPlusNormal"/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</w:t>
            </w:r>
            <w:r w:rsidR="00DA2AC7">
              <w:rPr>
                <w:rFonts w:ascii="Times New Roman" w:eastAsia="Times New Roman" w:hAnsi="Times New Roman" w:cs="Times New Roman"/>
                <w:sz w:val="28"/>
                <w:szCs w:val="28"/>
              </w:rPr>
              <w:t>Муниципальной</w:t>
            </w: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услуги».</w:t>
            </w:r>
          </w:p>
        </w:tc>
      </w:tr>
    </w:tbl>
    <w:p w14:paraId="36CCA05E" w14:textId="77777777" w:rsidR="00EB09E5" w:rsidRPr="00BA252A" w:rsidRDefault="00EB09E5" w:rsidP="00BA252A">
      <w:pPr>
        <w:pStyle w:val="affff6"/>
        <w:numPr>
          <w:ilvl w:val="0"/>
          <w:numId w:val="12"/>
        </w:numPr>
        <w:suppressAutoHyphens/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t xml:space="preserve">Формирование и направление межведомственных запросов в органы (организации), участвующие в предоставлении </w:t>
      </w:r>
      <w:r w:rsidR="00DA2AC7">
        <w:rPr>
          <w:rFonts w:ascii="Times New Roman" w:hAnsi="Times New Roman"/>
          <w:b/>
          <w:sz w:val="28"/>
          <w:szCs w:val="28"/>
        </w:rPr>
        <w:t>Муниципальной</w:t>
      </w:r>
      <w:r w:rsidRPr="00BA252A">
        <w:rPr>
          <w:rFonts w:ascii="Times New Roman" w:hAnsi="Times New Roman"/>
          <w:b/>
          <w:sz w:val="28"/>
          <w:szCs w:val="28"/>
        </w:rPr>
        <w:t xml:space="preserve"> услуги.</w:t>
      </w: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5C0015" w:rsidRPr="00DF4254" w14:paraId="4F476292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11083" w14:textId="77777777" w:rsidR="005C0015" w:rsidRPr="00BA252A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34DAD" w14:textId="77777777" w:rsidR="005C0015" w:rsidRPr="00BA252A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7C8C1" w14:textId="77777777" w:rsidR="005C0015" w:rsidRPr="00BA252A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D64F6" w14:textId="77777777" w:rsidR="005C0015" w:rsidRPr="00BA252A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70AD5" w14:textId="77777777" w:rsidR="005C0015" w:rsidRPr="00BA252A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5C0015" w:rsidRPr="00DF4254" w14:paraId="131F4B75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D690A" w14:textId="77777777" w:rsidR="005C0015" w:rsidRPr="00BA252A" w:rsidRDefault="005C0015" w:rsidP="00BA252A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Администрация/</w:t>
            </w:r>
          </w:p>
          <w:p w14:paraId="31D34A9F" w14:textId="77777777" w:rsidR="005C0015" w:rsidRPr="00BA252A" w:rsidRDefault="005C0015" w:rsidP="00BA252A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Модуль оказания услуг ЕИС ОУ</w:t>
            </w:r>
          </w:p>
          <w:p w14:paraId="11E29320" w14:textId="77777777" w:rsidR="005C0015" w:rsidRPr="00BA252A" w:rsidRDefault="005C001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2FE0A" w14:textId="77777777" w:rsidR="005C0015" w:rsidRPr="00BA252A" w:rsidRDefault="005C0015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Определение состава документов, подлежащих запросу.</w:t>
            </w:r>
          </w:p>
          <w:p w14:paraId="0B48ABCD" w14:textId="77777777" w:rsidR="005C0015" w:rsidRPr="00BA252A" w:rsidRDefault="005C001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Направление межведомственных запросов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150" w14:textId="77777777" w:rsidR="005C0015" w:rsidRPr="00BA252A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Тот же </w:t>
            </w:r>
            <w:r w:rsidR="006C46CD"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календарный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B2F6" w14:textId="77777777" w:rsidR="005C0015" w:rsidRPr="00BA252A" w:rsidRDefault="005C001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03574" w14:textId="77777777" w:rsidR="005C0015" w:rsidRPr="00BA252A" w:rsidRDefault="00BA602C" w:rsidP="00DA2AC7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Если отсутствуют необходимые для предоставления </w:t>
            </w:r>
            <w:r w:rsidR="00DA2AC7">
              <w:rPr>
                <w:rFonts w:ascii="Times New Roman" w:eastAsia="Times New Roman" w:hAnsi="Times New Roman"/>
                <w:sz w:val="28"/>
                <w:szCs w:val="28"/>
              </w:rPr>
              <w:t>Муниципальной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услуги документы (сведения), указанные в пункте 11 настоящего Административного регламента, специалист Администрации, ответственный за осуществление межведомственного взаимодействия, осуществляет формирование и направление межведомственных запросов.</w:t>
            </w:r>
          </w:p>
        </w:tc>
      </w:tr>
      <w:tr w:rsidR="005C0015" w:rsidRPr="00DF4254" w14:paraId="2F674996" w14:textId="77777777" w:rsidTr="00152D0F">
        <w:trPr>
          <w:trHeight w:val="2406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E7057" w14:textId="77777777" w:rsidR="005C0015" w:rsidRPr="00BA252A" w:rsidRDefault="005C0015" w:rsidP="00BA252A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9339" w14:textId="77777777" w:rsidR="005C0015" w:rsidRPr="00BA252A" w:rsidRDefault="005C0015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Контроль предоставления результата запрос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4AE7A" w14:textId="77777777" w:rsidR="005C0015" w:rsidRPr="00BA252A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До </w:t>
            </w:r>
            <w:r w:rsidR="00F061DF">
              <w:rPr>
                <w:rFonts w:ascii="Times New Roman" w:eastAsia="Times New Roman" w:hAnsi="Times New Roman"/>
                <w:sz w:val="28"/>
                <w:szCs w:val="28"/>
              </w:rPr>
              <w:t>7</w:t>
            </w:r>
            <w:r w:rsidR="006C46CD"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календарных дней</w:t>
            </w:r>
            <w:r w:rsidR="004E158A"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при обращении Заявителя (представителя Заявителя) по основанию, указанному в пункте 6.1.1. настоящего Административного регламента</w:t>
            </w:r>
          </w:p>
          <w:p w14:paraId="6FE63DB6" w14:textId="77777777" w:rsidR="004E158A" w:rsidRPr="00BA252A" w:rsidRDefault="004E158A" w:rsidP="00F061D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До </w:t>
            </w:r>
            <w:r w:rsidR="00F061DF">
              <w:rPr>
                <w:rFonts w:ascii="Times New Roman" w:eastAsia="Times New Roman" w:hAnsi="Times New Roman"/>
                <w:sz w:val="28"/>
                <w:szCs w:val="28"/>
              </w:rPr>
              <w:t>5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календарных дней при обращении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Заявителя (представителя Заявителя) по основанию, указанному в пункте 6.1.3. настоящего Административного регламент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A5338" w14:textId="77777777" w:rsidR="005C0015" w:rsidRPr="00BA252A" w:rsidRDefault="00BA602C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 xml:space="preserve">До </w:t>
            </w:r>
            <w:r w:rsidR="006C46CD" w:rsidRPr="00BA252A">
              <w:rPr>
                <w:rFonts w:ascii="Times New Roman" w:eastAsia="Times New Roman" w:hAnsi="Times New Roman"/>
                <w:sz w:val="28"/>
                <w:szCs w:val="28"/>
              </w:rPr>
              <w:t>7 календарных дне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й</w:t>
            </w:r>
          </w:p>
          <w:p w14:paraId="48B77EF5" w14:textId="77777777" w:rsidR="004E158A" w:rsidRPr="00BA252A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428E6155" w14:textId="77777777" w:rsidR="004E158A" w:rsidRPr="00BA252A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6B38DC08" w14:textId="77777777" w:rsidR="004E158A" w:rsidRPr="00BA252A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7F5E1D28" w14:textId="77777777" w:rsidR="004E158A" w:rsidRPr="00BA252A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58918A48" w14:textId="77777777" w:rsidR="004E158A" w:rsidRPr="00BA252A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6272C4A5" w14:textId="77777777" w:rsidR="004E158A" w:rsidRPr="00BA252A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67EEDBA2" w14:textId="77777777" w:rsidR="004E158A" w:rsidRPr="00BA252A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516CD30E" w14:textId="77777777" w:rsidR="004E158A" w:rsidRPr="00BA252A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56E9ADEE" w14:textId="77777777" w:rsidR="004E158A" w:rsidRPr="00BA252A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5DC2683D" w14:textId="77777777" w:rsidR="004E158A" w:rsidRPr="00BA252A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До 5 календарных дней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5D1C4" w14:textId="77777777" w:rsidR="005C0015" w:rsidRPr="00BA252A" w:rsidRDefault="005C0015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поступления ответов на межведомственные запросы.</w:t>
            </w:r>
          </w:p>
          <w:p w14:paraId="73ED0B5D" w14:textId="77777777" w:rsidR="005C0015" w:rsidRPr="00BA252A" w:rsidRDefault="005C0015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Ответы на межведомственные запросы поступают в Модуль оказания услуг ЕИС ОУ.</w:t>
            </w:r>
          </w:p>
          <w:p w14:paraId="67D9F3B5" w14:textId="77777777" w:rsidR="005C0015" w:rsidRPr="00BA252A" w:rsidRDefault="005C001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При поступлении ответов на запросы </w:t>
            </w:r>
            <w:r w:rsidRPr="00BA252A">
              <w:rPr>
                <w:rFonts w:ascii="Times New Roman" w:hAnsi="Times New Roman"/>
                <w:sz w:val="28"/>
                <w:szCs w:val="28"/>
                <w:lang w:eastAsia="ru-RU"/>
              </w:rPr>
              <w:t>осуществляется переход к административной процедуре «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>Принятие решения».</w:t>
            </w:r>
          </w:p>
        </w:tc>
      </w:tr>
    </w:tbl>
    <w:p w14:paraId="287EC960" w14:textId="77777777" w:rsidR="005A3688" w:rsidRPr="00BA252A" w:rsidRDefault="005A3688" w:rsidP="00BA252A">
      <w:pPr>
        <w:pStyle w:val="affff6"/>
        <w:suppressAutoHyphens/>
        <w:spacing w:line="240" w:lineRule="auto"/>
        <w:ind w:left="1440"/>
        <w:jc w:val="both"/>
        <w:rPr>
          <w:rFonts w:ascii="Times New Roman" w:hAnsi="Times New Roman"/>
          <w:b/>
          <w:sz w:val="28"/>
          <w:szCs w:val="28"/>
        </w:rPr>
      </w:pPr>
    </w:p>
    <w:p w14:paraId="23001F19" w14:textId="77777777" w:rsidR="002D288A" w:rsidRPr="00BA252A" w:rsidRDefault="00D7632C" w:rsidP="00BA252A">
      <w:pPr>
        <w:pStyle w:val="affff6"/>
        <w:numPr>
          <w:ilvl w:val="0"/>
          <w:numId w:val="12"/>
        </w:numPr>
        <w:suppressAutoHyphens/>
        <w:spacing w:after="0" w:line="240" w:lineRule="auto"/>
        <w:mirrorIndents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t>Принятие решения.</w:t>
      </w: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BA602C" w:rsidRPr="00DF4254" w14:paraId="24DE72C3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D6E6" w14:textId="77777777" w:rsidR="00BA602C" w:rsidRPr="00BA252A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22713" w14:textId="77777777" w:rsidR="00BA602C" w:rsidRPr="00BA252A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1BE80" w14:textId="77777777" w:rsidR="00BA602C" w:rsidRPr="00BA252A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5E9A1" w14:textId="77777777" w:rsidR="00BA602C" w:rsidRPr="00BA252A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070A6" w14:textId="77777777" w:rsidR="00BA602C" w:rsidRPr="00BA252A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BA602C" w:rsidRPr="00DF4254" w14:paraId="4E5D84AC" w14:textId="77777777" w:rsidTr="00152D0F">
        <w:trPr>
          <w:trHeight w:val="2548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7065" w14:textId="77777777" w:rsidR="00D7632C" w:rsidRPr="00BA252A" w:rsidRDefault="00D7632C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Администрация/</w:t>
            </w:r>
          </w:p>
          <w:p w14:paraId="71158617" w14:textId="77777777" w:rsidR="00BA602C" w:rsidRPr="00BA252A" w:rsidRDefault="00D7632C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одуль оказания услуг ЕИС ОУ</w:t>
            </w:r>
            <w:r w:rsidRPr="00BA252A" w:rsidDel="00D7632C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6116C" w14:textId="77777777" w:rsidR="00BA602C" w:rsidRPr="00BA252A" w:rsidRDefault="00D149C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u w:val="single"/>
                <w:lang w:eastAsia="ru-RU"/>
              </w:rPr>
            </w:pPr>
            <w:r w:rsidRPr="00BA252A">
              <w:rPr>
                <w:rFonts w:ascii="Times New Roman" w:eastAsiaTheme="minorHAnsi" w:hAnsi="Times New Roman"/>
                <w:sz w:val="28"/>
                <w:szCs w:val="28"/>
              </w:rPr>
              <w:t>Подготовка решения о предоставлении Муниципальной услуги</w:t>
            </w:r>
            <w:r w:rsidR="00511EB2" w:rsidRPr="00BA252A">
              <w:rPr>
                <w:rFonts w:ascii="Times New Roman" w:eastAsiaTheme="minorHAnsi" w:hAnsi="Times New Roman"/>
                <w:sz w:val="28"/>
                <w:szCs w:val="28"/>
              </w:rPr>
              <w:t xml:space="preserve"> и направление его в Московско-Окское БВУ на регистрацию в ГВР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39D3" w14:textId="77777777" w:rsidR="00BA602C" w:rsidRPr="00BA252A" w:rsidRDefault="00D149C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Не более 2</w:t>
            </w:r>
            <w:r w:rsidR="00DA6C80">
              <w:rPr>
                <w:rFonts w:ascii="Times New Roman" w:hAnsi="Times New Roman"/>
                <w:sz w:val="28"/>
                <w:szCs w:val="28"/>
              </w:rPr>
              <w:t>6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 календарных дней при обращении Заявителя (представителя Заявителя) по основанию, указанному в пункте 6.1.1. настоящего Административного регламента.</w:t>
            </w:r>
          </w:p>
          <w:p w14:paraId="7292021B" w14:textId="77777777" w:rsidR="00D149C0" w:rsidRPr="00BA252A" w:rsidRDefault="00D149C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14:paraId="6667B753" w14:textId="77777777" w:rsidR="00D149C0" w:rsidRPr="00BA252A" w:rsidRDefault="00D149C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Не более </w:t>
            </w:r>
            <w:r w:rsidR="00F13018" w:rsidRPr="00BA252A">
              <w:rPr>
                <w:rFonts w:ascii="Times New Roman" w:hAnsi="Times New Roman"/>
                <w:sz w:val="28"/>
                <w:szCs w:val="28"/>
              </w:rPr>
              <w:t>1</w:t>
            </w:r>
            <w:r w:rsidR="00DA6C80">
              <w:rPr>
                <w:rFonts w:ascii="Times New Roman" w:hAnsi="Times New Roman"/>
                <w:sz w:val="28"/>
                <w:szCs w:val="28"/>
              </w:rPr>
              <w:t>1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 календарных дней при обращении Заявителя (представителя Заявителя) по основанию, указанному в пункте 6.1.2. настоящего Административного регламента.</w:t>
            </w:r>
          </w:p>
          <w:p w14:paraId="33F0CC2F" w14:textId="77777777" w:rsidR="00D149C0" w:rsidRPr="00BA252A" w:rsidRDefault="00D149C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14:paraId="37D60988" w14:textId="77777777" w:rsidR="00D149C0" w:rsidRPr="00BA252A" w:rsidRDefault="00D149C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Не более </w:t>
            </w:r>
            <w:r w:rsidR="00DA6C80">
              <w:rPr>
                <w:rFonts w:ascii="Times New Roman" w:hAnsi="Times New Roman"/>
                <w:sz w:val="28"/>
                <w:szCs w:val="28"/>
              </w:rPr>
              <w:t>3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 календарн</w:t>
            </w:r>
            <w:r w:rsidR="00DA6C80">
              <w:rPr>
                <w:rFonts w:ascii="Times New Roman" w:hAnsi="Times New Roman"/>
                <w:sz w:val="28"/>
                <w:szCs w:val="28"/>
              </w:rPr>
              <w:t>ых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 дн</w:t>
            </w:r>
            <w:r w:rsidR="00DA6C80">
              <w:rPr>
                <w:rFonts w:ascii="Times New Roman" w:hAnsi="Times New Roman"/>
                <w:sz w:val="28"/>
                <w:szCs w:val="28"/>
              </w:rPr>
              <w:t>ей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 при обращении Заявителя (представителя Заявителя) по основанию, указанному в пункте 6.1.3. настоящего Административного регламента.</w:t>
            </w: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2015"/>
            </w:tblGrid>
            <w:tr w:rsidR="00BA602C" w:rsidRPr="00DF4254" w14:paraId="75BF9806" w14:textId="77777777" w:rsidTr="00152D0F">
              <w:trPr>
                <w:trHeight w:val="197"/>
              </w:trPr>
              <w:tc>
                <w:tcPr>
                  <w:tcW w:w="2015" w:type="dxa"/>
                </w:tcPr>
                <w:p w14:paraId="293873CF" w14:textId="77777777" w:rsidR="00BA602C" w:rsidRPr="00BA252A" w:rsidRDefault="00BA602C" w:rsidP="00BA252A">
                  <w:pPr>
                    <w:suppressAutoHyphens/>
                    <w:autoSpaceDE w:val="0"/>
                    <w:autoSpaceDN w:val="0"/>
                    <w:adjustRightInd w:val="0"/>
                    <w:spacing w:after="0" w:line="240" w:lineRule="auto"/>
                    <w:contextualSpacing/>
                    <w:mirrorIndents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</w:tc>
            </w:tr>
          </w:tbl>
          <w:p w14:paraId="5238177D" w14:textId="77777777" w:rsidR="00BA602C" w:rsidRPr="00BA252A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9F33F" w14:textId="77777777" w:rsidR="00BA602C" w:rsidRPr="00BA252A" w:rsidRDefault="00BA602C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 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593C0" w14:textId="77777777" w:rsidR="00051872" w:rsidRPr="00BA252A" w:rsidRDefault="00051872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После получения ответов на межведомственные запросы, в случае наличия оснований для отказа в предоставлении Муниципальной услуги, предусмотренных пунктом 13 настоящего Административного регламента, специалист Администрации подготавливает решение об отказе в предоставлении Муниципальной услуги (Приложение 6 настоящего Административного регламента). </w:t>
            </w:r>
          </w:p>
          <w:p w14:paraId="2AA1FAC1" w14:textId="77777777" w:rsidR="00F05A0A" w:rsidRPr="00BA252A" w:rsidRDefault="00051872" w:rsidP="00BA252A">
            <w:pPr>
              <w:tabs>
                <w:tab w:val="left" w:pos="1276"/>
              </w:tabs>
              <w:suppressAutoHyphens/>
              <w:autoSpaceDE w:val="0"/>
              <w:autoSpaceDN w:val="0"/>
              <w:adjustRightInd w:val="0"/>
              <w:spacing w:before="60" w:after="6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В случае отсутствия оснований для отказа в предоставлении Муниципальной услуги, специалист Администрации подготавливает </w:t>
            </w:r>
            <w:r w:rsidR="00D149C0"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решение по форме </w:t>
            </w:r>
            <w:r w:rsidR="00D149C0"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 xml:space="preserve">согласно Приложению 4 или Приложению 5к настоящему Административному регламенту. </w:t>
            </w:r>
          </w:p>
          <w:p w14:paraId="231D74F6" w14:textId="77777777" w:rsidR="00D149C0" w:rsidRPr="00BA252A" w:rsidRDefault="00D149C0" w:rsidP="00BA252A">
            <w:pPr>
              <w:tabs>
                <w:tab w:val="left" w:pos="1276"/>
              </w:tabs>
              <w:suppressAutoHyphens/>
              <w:autoSpaceDE w:val="0"/>
              <w:autoSpaceDN w:val="0"/>
              <w:adjustRightInd w:val="0"/>
              <w:spacing w:before="60" w:after="60" w:line="240" w:lineRule="auto"/>
              <w:jc w:val="both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BA252A">
              <w:rPr>
                <w:rFonts w:ascii="Times New Roman" w:eastAsiaTheme="minorHAnsi" w:hAnsi="Times New Roman"/>
                <w:sz w:val="28"/>
                <w:szCs w:val="28"/>
              </w:rPr>
              <w:t>Результат предоставления Муниципальной услуги подписывается уполномоченным должностным лицом Администрации.</w:t>
            </w:r>
          </w:p>
          <w:p w14:paraId="39D8D483" w14:textId="77777777" w:rsidR="00BA602C" w:rsidRPr="00BA252A" w:rsidRDefault="0005187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Осуществляется переход к административной процедуре «</w:t>
            </w:r>
            <w:r w:rsidR="00D149C0" w:rsidRPr="00BA252A">
              <w:rPr>
                <w:rFonts w:ascii="Times New Roman" w:eastAsia="Times New Roman" w:hAnsi="Times New Roman"/>
                <w:sz w:val="28"/>
                <w:szCs w:val="28"/>
              </w:rPr>
              <w:t>Внесение записи в Государственный водный реестр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».</w:t>
            </w:r>
          </w:p>
        </w:tc>
      </w:tr>
    </w:tbl>
    <w:p w14:paraId="74B7A794" w14:textId="77777777" w:rsidR="002D288A" w:rsidRPr="00BA252A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14:paraId="44A4C496" w14:textId="77777777" w:rsidR="002D288A" w:rsidRPr="00BA252A" w:rsidRDefault="00C30E9D" w:rsidP="00BA252A">
      <w:pPr>
        <w:tabs>
          <w:tab w:val="left" w:pos="3220"/>
        </w:tabs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lastRenderedPageBreak/>
        <w:t>5</w:t>
      </w:r>
      <w:r w:rsidR="002D288A" w:rsidRPr="00BA252A">
        <w:rPr>
          <w:rFonts w:ascii="Times New Roman" w:hAnsi="Times New Roman"/>
          <w:b/>
          <w:sz w:val="28"/>
          <w:szCs w:val="28"/>
        </w:rPr>
        <w:t xml:space="preserve"> . </w:t>
      </w:r>
      <w:r w:rsidRPr="00BA252A">
        <w:rPr>
          <w:rFonts w:ascii="Times New Roman" w:hAnsi="Times New Roman"/>
          <w:b/>
          <w:sz w:val="28"/>
          <w:szCs w:val="28"/>
        </w:rPr>
        <w:t xml:space="preserve">Внесение записи в </w:t>
      </w:r>
      <w:r w:rsidR="006D66E5" w:rsidRPr="00BA252A">
        <w:rPr>
          <w:rFonts w:ascii="Times New Roman" w:hAnsi="Times New Roman"/>
          <w:b/>
          <w:sz w:val="28"/>
          <w:szCs w:val="28"/>
        </w:rPr>
        <w:t>ГВР</w:t>
      </w:r>
      <w:r w:rsidRPr="00BA252A">
        <w:rPr>
          <w:rFonts w:ascii="Times New Roman" w:hAnsi="Times New Roman"/>
          <w:b/>
          <w:sz w:val="28"/>
          <w:szCs w:val="28"/>
        </w:rPr>
        <w:t>.</w:t>
      </w:r>
    </w:p>
    <w:tbl>
      <w:tblPr>
        <w:tblpPr w:leftFromText="180" w:rightFromText="180" w:vertAnchor="text" w:horzAnchor="margin" w:tblpXSpec="center" w:tblpY="415"/>
        <w:tblW w:w="14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2694"/>
        <w:gridCol w:w="2126"/>
        <w:gridCol w:w="1843"/>
        <w:gridCol w:w="5562"/>
      </w:tblGrid>
      <w:tr w:rsidR="00511EB2" w:rsidRPr="00DF4254" w14:paraId="7FBD8359" w14:textId="77777777" w:rsidTr="00487B78">
        <w:trPr>
          <w:trHeight w:val="449"/>
        </w:trPr>
        <w:tc>
          <w:tcPr>
            <w:tcW w:w="2376" w:type="dxa"/>
          </w:tcPr>
          <w:p w14:paraId="00169705" w14:textId="77777777" w:rsidR="00511EB2" w:rsidRPr="00BA252A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694" w:type="dxa"/>
          </w:tcPr>
          <w:p w14:paraId="7DAC5D33" w14:textId="77777777" w:rsidR="00511EB2" w:rsidRPr="00BA252A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126" w:type="dxa"/>
          </w:tcPr>
          <w:p w14:paraId="58806B2F" w14:textId="77777777" w:rsidR="00511EB2" w:rsidRPr="00BA252A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843" w:type="dxa"/>
          </w:tcPr>
          <w:p w14:paraId="519CC2B7" w14:textId="77777777" w:rsidR="00511EB2" w:rsidRPr="00BA252A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562" w:type="dxa"/>
          </w:tcPr>
          <w:p w14:paraId="05E6BBC1" w14:textId="77777777" w:rsidR="00511EB2" w:rsidRPr="00BA252A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511EB2" w:rsidRPr="00DF4254" w14:paraId="52CE2654" w14:textId="77777777" w:rsidTr="00487B78">
        <w:trPr>
          <w:trHeight w:val="696"/>
        </w:trPr>
        <w:tc>
          <w:tcPr>
            <w:tcW w:w="2376" w:type="dxa"/>
          </w:tcPr>
          <w:p w14:paraId="2464DBEE" w14:textId="77777777" w:rsidR="00511EB2" w:rsidRPr="00BA252A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Московско-Окское </w:t>
            </w:r>
            <w:r w:rsidR="00487B78"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БВУ</w:t>
            </w:r>
          </w:p>
        </w:tc>
        <w:tc>
          <w:tcPr>
            <w:tcW w:w="2694" w:type="dxa"/>
          </w:tcPr>
          <w:p w14:paraId="4C55F0D5" w14:textId="77777777" w:rsidR="00511EB2" w:rsidRPr="00BA252A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несение записи в ГВР</w:t>
            </w:r>
          </w:p>
        </w:tc>
        <w:tc>
          <w:tcPr>
            <w:tcW w:w="2126" w:type="dxa"/>
          </w:tcPr>
          <w:p w14:paraId="1804FE23" w14:textId="77777777" w:rsidR="00511EB2" w:rsidRPr="00BA252A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4 календарных дней</w:t>
            </w:r>
          </w:p>
        </w:tc>
        <w:tc>
          <w:tcPr>
            <w:tcW w:w="1843" w:type="dxa"/>
          </w:tcPr>
          <w:p w14:paraId="129647A1" w14:textId="77777777" w:rsidR="00511EB2" w:rsidRPr="00BA252A" w:rsidRDefault="00487B7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30 минут</w:t>
            </w:r>
          </w:p>
        </w:tc>
        <w:tc>
          <w:tcPr>
            <w:tcW w:w="5562" w:type="dxa"/>
          </w:tcPr>
          <w:p w14:paraId="2A46A6D5" w14:textId="77777777" w:rsidR="00487B78" w:rsidRPr="00BA252A" w:rsidRDefault="00511EB2" w:rsidP="00BA252A">
            <w:pPr>
              <w:pStyle w:val="ConsPlusNormal"/>
              <w:suppressAutoHyphens/>
              <w:ind w:firstLine="56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полномоченное должностное лицо</w:t>
            </w:r>
            <w:r w:rsidR="00487B78" w:rsidRPr="00BA252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Московско-Окского БВУ осуществляет государственную регистрацию</w:t>
            </w:r>
            <w:r w:rsidR="00487B78"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путем внесения записи в государственный водный реестр.</w:t>
            </w:r>
          </w:p>
          <w:p w14:paraId="737B0DD2" w14:textId="77777777" w:rsidR="00511EB2" w:rsidRPr="00BA252A" w:rsidRDefault="00487B7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Осуществляется переход к административной процедуре «Направление (выдача) результата.</w:t>
            </w:r>
          </w:p>
        </w:tc>
      </w:tr>
    </w:tbl>
    <w:p w14:paraId="49A133DD" w14:textId="77777777" w:rsidR="002D288A" w:rsidRPr="00BA252A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14:paraId="484F8CD6" w14:textId="77777777" w:rsidR="002D288A" w:rsidRPr="00BA252A" w:rsidRDefault="00487B78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t>6</w:t>
      </w:r>
      <w:r w:rsidR="002D288A" w:rsidRPr="00BA252A">
        <w:rPr>
          <w:rFonts w:ascii="Times New Roman" w:hAnsi="Times New Roman"/>
          <w:b/>
          <w:sz w:val="28"/>
          <w:szCs w:val="28"/>
        </w:rPr>
        <w:t xml:space="preserve">. </w:t>
      </w:r>
      <w:r w:rsidRPr="00BA252A">
        <w:rPr>
          <w:rFonts w:ascii="Times New Roman" w:eastAsia="Times New Roman" w:hAnsi="Times New Roman"/>
          <w:b/>
          <w:sz w:val="28"/>
          <w:szCs w:val="28"/>
        </w:rPr>
        <w:t>Направление (выдача) результата.</w:t>
      </w:r>
    </w:p>
    <w:tbl>
      <w:tblPr>
        <w:tblW w:w="14709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693"/>
        <w:gridCol w:w="2127"/>
        <w:gridCol w:w="1842"/>
        <w:gridCol w:w="5529"/>
      </w:tblGrid>
      <w:tr w:rsidR="00487B78" w:rsidRPr="00DF4254" w14:paraId="5A5B8E60" w14:textId="77777777" w:rsidTr="00254F5E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AC8A2" w14:textId="77777777" w:rsidR="00487B78" w:rsidRPr="00BA252A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FAEFE" w14:textId="77777777" w:rsidR="00487B78" w:rsidRPr="00BA252A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90C54" w14:textId="77777777" w:rsidR="00487B78" w:rsidRPr="00BA252A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AEC59" w14:textId="77777777" w:rsidR="00487B78" w:rsidRPr="00BA252A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9F9A8" w14:textId="77777777" w:rsidR="00487B78" w:rsidRPr="00BA252A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B575C5" w:rsidRPr="00DF4254" w14:paraId="22039CD2" w14:textId="77777777" w:rsidTr="00254F5E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1EBE5" w14:textId="77777777" w:rsidR="00B575C5" w:rsidRPr="00BA252A" w:rsidRDefault="00B575C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Администрация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35CB2" w14:textId="77777777"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лучение зарегистрированного решения из МОБВУ</w:t>
            </w:r>
          </w:p>
        </w:tc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814D2" w14:textId="77777777"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 календарных дня</w:t>
            </w:r>
          </w:p>
          <w:p w14:paraId="73039560" w14:textId="77777777" w:rsidR="00B575C5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682F3" w14:textId="77777777"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AA6E1" w14:textId="77777777" w:rsidR="00B575C5" w:rsidRPr="00B575C5" w:rsidRDefault="00B575C5" w:rsidP="00B575C5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Р</w:t>
            </w:r>
            <w:r w:rsidRPr="00B575C5">
              <w:rPr>
                <w:rFonts w:ascii="Times New Roman" w:eastAsia="Times New Roman" w:hAnsi="Times New Roman"/>
                <w:sz w:val="28"/>
                <w:szCs w:val="28"/>
              </w:rPr>
              <w:t>езультат</w:t>
            </w: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 предоставления Муниципальной услуги, зарегистрированный в МОБВУ,</w:t>
            </w:r>
            <w:r w:rsidRPr="00B575C5">
              <w:rPr>
                <w:rFonts w:ascii="Times New Roman" w:eastAsia="Times New Roman" w:hAnsi="Times New Roman"/>
                <w:sz w:val="28"/>
                <w:szCs w:val="28"/>
              </w:rPr>
              <w:t xml:space="preserve"> фиксируется специалистом Администрации в Модуле оказания услуг ЕИС ОУ.</w:t>
            </w:r>
          </w:p>
          <w:p w14:paraId="0AC0D04C" w14:textId="77777777" w:rsidR="00B575C5" w:rsidRPr="00BA252A" w:rsidRDefault="00B575C5" w:rsidP="00BA252A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</w:tr>
      <w:tr w:rsidR="00B575C5" w:rsidRPr="00DF4254" w14:paraId="2A987CE9" w14:textId="77777777" w:rsidTr="00254F5E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3FA61" w14:textId="77777777" w:rsidR="00B575C5" w:rsidRPr="00BA252A" w:rsidRDefault="00B575C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ция/</w:t>
            </w:r>
          </w:p>
          <w:p w14:paraId="50C95020" w14:textId="77777777"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одуль оказания услуг ЕИС ОУ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C340" w14:textId="77777777"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Направление (выдача) результата </w:t>
            </w:r>
          </w:p>
        </w:tc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6501B" w14:textId="77777777"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BFE30" w14:textId="77777777"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15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3643B" w14:textId="77777777" w:rsidR="00B575C5" w:rsidRPr="00BA252A" w:rsidRDefault="00B575C5" w:rsidP="00BA252A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Через РПГУ:</w:t>
            </w:r>
          </w:p>
          <w:p w14:paraId="2A6921BF" w14:textId="3A9E902C" w:rsidR="00B575C5" w:rsidRPr="00BA252A" w:rsidRDefault="00B575C5" w:rsidP="00DD1E66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)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ab/>
            </w:r>
            <w:r w:rsidRPr="00254F5E">
              <w:rPr>
                <w:rFonts w:ascii="Times New Roman" w:eastAsia="Times New Roman" w:hAnsi="Times New Roman"/>
                <w:sz w:val="28"/>
                <w:szCs w:val="28"/>
              </w:rPr>
              <w:t xml:space="preserve">Направленный Заявителю (представителю Заявителя) результат фиксируется специалистом Администрации в </w:t>
            </w:r>
            <w:r w:rsidRPr="00254F5E">
              <w:rPr>
                <w:rFonts w:ascii="Times New Roman" w:hAnsi="Times New Roman"/>
                <w:sz w:val="28"/>
                <w:szCs w:val="28"/>
              </w:rPr>
              <w:t>Модуле оказания услуг ЕИС ОУ.</w:t>
            </w:r>
          </w:p>
          <w:p w14:paraId="1E406F09" w14:textId="700DB6CE" w:rsidR="00B575C5" w:rsidRPr="00BA252A" w:rsidRDefault="00DD1E66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2</w:t>
            </w:r>
            <w:r w:rsidR="00B575C5" w:rsidRPr="00BA252A">
              <w:rPr>
                <w:rFonts w:ascii="Times New Roman" w:eastAsia="Times New Roman" w:hAnsi="Times New Roman"/>
                <w:sz w:val="28"/>
                <w:szCs w:val="28"/>
              </w:rPr>
              <w:t>)</w:t>
            </w:r>
            <w:r w:rsidR="00B575C5" w:rsidRPr="00BA252A">
              <w:rPr>
                <w:rFonts w:ascii="Times New Roman" w:eastAsia="Times New Roman" w:hAnsi="Times New Roman"/>
                <w:sz w:val="28"/>
                <w:szCs w:val="28"/>
              </w:rPr>
              <w:tab/>
              <w:t xml:space="preserve"> Результат направляется </w:t>
            </w:r>
            <w:r w:rsidR="00B575C5">
              <w:rPr>
                <w:rFonts w:ascii="Times New Roman" w:eastAsia="Times New Roman" w:hAnsi="Times New Roman"/>
                <w:sz w:val="28"/>
                <w:szCs w:val="28"/>
              </w:rPr>
              <w:t xml:space="preserve">уполномоченным специалистом Администрации </w:t>
            </w:r>
            <w:r w:rsidR="00B575C5" w:rsidRPr="00BA252A">
              <w:rPr>
                <w:rFonts w:ascii="Times New Roman" w:eastAsia="Times New Roman" w:hAnsi="Times New Roman"/>
                <w:sz w:val="28"/>
                <w:szCs w:val="28"/>
              </w:rPr>
              <w:t>в личный кабинет Заявителя (представителя Заявителя) на РПГУ в виде электронного документа, подписанного усиленной квалифицированной электронной подписью уполномоченного должностного лица Администрации.</w:t>
            </w:r>
          </w:p>
          <w:p w14:paraId="28F06D29" w14:textId="77777777"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В случае необходимости Заявитель (представитель Заявителя) дополнительно может получить результат через МФЦ при условии указания соответствующего способа получения результата в Заявлении.</w:t>
            </w:r>
          </w:p>
        </w:tc>
      </w:tr>
      <w:tr w:rsidR="00B575C5" w:rsidRPr="00DF4254" w14:paraId="6A7E55E8" w14:textId="77777777" w:rsidTr="00254F5E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CC745" w14:textId="77777777" w:rsidR="00B575C5" w:rsidRPr="00BA252A" w:rsidRDefault="00B575C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>МФЦ/ Модуль МФЦ ЕИС ОУ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566A1" w14:textId="77777777"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EE9AF" w14:textId="77777777" w:rsidR="00B575C5" w:rsidRPr="00BA252A" w:rsidDel="00487B78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A514" w14:textId="77777777"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5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ED8B" w14:textId="77777777" w:rsidR="00B575C5" w:rsidRPr="00BA252A" w:rsidRDefault="00B575C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Через МФЦ:</w:t>
            </w:r>
          </w:p>
          <w:p w14:paraId="55A9E24F" w14:textId="77777777" w:rsidR="00B575C5" w:rsidRPr="00BA252A" w:rsidRDefault="00B575C5" w:rsidP="00BA252A">
            <w:pPr>
              <w:numPr>
                <w:ilvl w:val="0"/>
                <w:numId w:val="29"/>
              </w:numPr>
              <w:suppressAutoHyphens/>
              <w:autoSpaceDE w:val="0"/>
              <w:autoSpaceDN w:val="0"/>
              <w:adjustRightInd w:val="0"/>
              <w:spacing w:after="0" w:line="240" w:lineRule="auto"/>
              <w:ind w:left="0" w:firstLine="459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В этом случае специалистом МФЦ распечатывается экземпляр электронного документа, подписанного усиленной квалифицированной электронной подписью уполномоченного должностного лица Администрации</w:t>
            </w:r>
            <w:r w:rsidRPr="00BA252A" w:rsidDel="00E4134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>на бумажном носителе, заверяется подписью специалиста МФЦ и печатью МФЦ.</w:t>
            </w:r>
          </w:p>
          <w:p w14:paraId="715BD16E" w14:textId="77777777" w:rsidR="00B575C5" w:rsidRPr="00BA252A" w:rsidRDefault="00B575C5" w:rsidP="00BA252A">
            <w:pPr>
              <w:numPr>
                <w:ilvl w:val="0"/>
                <w:numId w:val="29"/>
              </w:numPr>
              <w:suppressAutoHyphens/>
              <w:autoSpaceDE w:val="0"/>
              <w:autoSpaceDN w:val="0"/>
              <w:adjustRightInd w:val="0"/>
              <w:spacing w:after="0" w:line="240" w:lineRule="auto"/>
              <w:ind w:left="34" w:firstLine="425"/>
              <w:contextualSpacing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Специалист МФЦ выдает Заявителю (представителю Заявителя) результат, принимает у Заявителя (представителя Заявителя) выписку о получении результата,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проставляет отметку о выдаче результата в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Модуле МФЦ ЕИС ОУ.</w:t>
            </w:r>
          </w:p>
        </w:tc>
      </w:tr>
    </w:tbl>
    <w:p w14:paraId="0BB28352" w14:textId="77777777" w:rsidR="00036284" w:rsidRPr="00BA252A" w:rsidRDefault="00036284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sz w:val="28"/>
          <w:szCs w:val="28"/>
          <w:lang w:eastAsia="ru-RU"/>
        </w:rPr>
        <w:sectPr w:rsidR="00036284" w:rsidRPr="00BA252A" w:rsidSect="00BA252A">
          <w:pgSz w:w="16838" w:h="11906" w:orient="landscape" w:code="9"/>
          <w:pgMar w:top="1134" w:right="851" w:bottom="1134" w:left="1418" w:header="284" w:footer="720" w:gutter="0"/>
          <w:cols w:space="720"/>
          <w:noEndnote/>
          <w:docGrid w:linePitch="299"/>
        </w:sectPr>
      </w:pPr>
    </w:p>
    <w:p w14:paraId="5A6492B1" w14:textId="77777777" w:rsidR="00E41347" w:rsidRPr="00BA252A" w:rsidRDefault="00E41347" w:rsidP="00F3392D">
      <w:pPr>
        <w:pStyle w:val="1-"/>
        <w:keepNext w:val="0"/>
        <w:suppressAutoHyphens/>
        <w:spacing w:before="0" w:after="0" w:line="240" w:lineRule="auto"/>
        <w:ind w:left="9498"/>
        <w:jc w:val="both"/>
        <w:rPr>
          <w:b w:val="0"/>
          <w:bCs w:val="0"/>
          <w:iCs w:val="0"/>
          <w:lang w:eastAsia="ar-SA"/>
        </w:rPr>
      </w:pPr>
      <w:bookmarkStart w:id="194" w:name="_Toc490821566"/>
      <w:r w:rsidRPr="00BA252A">
        <w:rPr>
          <w:b w:val="0"/>
          <w:bCs w:val="0"/>
          <w:iCs w:val="0"/>
          <w:lang w:eastAsia="ar-SA"/>
        </w:rPr>
        <w:lastRenderedPageBreak/>
        <w:t>Приложение 16</w:t>
      </w:r>
      <w:bookmarkEnd w:id="194"/>
      <w:r w:rsidRPr="00BA252A">
        <w:rPr>
          <w:b w:val="0"/>
          <w:bCs w:val="0"/>
          <w:iCs w:val="0"/>
          <w:lang w:eastAsia="ar-SA"/>
        </w:rPr>
        <w:t xml:space="preserve"> </w:t>
      </w:r>
    </w:p>
    <w:p w14:paraId="5F5C6917" w14:textId="77777777" w:rsidR="00E41347" w:rsidRDefault="00E41347" w:rsidP="00F3392D">
      <w:pPr>
        <w:pStyle w:val="1-"/>
        <w:keepNext w:val="0"/>
        <w:suppressAutoHyphens/>
        <w:spacing w:before="0" w:after="0" w:line="240" w:lineRule="auto"/>
        <w:ind w:left="9498"/>
        <w:jc w:val="both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t xml:space="preserve">к типовой форме административного регламента </w:t>
      </w:r>
      <w:r w:rsidR="00B575C5">
        <w:rPr>
          <w:b w:val="0"/>
          <w:bCs w:val="0"/>
          <w:iCs w:val="0"/>
          <w:lang w:eastAsia="ar-SA"/>
        </w:rPr>
        <w:t xml:space="preserve">по </w:t>
      </w:r>
      <w:r w:rsidRPr="00BA252A">
        <w:rPr>
          <w:b w:val="0"/>
          <w:bCs w:val="0"/>
          <w:iCs w:val="0"/>
          <w:lang w:eastAsia="ar-SA"/>
        </w:rPr>
        <w:t>предоставлени</w:t>
      </w:r>
      <w:r w:rsidR="00B575C5">
        <w:rPr>
          <w:b w:val="0"/>
          <w:bCs w:val="0"/>
          <w:iCs w:val="0"/>
          <w:lang w:eastAsia="ar-SA"/>
        </w:rPr>
        <w:t>ю</w:t>
      </w:r>
      <w:r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3129C317" w14:textId="77777777" w:rsidR="00567EAA" w:rsidRPr="00BA252A" w:rsidRDefault="00567EAA" w:rsidP="00F3392D">
      <w:pPr>
        <w:pStyle w:val="1-"/>
        <w:keepNext w:val="0"/>
        <w:suppressAutoHyphens/>
        <w:spacing w:before="0" w:after="0" w:line="240" w:lineRule="auto"/>
        <w:ind w:left="9498"/>
        <w:jc w:val="both"/>
        <w:outlineLvl w:val="9"/>
        <w:rPr>
          <w:b w:val="0"/>
          <w:bCs w:val="0"/>
          <w:iCs w:val="0"/>
          <w:lang w:eastAsia="ar-SA"/>
        </w:rPr>
      </w:pPr>
    </w:p>
    <w:p w14:paraId="77387A8F" w14:textId="76F85D8C" w:rsidR="00CF3350" w:rsidRPr="00254F5E" w:rsidRDefault="00567EAA" w:rsidP="00254F5E">
      <w:pPr>
        <w:pStyle w:val="affff9"/>
        <w:jc w:val="center"/>
        <w:rPr>
          <w:b w:val="0"/>
          <w:lang w:eastAsia="ru-RU"/>
        </w:rPr>
      </w:pPr>
      <w:bookmarkStart w:id="195" w:name="_Toc490821567"/>
      <w:r w:rsidRPr="00254F5E">
        <w:rPr>
          <w:i w:val="0"/>
          <w:lang w:eastAsia="ru-RU"/>
        </w:rPr>
        <w:t>Блок-схема предоставления Муниципальной услуги при обращении через МФЦ</w:t>
      </w:r>
      <w:bookmarkEnd w:id="195"/>
    </w:p>
    <w:bookmarkStart w:id="196" w:name="Par3413"/>
    <w:bookmarkEnd w:id="173"/>
    <w:bookmarkEnd w:id="174"/>
    <w:bookmarkEnd w:id="175"/>
    <w:bookmarkEnd w:id="176"/>
    <w:bookmarkEnd w:id="196"/>
    <w:p w14:paraId="39B88960" w14:textId="72578312" w:rsidR="00401973" w:rsidRDefault="00567EAA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</w:rPr>
      </w:pPr>
      <w:r w:rsidRPr="00567EAA">
        <w:rPr>
          <w:rFonts w:eastAsiaTheme="minorHAnsi"/>
        </w:rPr>
        <w:object w:dxaOrig="15171" w:dyaOrig="8099" w14:anchorId="5FEBC0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6.75pt;height:389.25pt" o:ole="">
            <v:imagedata r:id="rId34" o:title=""/>
          </v:shape>
          <o:OLEObject Type="Embed" ProgID="Visio.Drawing.11" ShapeID="_x0000_i1025" DrawAspect="Content" ObjectID="_1572358061" r:id="rId35"/>
        </w:object>
      </w:r>
    </w:p>
    <w:p w14:paraId="4155E3CD" w14:textId="77777777" w:rsidR="00567EAA" w:rsidRDefault="00567EAA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</w:rPr>
      </w:pPr>
    </w:p>
    <w:p w14:paraId="019F6AC2" w14:textId="525D9F0E" w:rsidR="00567EAA" w:rsidRDefault="00567EAA" w:rsidP="00254F5E">
      <w:pPr>
        <w:pStyle w:val="1-"/>
        <w:keepNext w:val="0"/>
        <w:suppressAutoHyphens/>
        <w:spacing w:before="0" w:after="0" w:line="240" w:lineRule="auto"/>
        <w:outlineLvl w:val="9"/>
        <w:rPr>
          <w:rFonts w:eastAsiaTheme="minorHAnsi"/>
        </w:rPr>
      </w:pPr>
      <w:r w:rsidRPr="00567EAA">
        <w:rPr>
          <w:rFonts w:eastAsiaTheme="minorHAnsi"/>
        </w:rPr>
        <w:t>Блок-схема предоставления Муниципальной услуги при обращении через РПГУ</w:t>
      </w:r>
    </w:p>
    <w:p w14:paraId="5BCF4C26" w14:textId="77777777" w:rsidR="00567EAA" w:rsidRDefault="00567EAA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</w:rPr>
      </w:pPr>
    </w:p>
    <w:p w14:paraId="3AA92612" w14:textId="0FB89528" w:rsidR="00567EAA" w:rsidRPr="00BA252A" w:rsidRDefault="00567EAA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</w:rPr>
      </w:pPr>
      <w:r w:rsidRPr="00567EAA">
        <w:rPr>
          <w:rFonts w:eastAsiaTheme="minorHAnsi"/>
        </w:rPr>
        <w:object w:dxaOrig="15171" w:dyaOrig="8304" w14:anchorId="010DF690">
          <v:shape id="_x0000_i1026" type="#_x0000_t75" style="width:726.75pt;height:396pt" o:ole="">
            <v:imagedata r:id="rId36" o:title=""/>
          </v:shape>
          <o:OLEObject Type="Embed" ProgID="Visio.Drawing.11" ShapeID="_x0000_i1026" DrawAspect="Content" ObjectID="_1572358062" r:id="rId37"/>
        </w:object>
      </w:r>
    </w:p>
    <w:sectPr w:rsidR="00567EAA" w:rsidRPr="00BA252A" w:rsidSect="00254F5E">
      <w:headerReference w:type="default" r:id="rId38"/>
      <w:footerReference w:type="default" r:id="rId39"/>
      <w:pgSz w:w="16838" w:h="11906" w:orient="landscape" w:code="9"/>
      <w:pgMar w:top="568" w:right="1134" w:bottom="851" w:left="1134" w:header="11" w:footer="720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E61C374" w14:textId="77777777" w:rsidR="00BE4C86" w:rsidRDefault="00BE4C86" w:rsidP="005F1EAE">
      <w:pPr>
        <w:spacing w:after="0" w:line="240" w:lineRule="auto"/>
      </w:pPr>
      <w:r>
        <w:separator/>
      </w:r>
    </w:p>
  </w:endnote>
  <w:endnote w:type="continuationSeparator" w:id="0">
    <w:p w14:paraId="4B912057" w14:textId="77777777" w:rsidR="00BE4C86" w:rsidRDefault="00BE4C86" w:rsidP="005F1EAE">
      <w:pPr>
        <w:spacing w:after="0" w:line="240" w:lineRule="auto"/>
      </w:pPr>
      <w:r>
        <w:continuationSeparator/>
      </w:r>
    </w:p>
  </w:endnote>
  <w:endnote w:type="continuationNotice" w:id="1">
    <w:p w14:paraId="250B9B1D" w14:textId="77777777" w:rsidR="00BE4C86" w:rsidRDefault="00BE4C86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  <w:font w:name="Microsoft Sans Serif">
    <w:panose1 w:val="020B0604020202020204"/>
    <w:charset w:val="CC"/>
    <w:family w:val="swiss"/>
    <w:pitch w:val="variable"/>
    <w:sig w:usb0="E1002AFF" w:usb1="C0000002" w:usb2="00000008" w:usb3="00000000" w:csb0="000101FF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543751562"/>
      <w:docPartObj>
        <w:docPartGallery w:val="Page Numbers (Bottom of Page)"/>
        <w:docPartUnique/>
      </w:docPartObj>
    </w:sdtPr>
    <w:sdtEndPr/>
    <w:sdtContent>
      <w:p w14:paraId="25D750BA" w14:textId="554C6925" w:rsidR="007D0B2F" w:rsidRDefault="007D0B2F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E4FC7">
          <w:rPr>
            <w:noProof/>
          </w:rPr>
          <w:t>1</w:t>
        </w:r>
        <w:r>
          <w:fldChar w:fldCharType="end"/>
        </w:r>
      </w:p>
    </w:sdtContent>
  </w:sdt>
  <w:p w14:paraId="5040C2F7" w14:textId="77777777" w:rsidR="007D0B2F" w:rsidRDefault="007D0B2F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5D9A2D6" w14:textId="30F6256B" w:rsidR="007D0B2F" w:rsidRDefault="007D0B2F" w:rsidP="00A55FBB">
    <w:pPr>
      <w:pStyle w:val="aa"/>
      <w:framePr w:wrap="none" w:vAnchor="text" w:hAnchor="margin" w:xAlign="right" w:y="1"/>
      <w:rPr>
        <w:rStyle w:val="af5"/>
      </w:rPr>
    </w:pPr>
    <w:r>
      <w:rPr>
        <w:rStyle w:val="af5"/>
      </w:rPr>
      <w:fldChar w:fldCharType="begin"/>
    </w:r>
    <w:r>
      <w:rPr>
        <w:rStyle w:val="af5"/>
      </w:rPr>
      <w:instrText xml:space="preserve">PAGE  </w:instrText>
    </w:r>
    <w:r>
      <w:rPr>
        <w:rStyle w:val="af5"/>
      </w:rPr>
      <w:fldChar w:fldCharType="separate"/>
    </w:r>
    <w:r w:rsidR="004E4FC7">
      <w:rPr>
        <w:rStyle w:val="af5"/>
        <w:noProof/>
      </w:rPr>
      <w:t>100</w:t>
    </w:r>
    <w:r>
      <w:rPr>
        <w:rStyle w:val="af5"/>
      </w:rPr>
      <w:fldChar w:fldCharType="end"/>
    </w:r>
  </w:p>
  <w:p w14:paraId="7948CCFF" w14:textId="77777777" w:rsidR="007D0B2F" w:rsidRPr="00FF3AC8" w:rsidRDefault="007D0B2F" w:rsidP="00113C60">
    <w:pPr>
      <w:pStyle w:val="aa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76CC99E" w14:textId="77777777" w:rsidR="00BE4C86" w:rsidRDefault="00BE4C86" w:rsidP="005F1EAE">
      <w:pPr>
        <w:spacing w:after="0" w:line="240" w:lineRule="auto"/>
      </w:pPr>
      <w:r>
        <w:separator/>
      </w:r>
    </w:p>
  </w:footnote>
  <w:footnote w:type="continuationSeparator" w:id="0">
    <w:p w14:paraId="72027193" w14:textId="77777777" w:rsidR="00BE4C86" w:rsidRDefault="00BE4C86" w:rsidP="005F1EAE">
      <w:pPr>
        <w:spacing w:after="0" w:line="240" w:lineRule="auto"/>
      </w:pPr>
      <w:r>
        <w:continuationSeparator/>
      </w:r>
    </w:p>
  </w:footnote>
  <w:footnote w:type="continuationNotice" w:id="1">
    <w:p w14:paraId="464E5D60" w14:textId="77777777" w:rsidR="00BE4C86" w:rsidRDefault="00BE4C86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414A2B7" w14:textId="77777777" w:rsidR="007D0B2F" w:rsidRPr="000D283B" w:rsidRDefault="007D0B2F" w:rsidP="00B030D5">
    <w:pPr>
      <w:pStyle w:val="a8"/>
      <w:pBdr>
        <w:bottom w:val="single" w:sz="4" w:space="1" w:color="auto"/>
      </w:pBdr>
      <w:jc w:val="center"/>
      <w:rPr>
        <w:rFonts w:ascii="Times New Roman" w:hAnsi="Times New Roman"/>
        <w:sz w:val="18"/>
        <w:szCs w:val="1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FE1172"/>
    <w:multiLevelType w:val="hybridMultilevel"/>
    <w:tmpl w:val="F0CECF76"/>
    <w:lvl w:ilvl="0" w:tplc="FA485AE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033A6CE1"/>
    <w:multiLevelType w:val="hybridMultilevel"/>
    <w:tmpl w:val="4844D43E"/>
    <w:lvl w:ilvl="0" w:tplc="687E3102">
      <w:start w:val="1"/>
      <w:numFmt w:val="decimal"/>
      <w:pStyle w:val="a"/>
      <w:lvlText w:val="%1)"/>
      <w:lvlJc w:val="left"/>
      <w:pPr>
        <w:ind w:left="1440" w:hanging="360"/>
      </w:pPr>
      <w:rPr>
        <w:rFonts w:ascii="Times New Roman" w:eastAsia="Calibri" w:hAnsi="Times New Roman" w:cs="Times New Roman"/>
      </w:rPr>
    </w:lvl>
    <w:lvl w:ilvl="1" w:tplc="D0EC66F8">
      <w:start w:val="1"/>
      <w:numFmt w:val="decimal"/>
      <w:lvlText w:val="%2."/>
      <w:lvlJc w:val="left"/>
      <w:pPr>
        <w:ind w:left="3225" w:hanging="142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44F706B"/>
    <w:multiLevelType w:val="hybridMultilevel"/>
    <w:tmpl w:val="C448B168"/>
    <w:lvl w:ilvl="0" w:tplc="2EBC303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4CD6BA3"/>
    <w:multiLevelType w:val="multilevel"/>
    <w:tmpl w:val="6BB8FC5E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1800"/>
      </w:pPr>
      <w:rPr>
        <w:rFonts w:hint="default"/>
      </w:rPr>
    </w:lvl>
  </w:abstractNum>
  <w:abstractNum w:abstractNumId="4" w15:restartNumberingAfterBreak="0">
    <w:nsid w:val="0B405560"/>
    <w:multiLevelType w:val="hybridMultilevel"/>
    <w:tmpl w:val="1766FDA6"/>
    <w:lvl w:ilvl="0" w:tplc="146CCCAA">
      <w:start w:val="1"/>
      <w:numFmt w:val="decimal"/>
      <w:lvlText w:val="%1)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5" w15:restartNumberingAfterBreak="0">
    <w:nsid w:val="12491BC7"/>
    <w:multiLevelType w:val="hybridMultilevel"/>
    <w:tmpl w:val="F676C272"/>
    <w:lvl w:ilvl="0" w:tplc="09206F20">
      <w:start w:val="1"/>
      <w:numFmt w:val="decimal"/>
      <w:pStyle w:val="1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C4253B5"/>
    <w:multiLevelType w:val="hybridMultilevel"/>
    <w:tmpl w:val="9ACADCFA"/>
    <w:lvl w:ilvl="0" w:tplc="CD723770">
      <w:start w:val="1"/>
      <w:numFmt w:val="decimal"/>
      <w:lvlText w:val="6.1.%1."/>
      <w:lvlJc w:val="left"/>
      <w:pPr>
        <w:ind w:left="1429" w:hanging="360"/>
      </w:pPr>
      <w:rPr>
        <w:rFonts w:hint="default"/>
      </w:rPr>
    </w:lvl>
    <w:lvl w:ilvl="1" w:tplc="EACA0134">
      <w:start w:val="14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CD723770">
      <w:start w:val="1"/>
      <w:numFmt w:val="decimal"/>
      <w:lvlText w:val="6.1.%3."/>
      <w:lvlJc w:val="left"/>
      <w:pPr>
        <w:ind w:left="2160" w:hanging="18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1115427"/>
    <w:multiLevelType w:val="multilevel"/>
    <w:tmpl w:val="4F721B98"/>
    <w:lvl w:ilvl="0">
      <w:start w:val="12"/>
      <w:numFmt w:val="decimal"/>
      <w:lvlText w:val="%1."/>
      <w:lvlJc w:val="left"/>
      <w:pPr>
        <w:ind w:left="1331" w:hanging="480"/>
      </w:pPr>
      <w:rPr>
        <w:rFonts w:hint="default"/>
        <w:color w:val="auto"/>
      </w:rPr>
    </w:lvl>
    <w:lvl w:ilvl="1">
      <w:start w:val="1"/>
      <w:numFmt w:val="decimal"/>
      <w:lvlText w:val="%1.%2."/>
      <w:lvlJc w:val="left"/>
      <w:pPr>
        <w:ind w:left="764" w:hanging="480"/>
      </w:pPr>
      <w:rPr>
        <w:rFonts w:hint="default"/>
        <w:color w:val="auto"/>
        <w:sz w:val="24"/>
        <w:szCs w:val="24"/>
      </w:rPr>
    </w:lvl>
    <w:lvl w:ilvl="2">
      <w:start w:val="1"/>
      <w:numFmt w:val="decimal"/>
      <w:lvlText w:val="%3)"/>
      <w:lvlJc w:val="left"/>
      <w:pPr>
        <w:ind w:left="6675" w:hanging="720"/>
      </w:pPr>
      <w:rPr>
        <w:rFonts w:hint="default"/>
        <w:color w:val="auto"/>
        <w:sz w:val="24"/>
        <w:szCs w:val="24"/>
      </w:rPr>
    </w:lvl>
    <w:lvl w:ilvl="3">
      <w:start w:val="1"/>
      <w:numFmt w:val="decimal"/>
      <w:lvlText w:val="%1.%2.%3.%4."/>
      <w:lvlJc w:val="left"/>
      <w:pPr>
        <w:ind w:left="9227" w:hanging="720"/>
      </w:pPr>
      <w:rPr>
        <w:rFonts w:hint="default"/>
        <w:color w:val="auto"/>
      </w:rPr>
    </w:lvl>
    <w:lvl w:ilvl="4">
      <w:start w:val="1"/>
      <w:numFmt w:val="decimal"/>
      <w:lvlText w:val="%1.%2.%3.%4.%5."/>
      <w:lvlJc w:val="left"/>
      <w:pPr>
        <w:ind w:left="12139" w:hanging="1080"/>
      </w:pPr>
      <w:rPr>
        <w:rFonts w:hint="default"/>
        <w:color w:val="auto"/>
      </w:rPr>
    </w:lvl>
    <w:lvl w:ilvl="5">
      <w:start w:val="1"/>
      <w:numFmt w:val="decimal"/>
      <w:lvlText w:val="%1.%2.%3.%4.%5.%6."/>
      <w:lvlJc w:val="left"/>
      <w:pPr>
        <w:ind w:left="14691" w:hanging="1080"/>
      </w:pPr>
      <w:rPr>
        <w:rFonts w:hint="default"/>
        <w:color w:val="auto"/>
      </w:rPr>
    </w:lvl>
    <w:lvl w:ilvl="6">
      <w:start w:val="1"/>
      <w:numFmt w:val="decimal"/>
      <w:lvlText w:val="%1.%2.%3.%4.%5.%6.%7."/>
      <w:lvlJc w:val="left"/>
      <w:pPr>
        <w:ind w:left="17603" w:hanging="1440"/>
      </w:pPr>
      <w:rPr>
        <w:rFonts w:hint="default"/>
        <w:color w:val="auto"/>
      </w:rPr>
    </w:lvl>
    <w:lvl w:ilvl="7">
      <w:start w:val="1"/>
      <w:numFmt w:val="decimal"/>
      <w:lvlText w:val="%1.%2.%3.%4.%5.%6.%7.%8."/>
      <w:lvlJc w:val="left"/>
      <w:pPr>
        <w:ind w:left="20155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."/>
      <w:lvlJc w:val="left"/>
      <w:pPr>
        <w:ind w:left="23067" w:hanging="1800"/>
      </w:pPr>
      <w:rPr>
        <w:rFonts w:hint="default"/>
        <w:color w:val="auto"/>
      </w:rPr>
    </w:lvl>
  </w:abstractNum>
  <w:abstractNum w:abstractNumId="8" w15:restartNumberingAfterBreak="0">
    <w:nsid w:val="31181B0F"/>
    <w:multiLevelType w:val="multilevel"/>
    <w:tmpl w:val="EC365BDC"/>
    <w:lvl w:ilvl="0">
      <w:start w:val="9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1"/>
      <w:numFmt w:val="decimal"/>
      <w:lvlText w:val="%1.%2."/>
      <w:lvlJc w:val="left"/>
      <w:pPr>
        <w:ind w:left="862" w:hanging="72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96" w:hanging="2160"/>
      </w:pPr>
      <w:rPr>
        <w:rFonts w:hint="default"/>
      </w:rPr>
    </w:lvl>
  </w:abstractNum>
  <w:abstractNum w:abstractNumId="9" w15:restartNumberingAfterBreak="0">
    <w:nsid w:val="325A6FE8"/>
    <w:multiLevelType w:val="multilevel"/>
    <w:tmpl w:val="36E451B6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4"/>
      <w:numFmt w:val="decimal"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0" w15:restartNumberingAfterBreak="0">
    <w:nsid w:val="3596688C"/>
    <w:multiLevelType w:val="multilevel"/>
    <w:tmpl w:val="B0F89D72"/>
    <w:styleLink w:val="161"/>
    <w:lvl w:ilvl="0">
      <w:start w:val="1"/>
      <w:numFmt w:val="decimal"/>
      <w:lvlText w:val="%1"/>
      <w:lvlJc w:val="left"/>
      <w:pPr>
        <w:ind w:left="1069" w:hanging="360"/>
      </w:pPr>
    </w:lvl>
    <w:lvl w:ilvl="1">
      <w:start w:val="1"/>
      <w:numFmt w:val="decimal"/>
      <w:isLgl/>
      <w:lvlText w:val="%1.%2"/>
      <w:lvlJc w:val="left"/>
      <w:pPr>
        <w:ind w:left="1429" w:hanging="720"/>
      </w:pPr>
    </w:lvl>
    <w:lvl w:ilvl="2">
      <w:start w:val="1"/>
      <w:numFmt w:val="decimal"/>
      <w:isLgl/>
      <w:lvlText w:val="%1.%2.%3"/>
      <w:lvlJc w:val="left"/>
      <w:pPr>
        <w:ind w:left="1429" w:hanging="720"/>
      </w:pPr>
    </w:lvl>
    <w:lvl w:ilvl="3">
      <w:start w:val="1"/>
      <w:numFmt w:val="decimal"/>
      <w:isLgl/>
      <w:lvlText w:val="%1.%2.%3.%4"/>
      <w:lvlJc w:val="left"/>
      <w:pPr>
        <w:ind w:left="1789" w:hanging="1080"/>
      </w:pPr>
    </w:lvl>
    <w:lvl w:ilvl="4">
      <w:start w:val="1"/>
      <w:numFmt w:val="decimal"/>
      <w:isLgl/>
      <w:lvlText w:val="%1.%2.%3.%4.%5"/>
      <w:lvlJc w:val="left"/>
      <w:pPr>
        <w:ind w:left="2149" w:hanging="1440"/>
      </w:pPr>
    </w:lvl>
    <w:lvl w:ilvl="5">
      <w:start w:val="1"/>
      <w:numFmt w:val="decimal"/>
      <w:isLgl/>
      <w:lvlText w:val="%1.%2.%3.%4.%5.%6"/>
      <w:lvlJc w:val="left"/>
      <w:pPr>
        <w:ind w:left="2149" w:hanging="1440"/>
      </w:pPr>
    </w:lvl>
    <w:lvl w:ilvl="6">
      <w:start w:val="1"/>
      <w:numFmt w:val="decimal"/>
      <w:isLgl/>
      <w:lvlText w:val="%1.%2.%3.%4.%5.%6.%7"/>
      <w:lvlJc w:val="left"/>
      <w:pPr>
        <w:ind w:left="2509" w:hanging="1800"/>
      </w:p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</w:lvl>
  </w:abstractNum>
  <w:abstractNum w:abstractNumId="11" w15:restartNumberingAfterBreak="0">
    <w:nsid w:val="36466107"/>
    <w:multiLevelType w:val="hybridMultilevel"/>
    <w:tmpl w:val="E098CE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F">
      <w:start w:val="1"/>
      <w:numFmt w:val="decimal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6535541"/>
    <w:multiLevelType w:val="hybridMultilevel"/>
    <w:tmpl w:val="D090DE82"/>
    <w:lvl w:ilvl="0" w:tplc="E2207A98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D9A097C"/>
    <w:multiLevelType w:val="hybridMultilevel"/>
    <w:tmpl w:val="B0DC7534"/>
    <w:lvl w:ilvl="0" w:tplc="DCE6EB0E">
      <w:start w:val="1"/>
      <w:numFmt w:val="decimal"/>
      <w:lvlText w:val="%1."/>
      <w:lvlJc w:val="left"/>
      <w:pPr>
        <w:ind w:left="1002" w:hanging="360"/>
      </w:pPr>
      <w:rPr>
        <w:rFonts w:ascii="Times New Roman" w:eastAsia="Times New Roman" w:hAnsi="Times New Roman" w:cs="Times New Roman"/>
        <w:b w:val="0"/>
      </w:rPr>
    </w:lvl>
    <w:lvl w:ilvl="1" w:tplc="04190019">
      <w:start w:val="1"/>
      <w:numFmt w:val="lowerLetter"/>
      <w:lvlText w:val="%2."/>
      <w:lvlJc w:val="left"/>
      <w:pPr>
        <w:ind w:left="1722" w:hanging="360"/>
      </w:pPr>
    </w:lvl>
    <w:lvl w:ilvl="2" w:tplc="0419001B">
      <w:start w:val="1"/>
      <w:numFmt w:val="lowerRoman"/>
      <w:lvlText w:val="%3."/>
      <w:lvlJc w:val="right"/>
      <w:pPr>
        <w:ind w:left="2442" w:hanging="180"/>
      </w:pPr>
    </w:lvl>
    <w:lvl w:ilvl="3" w:tplc="0419000F">
      <w:start w:val="1"/>
      <w:numFmt w:val="decimal"/>
      <w:lvlText w:val="%4."/>
      <w:lvlJc w:val="left"/>
      <w:pPr>
        <w:ind w:left="3162" w:hanging="360"/>
      </w:pPr>
    </w:lvl>
    <w:lvl w:ilvl="4" w:tplc="04190019">
      <w:start w:val="1"/>
      <w:numFmt w:val="lowerLetter"/>
      <w:lvlText w:val="%5."/>
      <w:lvlJc w:val="left"/>
      <w:pPr>
        <w:ind w:left="3882" w:hanging="360"/>
      </w:pPr>
    </w:lvl>
    <w:lvl w:ilvl="5" w:tplc="0419001B">
      <w:start w:val="1"/>
      <w:numFmt w:val="lowerRoman"/>
      <w:lvlText w:val="%6."/>
      <w:lvlJc w:val="right"/>
      <w:pPr>
        <w:ind w:left="4602" w:hanging="180"/>
      </w:pPr>
    </w:lvl>
    <w:lvl w:ilvl="6" w:tplc="0419000F">
      <w:start w:val="1"/>
      <w:numFmt w:val="decimal"/>
      <w:lvlText w:val="%7."/>
      <w:lvlJc w:val="left"/>
      <w:pPr>
        <w:ind w:left="5322" w:hanging="360"/>
      </w:pPr>
    </w:lvl>
    <w:lvl w:ilvl="7" w:tplc="04190019">
      <w:start w:val="1"/>
      <w:numFmt w:val="lowerLetter"/>
      <w:lvlText w:val="%8."/>
      <w:lvlJc w:val="left"/>
      <w:pPr>
        <w:ind w:left="6042" w:hanging="360"/>
      </w:pPr>
    </w:lvl>
    <w:lvl w:ilvl="8" w:tplc="0419001B">
      <w:start w:val="1"/>
      <w:numFmt w:val="lowerRoman"/>
      <w:lvlText w:val="%9."/>
      <w:lvlJc w:val="right"/>
      <w:pPr>
        <w:ind w:left="6762" w:hanging="180"/>
      </w:pPr>
    </w:lvl>
  </w:abstractNum>
  <w:abstractNum w:abstractNumId="14" w15:restartNumberingAfterBreak="0">
    <w:nsid w:val="3FD348F3"/>
    <w:multiLevelType w:val="hybridMultilevel"/>
    <w:tmpl w:val="75C69CD4"/>
    <w:lvl w:ilvl="0" w:tplc="22686354">
      <w:start w:val="1"/>
      <w:numFmt w:val="decimal"/>
      <w:lvlText w:val="%1."/>
      <w:lvlJc w:val="left"/>
      <w:pPr>
        <w:ind w:left="149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 w15:restartNumberingAfterBreak="0">
    <w:nsid w:val="445D67EF"/>
    <w:multiLevelType w:val="hybridMultilevel"/>
    <w:tmpl w:val="48A2DD70"/>
    <w:lvl w:ilvl="0" w:tplc="8F5A13A4">
      <w:start w:val="1"/>
      <w:numFmt w:val="decimal"/>
      <w:pStyle w:val="10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 w15:restartNumberingAfterBreak="0">
    <w:nsid w:val="44D2687D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17" w15:restartNumberingAfterBreak="0">
    <w:nsid w:val="48E243F6"/>
    <w:multiLevelType w:val="hybridMultilevel"/>
    <w:tmpl w:val="F4D06C08"/>
    <w:lvl w:ilvl="0" w:tplc="2BAE0B3E">
      <w:start w:val="1"/>
      <w:numFmt w:val="bullet"/>
      <w:lvlText w:val="□"/>
      <w:lvlJc w:val="left"/>
      <w:pPr>
        <w:ind w:left="1363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08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3" w:hanging="360"/>
      </w:pPr>
      <w:rPr>
        <w:rFonts w:ascii="Wingdings" w:hAnsi="Wingdings" w:hint="default"/>
      </w:rPr>
    </w:lvl>
  </w:abstractNum>
  <w:abstractNum w:abstractNumId="18" w15:restartNumberingAfterBreak="0">
    <w:nsid w:val="496B55D9"/>
    <w:multiLevelType w:val="hybridMultilevel"/>
    <w:tmpl w:val="3FF86CBA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AC52E43"/>
    <w:multiLevelType w:val="hybridMultilevel"/>
    <w:tmpl w:val="454035EE"/>
    <w:lvl w:ilvl="0" w:tplc="B7607AF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 w15:restartNumberingAfterBreak="0">
    <w:nsid w:val="4BB229C9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21" w15:restartNumberingAfterBreak="0">
    <w:nsid w:val="4C7D2293"/>
    <w:multiLevelType w:val="hybridMultilevel"/>
    <w:tmpl w:val="55063376"/>
    <w:lvl w:ilvl="0" w:tplc="0419000F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DDD6133"/>
    <w:multiLevelType w:val="multilevel"/>
    <w:tmpl w:val="8F6A6EB8"/>
    <w:lvl w:ilvl="0">
      <w:start w:val="1"/>
      <w:numFmt w:val="decimal"/>
      <w:pStyle w:val="2-"/>
      <w:lvlText w:val="%1."/>
      <w:lvlJc w:val="left"/>
      <w:pPr>
        <w:ind w:left="644" w:hanging="360"/>
      </w:pPr>
      <w:rPr>
        <w:rFonts w:hint="default"/>
        <w:sz w:val="28"/>
      </w:rPr>
    </w:lvl>
    <w:lvl w:ilvl="1">
      <w:start w:val="1"/>
      <w:numFmt w:val="decimal"/>
      <w:pStyle w:val="11"/>
      <w:isLgl/>
      <w:lvlText w:val="%1.%2."/>
      <w:lvlJc w:val="left"/>
      <w:pPr>
        <w:ind w:left="862" w:hanging="720"/>
      </w:pPr>
      <w:rPr>
        <w:rFonts w:hint="default"/>
        <w:i w:val="0"/>
        <w:sz w:val="24"/>
        <w:szCs w:val="24"/>
      </w:rPr>
    </w:lvl>
    <w:lvl w:ilvl="2">
      <w:start w:val="1"/>
      <w:numFmt w:val="decimal"/>
      <w:pStyle w:val="111"/>
      <w:isLgl/>
      <w:lvlText w:val="%1.%2.%3."/>
      <w:lvlJc w:val="left"/>
      <w:pPr>
        <w:ind w:left="1430" w:hanging="720"/>
      </w:pPr>
      <w:rPr>
        <w:rFonts w:hint="default"/>
        <w:i w:val="0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23" w15:restartNumberingAfterBreak="0">
    <w:nsid w:val="50DA097C"/>
    <w:multiLevelType w:val="multilevel"/>
    <w:tmpl w:val="4D8EC770"/>
    <w:lvl w:ilvl="0">
      <w:start w:val="1"/>
      <w:numFmt w:val="decimal"/>
      <w:lvlText w:val="%1."/>
      <w:lvlJc w:val="left"/>
      <w:pPr>
        <w:ind w:left="262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70" w:hanging="36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ascii="Times New Roman" w:hAnsi="Times New Roman" w:cs="Times New Roman" w:hint="default"/>
        <w:i w:val="0"/>
        <w:color w:val="auto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</w:rPr>
    </w:lvl>
  </w:abstractNum>
  <w:abstractNum w:abstractNumId="24" w15:restartNumberingAfterBreak="0">
    <w:nsid w:val="53326281"/>
    <w:multiLevelType w:val="multilevel"/>
    <w:tmpl w:val="9FA87BFE"/>
    <w:lvl w:ilvl="0">
      <w:start w:val="7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1"/>
      <w:numFmt w:val="decimal"/>
      <w:lvlText w:val="%1.%2."/>
      <w:lvlJc w:val="left"/>
      <w:pPr>
        <w:ind w:left="1070" w:hanging="36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25" w15:restartNumberingAfterBreak="0">
    <w:nsid w:val="54237CC1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26" w15:restartNumberingAfterBreak="0">
    <w:nsid w:val="54CB3FA3"/>
    <w:multiLevelType w:val="multilevel"/>
    <w:tmpl w:val="0419001D"/>
    <w:styleLink w:val="4"/>
    <w:lvl w:ilvl="0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7" w15:restartNumberingAfterBreak="0">
    <w:nsid w:val="5B2D08BB"/>
    <w:multiLevelType w:val="multilevel"/>
    <w:tmpl w:val="58A8A066"/>
    <w:lvl w:ilvl="0">
      <w:start w:val="6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2"/>
      <w:numFmt w:val="decimal"/>
      <w:lvlText w:val="%1.%2."/>
      <w:lvlJc w:val="left"/>
      <w:pPr>
        <w:ind w:left="107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28" w15:restartNumberingAfterBreak="0">
    <w:nsid w:val="6427063D"/>
    <w:multiLevelType w:val="hybridMultilevel"/>
    <w:tmpl w:val="282215FE"/>
    <w:lvl w:ilvl="0" w:tplc="04190011">
      <w:start w:val="1"/>
      <w:numFmt w:val="decimal"/>
      <w:lvlText w:val="%1)"/>
      <w:lvlJc w:val="left"/>
      <w:pPr>
        <w:ind w:left="72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8C06810"/>
    <w:multiLevelType w:val="hybridMultilevel"/>
    <w:tmpl w:val="3ADA0D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9471D3D"/>
    <w:multiLevelType w:val="multilevel"/>
    <w:tmpl w:val="E2B263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2"/>
      <w:isLgl/>
      <w:lvlText w:val="%1.%2."/>
      <w:lvlJc w:val="left"/>
      <w:pPr>
        <w:ind w:left="1842" w:hanging="1275"/>
      </w:pPr>
      <w:rPr>
        <w:rFonts w:hint="default"/>
      </w:rPr>
    </w:lvl>
    <w:lvl w:ilvl="2">
      <w:start w:val="1"/>
      <w:numFmt w:val="decimal"/>
      <w:pStyle w:val="2"/>
      <w:isLgl/>
      <w:lvlText w:val="%1.%2.%3."/>
      <w:lvlJc w:val="left"/>
      <w:pPr>
        <w:ind w:left="2049" w:hanging="127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56" w:hanging="127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63" w:hanging="127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70" w:hanging="127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31" w15:restartNumberingAfterBreak="0">
    <w:nsid w:val="6D9A78DF"/>
    <w:multiLevelType w:val="hybridMultilevel"/>
    <w:tmpl w:val="98C68D1E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F8B65C7"/>
    <w:multiLevelType w:val="multilevel"/>
    <w:tmpl w:val="3CE4580E"/>
    <w:lvl w:ilvl="0">
      <w:start w:val="8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4"/>
      <w:numFmt w:val="decimal"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96" w:hanging="2160"/>
      </w:pPr>
      <w:rPr>
        <w:rFonts w:hint="default"/>
      </w:rPr>
    </w:lvl>
  </w:abstractNum>
  <w:num w:numId="1">
    <w:abstractNumId w:val="22"/>
  </w:num>
  <w:num w:numId="2">
    <w:abstractNumId w:val="19"/>
  </w:num>
  <w:num w:numId="3">
    <w:abstractNumId w:val="21"/>
  </w:num>
  <w:num w:numId="4">
    <w:abstractNumId w:val="12"/>
  </w:num>
  <w:num w:numId="5">
    <w:abstractNumId w:val="15"/>
  </w:num>
  <w:num w:numId="6">
    <w:abstractNumId w:val="1"/>
  </w:num>
  <w:num w:numId="7">
    <w:abstractNumId w:val="5"/>
  </w:num>
  <w:num w:numId="8">
    <w:abstractNumId w:val="1"/>
    <w:lvlOverride w:ilvl="0">
      <w:startOverride w:val="1"/>
    </w:lvlOverride>
  </w:num>
  <w:num w:numId="9">
    <w:abstractNumId w:val="5"/>
    <w:lvlOverride w:ilvl="0">
      <w:startOverride w:val="1"/>
    </w:lvlOverride>
  </w:num>
  <w:num w:numId="10">
    <w:abstractNumId w:val="5"/>
    <w:lvlOverride w:ilvl="0">
      <w:startOverride w:val="1"/>
    </w:lvlOverride>
  </w:num>
  <w:num w:numId="11">
    <w:abstractNumId w:val="5"/>
    <w:lvlOverride w:ilvl="0">
      <w:startOverride w:val="1"/>
    </w:lvlOverride>
  </w:num>
  <w:num w:numId="12">
    <w:abstractNumId w:val="3"/>
  </w:num>
  <w:num w:numId="13">
    <w:abstractNumId w:val="26"/>
  </w:num>
  <w:num w:numId="14">
    <w:abstractNumId w:val="10"/>
  </w:num>
  <w:num w:numId="15">
    <w:abstractNumId w:val="23"/>
  </w:num>
  <w:num w:numId="16">
    <w:abstractNumId w:val="6"/>
  </w:num>
  <w:num w:numId="17">
    <w:abstractNumId w:val="30"/>
  </w:num>
  <w:num w:numId="18">
    <w:abstractNumId w:val="15"/>
    <w:lvlOverride w:ilvl="0">
      <w:startOverride w:val="1"/>
    </w:lvlOverride>
  </w:num>
  <w:num w:numId="19">
    <w:abstractNumId w:val="15"/>
    <w:lvlOverride w:ilvl="0">
      <w:startOverride w:val="1"/>
    </w:lvlOverride>
  </w:num>
  <w:num w:numId="20">
    <w:abstractNumId w:val="20"/>
  </w:num>
  <w:num w:numId="21">
    <w:abstractNumId w:val="25"/>
  </w:num>
  <w:num w:numId="22">
    <w:abstractNumId w:val="16"/>
  </w:num>
  <w:num w:numId="23">
    <w:abstractNumId w:val="4"/>
  </w:num>
  <w:num w:numId="24">
    <w:abstractNumId w:val="1"/>
    <w:lvlOverride w:ilvl="0">
      <w:startOverride w:val="1"/>
    </w:lvlOverride>
  </w:num>
  <w:num w:numId="25">
    <w:abstractNumId w:val="1"/>
    <w:lvlOverride w:ilvl="0">
      <w:startOverride w:val="1"/>
    </w:lvlOverride>
  </w:num>
  <w:num w:numId="26">
    <w:abstractNumId w:val="29"/>
  </w:num>
  <w:num w:numId="27">
    <w:abstractNumId w:val="9"/>
  </w:num>
  <w:num w:numId="28">
    <w:abstractNumId w:val="27"/>
  </w:num>
  <w:num w:numId="29">
    <w:abstractNumId w:val="28"/>
  </w:num>
  <w:num w:numId="30">
    <w:abstractNumId w:val="17"/>
  </w:num>
  <w:num w:numId="31">
    <w:abstractNumId w:val="18"/>
  </w:num>
  <w:num w:numId="32">
    <w:abstractNumId w:val="31"/>
  </w:num>
  <w:num w:numId="33">
    <w:abstractNumId w:val="2"/>
  </w:num>
  <w:num w:numId="34">
    <w:abstractNumId w:val="32"/>
  </w:num>
  <w:num w:numId="35">
    <w:abstractNumId w:val="0"/>
  </w:num>
  <w:num w:numId="36">
    <w:abstractNumId w:val="22"/>
  </w:num>
  <w:num w:numId="37">
    <w:abstractNumId w:val="22"/>
  </w:num>
  <w:num w:numId="38">
    <w:abstractNumId w:val="22"/>
  </w:num>
  <w:num w:numId="39">
    <w:abstractNumId w:val="22"/>
  </w:num>
  <w:num w:numId="40">
    <w:abstractNumId w:val="22"/>
  </w:num>
  <w:num w:numId="41">
    <w:abstractNumId w:val="22"/>
  </w:num>
  <w:num w:numId="42">
    <w:abstractNumId w:val="24"/>
  </w:num>
  <w:num w:numId="43">
    <w:abstractNumId w:val="14"/>
  </w:num>
  <w:num w:numId="44">
    <w:abstractNumId w:val="11"/>
  </w:num>
  <w:num w:numId="45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7"/>
  </w:num>
  <w:num w:numId="47">
    <w:abstractNumId w:val="22"/>
  </w:num>
  <w:num w:numId="48">
    <w:abstractNumId w:val="8"/>
  </w:num>
  <w:num w:numId="49">
    <w:abstractNumId w:val="22"/>
  </w:num>
  <w:num w:numId="50">
    <w:abstractNumId w:val="22"/>
  </w:num>
  <w:num w:numId="51">
    <w:abstractNumId w:val="22"/>
  </w:num>
  <w:num w:numId="52">
    <w:abstractNumId w:val="22"/>
  </w:num>
  <w:num w:numId="5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GrammaticalErrors/>
  <w:activeWritingStyle w:appName="MSWord" w:lang="en-US" w:vendorID="64" w:dllVersion="131078" w:nlCheck="1" w:checkStyle="0"/>
  <w:activeWritingStyle w:appName="MSWord" w:lang="ru-RU" w:vendorID="64" w:dllVersion="131078" w:nlCheck="1" w:checkStyle="0"/>
  <w:proofState w:spelling="clean" w:grammar="clean"/>
  <w:defaultTabStop w:val="709"/>
  <w:hyphenationZone w:val="357"/>
  <w:doNotHyphenateCaps/>
  <w:drawingGridHorizontalSpacing w:val="110"/>
  <w:drawingGridVerticalSpacing w:val="299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6C84"/>
    <w:rsid w:val="00000408"/>
    <w:rsid w:val="00000E91"/>
    <w:rsid w:val="00001111"/>
    <w:rsid w:val="000019CF"/>
    <w:rsid w:val="00001B2D"/>
    <w:rsid w:val="00002444"/>
    <w:rsid w:val="000027E7"/>
    <w:rsid w:val="00003247"/>
    <w:rsid w:val="0000606C"/>
    <w:rsid w:val="00006183"/>
    <w:rsid w:val="00006725"/>
    <w:rsid w:val="0000756E"/>
    <w:rsid w:val="00007C12"/>
    <w:rsid w:val="000100EC"/>
    <w:rsid w:val="0001062A"/>
    <w:rsid w:val="00010B39"/>
    <w:rsid w:val="000125F0"/>
    <w:rsid w:val="000127DC"/>
    <w:rsid w:val="0001360F"/>
    <w:rsid w:val="00013C4A"/>
    <w:rsid w:val="00014530"/>
    <w:rsid w:val="00014CDF"/>
    <w:rsid w:val="00015211"/>
    <w:rsid w:val="00015F5C"/>
    <w:rsid w:val="000171D6"/>
    <w:rsid w:val="000172DC"/>
    <w:rsid w:val="00017550"/>
    <w:rsid w:val="00017827"/>
    <w:rsid w:val="0001790A"/>
    <w:rsid w:val="0002175D"/>
    <w:rsid w:val="00021F5E"/>
    <w:rsid w:val="000224DE"/>
    <w:rsid w:val="00022F4A"/>
    <w:rsid w:val="00023166"/>
    <w:rsid w:val="00023D9E"/>
    <w:rsid w:val="00024478"/>
    <w:rsid w:val="00025741"/>
    <w:rsid w:val="00026A3C"/>
    <w:rsid w:val="000271B5"/>
    <w:rsid w:val="00027F65"/>
    <w:rsid w:val="00030247"/>
    <w:rsid w:val="0003098F"/>
    <w:rsid w:val="000311F2"/>
    <w:rsid w:val="00031681"/>
    <w:rsid w:val="000317B9"/>
    <w:rsid w:val="00031827"/>
    <w:rsid w:val="00033E76"/>
    <w:rsid w:val="00034E53"/>
    <w:rsid w:val="00035C09"/>
    <w:rsid w:val="00036284"/>
    <w:rsid w:val="00036426"/>
    <w:rsid w:val="00036C5E"/>
    <w:rsid w:val="0003714F"/>
    <w:rsid w:val="00037170"/>
    <w:rsid w:val="00040424"/>
    <w:rsid w:val="00040DA3"/>
    <w:rsid w:val="00041687"/>
    <w:rsid w:val="000419D0"/>
    <w:rsid w:val="00041F59"/>
    <w:rsid w:val="00042758"/>
    <w:rsid w:val="00042873"/>
    <w:rsid w:val="00042A05"/>
    <w:rsid w:val="00042DA9"/>
    <w:rsid w:val="000452E3"/>
    <w:rsid w:val="00045E18"/>
    <w:rsid w:val="00046008"/>
    <w:rsid w:val="00046023"/>
    <w:rsid w:val="000463AD"/>
    <w:rsid w:val="00047855"/>
    <w:rsid w:val="00050F9B"/>
    <w:rsid w:val="00051872"/>
    <w:rsid w:val="00051F39"/>
    <w:rsid w:val="00051F71"/>
    <w:rsid w:val="00052042"/>
    <w:rsid w:val="00052756"/>
    <w:rsid w:val="00052CA2"/>
    <w:rsid w:val="00052F58"/>
    <w:rsid w:val="000536B0"/>
    <w:rsid w:val="00053ACF"/>
    <w:rsid w:val="00054073"/>
    <w:rsid w:val="00056D8C"/>
    <w:rsid w:val="000570F3"/>
    <w:rsid w:val="000574F6"/>
    <w:rsid w:val="00060208"/>
    <w:rsid w:val="00060422"/>
    <w:rsid w:val="00060BAE"/>
    <w:rsid w:val="00060CF8"/>
    <w:rsid w:val="00062B25"/>
    <w:rsid w:val="000650FD"/>
    <w:rsid w:val="00065FB6"/>
    <w:rsid w:val="000661D8"/>
    <w:rsid w:val="0006644B"/>
    <w:rsid w:val="00066ACD"/>
    <w:rsid w:val="000677C6"/>
    <w:rsid w:val="0007068C"/>
    <w:rsid w:val="00071AA4"/>
    <w:rsid w:val="00073707"/>
    <w:rsid w:val="0007443A"/>
    <w:rsid w:val="000749D4"/>
    <w:rsid w:val="0007530A"/>
    <w:rsid w:val="00075F69"/>
    <w:rsid w:val="0007606F"/>
    <w:rsid w:val="00076C8B"/>
    <w:rsid w:val="00076F0D"/>
    <w:rsid w:val="0008011E"/>
    <w:rsid w:val="0008171D"/>
    <w:rsid w:val="00081746"/>
    <w:rsid w:val="00081D16"/>
    <w:rsid w:val="00082025"/>
    <w:rsid w:val="00082FAC"/>
    <w:rsid w:val="000831C9"/>
    <w:rsid w:val="00083CB2"/>
    <w:rsid w:val="00083D21"/>
    <w:rsid w:val="00083D73"/>
    <w:rsid w:val="00084A45"/>
    <w:rsid w:val="000862A3"/>
    <w:rsid w:val="000874BB"/>
    <w:rsid w:val="000875E6"/>
    <w:rsid w:val="00090D41"/>
    <w:rsid w:val="00090DA7"/>
    <w:rsid w:val="000910FF"/>
    <w:rsid w:val="00091347"/>
    <w:rsid w:val="00091375"/>
    <w:rsid w:val="000914F5"/>
    <w:rsid w:val="00091F2B"/>
    <w:rsid w:val="00092048"/>
    <w:rsid w:val="0009303B"/>
    <w:rsid w:val="00093FB9"/>
    <w:rsid w:val="00097976"/>
    <w:rsid w:val="000A0408"/>
    <w:rsid w:val="000A17DB"/>
    <w:rsid w:val="000A33E4"/>
    <w:rsid w:val="000A37AF"/>
    <w:rsid w:val="000A4D43"/>
    <w:rsid w:val="000A4EC9"/>
    <w:rsid w:val="000A6090"/>
    <w:rsid w:val="000A6091"/>
    <w:rsid w:val="000A6883"/>
    <w:rsid w:val="000A742B"/>
    <w:rsid w:val="000A777E"/>
    <w:rsid w:val="000A78B0"/>
    <w:rsid w:val="000B0735"/>
    <w:rsid w:val="000B1C96"/>
    <w:rsid w:val="000B2073"/>
    <w:rsid w:val="000B293B"/>
    <w:rsid w:val="000B2A1A"/>
    <w:rsid w:val="000B2B4A"/>
    <w:rsid w:val="000B2CA4"/>
    <w:rsid w:val="000B3A12"/>
    <w:rsid w:val="000B4428"/>
    <w:rsid w:val="000B44EE"/>
    <w:rsid w:val="000B48ED"/>
    <w:rsid w:val="000B5AA9"/>
    <w:rsid w:val="000B6F3B"/>
    <w:rsid w:val="000B7B76"/>
    <w:rsid w:val="000C364D"/>
    <w:rsid w:val="000C38A9"/>
    <w:rsid w:val="000C3C16"/>
    <w:rsid w:val="000C40CD"/>
    <w:rsid w:val="000C4215"/>
    <w:rsid w:val="000C42B8"/>
    <w:rsid w:val="000C4404"/>
    <w:rsid w:val="000C5473"/>
    <w:rsid w:val="000C5AC3"/>
    <w:rsid w:val="000C66DB"/>
    <w:rsid w:val="000D0234"/>
    <w:rsid w:val="000D0C39"/>
    <w:rsid w:val="000D18CE"/>
    <w:rsid w:val="000D1F3C"/>
    <w:rsid w:val="000D283B"/>
    <w:rsid w:val="000D2997"/>
    <w:rsid w:val="000D2A09"/>
    <w:rsid w:val="000D520D"/>
    <w:rsid w:val="000D6838"/>
    <w:rsid w:val="000D691C"/>
    <w:rsid w:val="000D7705"/>
    <w:rsid w:val="000E0898"/>
    <w:rsid w:val="000E0CD2"/>
    <w:rsid w:val="000E1BB3"/>
    <w:rsid w:val="000E2EB6"/>
    <w:rsid w:val="000E3160"/>
    <w:rsid w:val="000E3529"/>
    <w:rsid w:val="000E38BB"/>
    <w:rsid w:val="000E4118"/>
    <w:rsid w:val="000E4659"/>
    <w:rsid w:val="000E492D"/>
    <w:rsid w:val="000E5AED"/>
    <w:rsid w:val="000E6C84"/>
    <w:rsid w:val="000F035F"/>
    <w:rsid w:val="000F145B"/>
    <w:rsid w:val="000F26EE"/>
    <w:rsid w:val="000F2A99"/>
    <w:rsid w:val="000F2CB9"/>
    <w:rsid w:val="000F2D0B"/>
    <w:rsid w:val="000F3A52"/>
    <w:rsid w:val="000F41C2"/>
    <w:rsid w:val="000F49BF"/>
    <w:rsid w:val="000F5C40"/>
    <w:rsid w:val="000F62DB"/>
    <w:rsid w:val="001023EB"/>
    <w:rsid w:val="001028D1"/>
    <w:rsid w:val="00102EE6"/>
    <w:rsid w:val="001030A7"/>
    <w:rsid w:val="00103CEE"/>
    <w:rsid w:val="0010442A"/>
    <w:rsid w:val="00104446"/>
    <w:rsid w:val="00105749"/>
    <w:rsid w:val="0010575E"/>
    <w:rsid w:val="00105838"/>
    <w:rsid w:val="001059CA"/>
    <w:rsid w:val="00105C27"/>
    <w:rsid w:val="00107149"/>
    <w:rsid w:val="001072EF"/>
    <w:rsid w:val="001105E1"/>
    <w:rsid w:val="00110927"/>
    <w:rsid w:val="00110DB0"/>
    <w:rsid w:val="00110E98"/>
    <w:rsid w:val="001132E0"/>
    <w:rsid w:val="0011378B"/>
    <w:rsid w:val="00113A97"/>
    <w:rsid w:val="00113C60"/>
    <w:rsid w:val="00113EFB"/>
    <w:rsid w:val="00114572"/>
    <w:rsid w:val="001154A8"/>
    <w:rsid w:val="00115C9F"/>
    <w:rsid w:val="00116978"/>
    <w:rsid w:val="001169C3"/>
    <w:rsid w:val="00117C67"/>
    <w:rsid w:val="0012077F"/>
    <w:rsid w:val="00120ACA"/>
    <w:rsid w:val="00120BFA"/>
    <w:rsid w:val="00122183"/>
    <w:rsid w:val="001221BF"/>
    <w:rsid w:val="00124066"/>
    <w:rsid w:val="00124547"/>
    <w:rsid w:val="00124610"/>
    <w:rsid w:val="001304F0"/>
    <w:rsid w:val="0013083D"/>
    <w:rsid w:val="00132315"/>
    <w:rsid w:val="00132A6A"/>
    <w:rsid w:val="00135314"/>
    <w:rsid w:val="00135CA1"/>
    <w:rsid w:val="00135D59"/>
    <w:rsid w:val="00135E66"/>
    <w:rsid w:val="00135EE5"/>
    <w:rsid w:val="00135F07"/>
    <w:rsid w:val="00136386"/>
    <w:rsid w:val="001372C3"/>
    <w:rsid w:val="00137532"/>
    <w:rsid w:val="00137CD4"/>
    <w:rsid w:val="0014074C"/>
    <w:rsid w:val="00140C17"/>
    <w:rsid w:val="00141253"/>
    <w:rsid w:val="0014290B"/>
    <w:rsid w:val="001444E5"/>
    <w:rsid w:val="00145731"/>
    <w:rsid w:val="00145DDB"/>
    <w:rsid w:val="00145E9D"/>
    <w:rsid w:val="00146151"/>
    <w:rsid w:val="00147E3B"/>
    <w:rsid w:val="0015014F"/>
    <w:rsid w:val="0015066F"/>
    <w:rsid w:val="00150DA6"/>
    <w:rsid w:val="0015100D"/>
    <w:rsid w:val="00151913"/>
    <w:rsid w:val="00151C19"/>
    <w:rsid w:val="00152D0F"/>
    <w:rsid w:val="00153368"/>
    <w:rsid w:val="00153A5F"/>
    <w:rsid w:val="00155172"/>
    <w:rsid w:val="0015558C"/>
    <w:rsid w:val="00155C06"/>
    <w:rsid w:val="0016046E"/>
    <w:rsid w:val="0016256A"/>
    <w:rsid w:val="00162873"/>
    <w:rsid w:val="00162D24"/>
    <w:rsid w:val="00163FE7"/>
    <w:rsid w:val="00164EB0"/>
    <w:rsid w:val="001652FB"/>
    <w:rsid w:val="00165899"/>
    <w:rsid w:val="0016729E"/>
    <w:rsid w:val="0017034D"/>
    <w:rsid w:val="001704A8"/>
    <w:rsid w:val="00170929"/>
    <w:rsid w:val="00171262"/>
    <w:rsid w:val="001717BF"/>
    <w:rsid w:val="00171B9F"/>
    <w:rsid w:val="00172112"/>
    <w:rsid w:val="00173669"/>
    <w:rsid w:val="00175985"/>
    <w:rsid w:val="00175CAA"/>
    <w:rsid w:val="00176749"/>
    <w:rsid w:val="00176815"/>
    <w:rsid w:val="0017718A"/>
    <w:rsid w:val="001809F4"/>
    <w:rsid w:val="00180C15"/>
    <w:rsid w:val="00180C5B"/>
    <w:rsid w:val="00182665"/>
    <w:rsid w:val="001827F8"/>
    <w:rsid w:val="00184A34"/>
    <w:rsid w:val="00185E82"/>
    <w:rsid w:val="00186720"/>
    <w:rsid w:val="0018679E"/>
    <w:rsid w:val="001874A9"/>
    <w:rsid w:val="001878D8"/>
    <w:rsid w:val="001902CC"/>
    <w:rsid w:val="00190B43"/>
    <w:rsid w:val="00191EB1"/>
    <w:rsid w:val="00192455"/>
    <w:rsid w:val="001929B6"/>
    <w:rsid w:val="00192D5C"/>
    <w:rsid w:val="001934F2"/>
    <w:rsid w:val="00194C37"/>
    <w:rsid w:val="00194D31"/>
    <w:rsid w:val="00194DCB"/>
    <w:rsid w:val="00195399"/>
    <w:rsid w:val="0019567B"/>
    <w:rsid w:val="00195BDF"/>
    <w:rsid w:val="00197232"/>
    <w:rsid w:val="00197CE9"/>
    <w:rsid w:val="001A005B"/>
    <w:rsid w:val="001A010E"/>
    <w:rsid w:val="001A0309"/>
    <w:rsid w:val="001A148A"/>
    <w:rsid w:val="001A2166"/>
    <w:rsid w:val="001A3031"/>
    <w:rsid w:val="001A3163"/>
    <w:rsid w:val="001A3D71"/>
    <w:rsid w:val="001A42B5"/>
    <w:rsid w:val="001A4598"/>
    <w:rsid w:val="001A4756"/>
    <w:rsid w:val="001A4F04"/>
    <w:rsid w:val="001A5126"/>
    <w:rsid w:val="001A5655"/>
    <w:rsid w:val="001A5FDE"/>
    <w:rsid w:val="001A6057"/>
    <w:rsid w:val="001A643D"/>
    <w:rsid w:val="001A650F"/>
    <w:rsid w:val="001A67A1"/>
    <w:rsid w:val="001A7B5F"/>
    <w:rsid w:val="001A7D64"/>
    <w:rsid w:val="001B0390"/>
    <w:rsid w:val="001B1809"/>
    <w:rsid w:val="001B1F48"/>
    <w:rsid w:val="001B33D7"/>
    <w:rsid w:val="001B3C26"/>
    <w:rsid w:val="001B439A"/>
    <w:rsid w:val="001B5057"/>
    <w:rsid w:val="001B5926"/>
    <w:rsid w:val="001C0421"/>
    <w:rsid w:val="001C0E49"/>
    <w:rsid w:val="001C23A3"/>
    <w:rsid w:val="001C2BB1"/>
    <w:rsid w:val="001C2EE3"/>
    <w:rsid w:val="001C4C66"/>
    <w:rsid w:val="001C4DAE"/>
    <w:rsid w:val="001C55A1"/>
    <w:rsid w:val="001C5FF5"/>
    <w:rsid w:val="001C7950"/>
    <w:rsid w:val="001D0A67"/>
    <w:rsid w:val="001D0BB5"/>
    <w:rsid w:val="001D17F2"/>
    <w:rsid w:val="001D18D4"/>
    <w:rsid w:val="001D2031"/>
    <w:rsid w:val="001D22D1"/>
    <w:rsid w:val="001D494F"/>
    <w:rsid w:val="001D55FD"/>
    <w:rsid w:val="001D5B19"/>
    <w:rsid w:val="001D5B6F"/>
    <w:rsid w:val="001D5F52"/>
    <w:rsid w:val="001D7386"/>
    <w:rsid w:val="001E0D59"/>
    <w:rsid w:val="001E1288"/>
    <w:rsid w:val="001E16A1"/>
    <w:rsid w:val="001E18A5"/>
    <w:rsid w:val="001E1E03"/>
    <w:rsid w:val="001E1E63"/>
    <w:rsid w:val="001E226F"/>
    <w:rsid w:val="001E22EA"/>
    <w:rsid w:val="001E2DC5"/>
    <w:rsid w:val="001E3943"/>
    <w:rsid w:val="001E3BE0"/>
    <w:rsid w:val="001E3F40"/>
    <w:rsid w:val="001E4C3E"/>
    <w:rsid w:val="001E4F57"/>
    <w:rsid w:val="001E60C7"/>
    <w:rsid w:val="001E6272"/>
    <w:rsid w:val="001E6492"/>
    <w:rsid w:val="001E6B7F"/>
    <w:rsid w:val="001E6F19"/>
    <w:rsid w:val="001E7332"/>
    <w:rsid w:val="001E7A12"/>
    <w:rsid w:val="001F0229"/>
    <w:rsid w:val="001F04F9"/>
    <w:rsid w:val="001F0E50"/>
    <w:rsid w:val="001F0E70"/>
    <w:rsid w:val="001F138E"/>
    <w:rsid w:val="001F19BF"/>
    <w:rsid w:val="001F2673"/>
    <w:rsid w:val="001F2756"/>
    <w:rsid w:val="001F29E4"/>
    <w:rsid w:val="001F2D7E"/>
    <w:rsid w:val="001F449F"/>
    <w:rsid w:val="001F4CB9"/>
    <w:rsid w:val="001F5ECD"/>
    <w:rsid w:val="001F6F50"/>
    <w:rsid w:val="001F7309"/>
    <w:rsid w:val="00200C7A"/>
    <w:rsid w:val="002012CD"/>
    <w:rsid w:val="002014EB"/>
    <w:rsid w:val="00202264"/>
    <w:rsid w:val="00202BB2"/>
    <w:rsid w:val="002031AB"/>
    <w:rsid w:val="002036EB"/>
    <w:rsid w:val="00204696"/>
    <w:rsid w:val="00204CFC"/>
    <w:rsid w:val="002051E6"/>
    <w:rsid w:val="0020538A"/>
    <w:rsid w:val="00206074"/>
    <w:rsid w:val="00206FCE"/>
    <w:rsid w:val="00207636"/>
    <w:rsid w:val="00207C68"/>
    <w:rsid w:val="00210054"/>
    <w:rsid w:val="0021151F"/>
    <w:rsid w:val="002121AD"/>
    <w:rsid w:val="00212CF3"/>
    <w:rsid w:val="002134DE"/>
    <w:rsid w:val="00213580"/>
    <w:rsid w:val="00214FD1"/>
    <w:rsid w:val="00216723"/>
    <w:rsid w:val="0021718E"/>
    <w:rsid w:val="0021739B"/>
    <w:rsid w:val="002178BB"/>
    <w:rsid w:val="0022050B"/>
    <w:rsid w:val="00220832"/>
    <w:rsid w:val="00220BC4"/>
    <w:rsid w:val="00221A18"/>
    <w:rsid w:val="00221ECF"/>
    <w:rsid w:val="0022291B"/>
    <w:rsid w:val="00222BBF"/>
    <w:rsid w:val="00222FED"/>
    <w:rsid w:val="00224D93"/>
    <w:rsid w:val="002254FB"/>
    <w:rsid w:val="00227557"/>
    <w:rsid w:val="002302AC"/>
    <w:rsid w:val="00231530"/>
    <w:rsid w:val="0023169A"/>
    <w:rsid w:val="00231BB2"/>
    <w:rsid w:val="002320B0"/>
    <w:rsid w:val="0023239D"/>
    <w:rsid w:val="00232741"/>
    <w:rsid w:val="0023336F"/>
    <w:rsid w:val="00233839"/>
    <w:rsid w:val="0023426F"/>
    <w:rsid w:val="00234B7A"/>
    <w:rsid w:val="00235C42"/>
    <w:rsid w:val="00236693"/>
    <w:rsid w:val="002425EE"/>
    <w:rsid w:val="00242D01"/>
    <w:rsid w:val="00242DA9"/>
    <w:rsid w:val="00242F8E"/>
    <w:rsid w:val="0024433E"/>
    <w:rsid w:val="00244906"/>
    <w:rsid w:val="00245D85"/>
    <w:rsid w:val="00246A05"/>
    <w:rsid w:val="00246E4E"/>
    <w:rsid w:val="00247DEE"/>
    <w:rsid w:val="00250617"/>
    <w:rsid w:val="002512C3"/>
    <w:rsid w:val="00252891"/>
    <w:rsid w:val="0025299F"/>
    <w:rsid w:val="00252EB7"/>
    <w:rsid w:val="00253485"/>
    <w:rsid w:val="00254A39"/>
    <w:rsid w:val="00254F5B"/>
    <w:rsid w:val="00254F5E"/>
    <w:rsid w:val="002560BA"/>
    <w:rsid w:val="0025657F"/>
    <w:rsid w:val="00256751"/>
    <w:rsid w:val="0026002D"/>
    <w:rsid w:val="00260AC1"/>
    <w:rsid w:val="002610CC"/>
    <w:rsid w:val="00262089"/>
    <w:rsid w:val="002622B5"/>
    <w:rsid w:val="0026280F"/>
    <w:rsid w:val="00262B89"/>
    <w:rsid w:val="00262EA6"/>
    <w:rsid w:val="00262F10"/>
    <w:rsid w:val="00262FBE"/>
    <w:rsid w:val="00263629"/>
    <w:rsid w:val="00263719"/>
    <w:rsid w:val="00263C51"/>
    <w:rsid w:val="002640EB"/>
    <w:rsid w:val="00264A10"/>
    <w:rsid w:val="00264BE9"/>
    <w:rsid w:val="00265130"/>
    <w:rsid w:val="00265DD1"/>
    <w:rsid w:val="00266379"/>
    <w:rsid w:val="0026669C"/>
    <w:rsid w:val="002667A1"/>
    <w:rsid w:val="002668ED"/>
    <w:rsid w:val="002669DD"/>
    <w:rsid w:val="00266B2D"/>
    <w:rsid w:val="0026718F"/>
    <w:rsid w:val="00271696"/>
    <w:rsid w:val="002717EB"/>
    <w:rsid w:val="00271B74"/>
    <w:rsid w:val="00271B89"/>
    <w:rsid w:val="00272A04"/>
    <w:rsid w:val="00272A9D"/>
    <w:rsid w:val="00272D75"/>
    <w:rsid w:val="0027684B"/>
    <w:rsid w:val="00276EEF"/>
    <w:rsid w:val="002775FE"/>
    <w:rsid w:val="00280BC3"/>
    <w:rsid w:val="00281031"/>
    <w:rsid w:val="0028108F"/>
    <w:rsid w:val="00281AD1"/>
    <w:rsid w:val="00282734"/>
    <w:rsid w:val="00282EC4"/>
    <w:rsid w:val="00283F3B"/>
    <w:rsid w:val="002848DC"/>
    <w:rsid w:val="0028602F"/>
    <w:rsid w:val="002866CD"/>
    <w:rsid w:val="00286C7A"/>
    <w:rsid w:val="002872CC"/>
    <w:rsid w:val="002877B8"/>
    <w:rsid w:val="002909A4"/>
    <w:rsid w:val="00292463"/>
    <w:rsid w:val="00292E29"/>
    <w:rsid w:val="00293990"/>
    <w:rsid w:val="002942F7"/>
    <w:rsid w:val="0029496C"/>
    <w:rsid w:val="002951EF"/>
    <w:rsid w:val="0029566B"/>
    <w:rsid w:val="0029578C"/>
    <w:rsid w:val="002957A0"/>
    <w:rsid w:val="0029596C"/>
    <w:rsid w:val="0029691E"/>
    <w:rsid w:val="0029728A"/>
    <w:rsid w:val="00297E6F"/>
    <w:rsid w:val="002A1A34"/>
    <w:rsid w:val="002A2702"/>
    <w:rsid w:val="002A2B83"/>
    <w:rsid w:val="002A2E87"/>
    <w:rsid w:val="002A303B"/>
    <w:rsid w:val="002A4401"/>
    <w:rsid w:val="002A45F1"/>
    <w:rsid w:val="002A6280"/>
    <w:rsid w:val="002A6844"/>
    <w:rsid w:val="002A6B32"/>
    <w:rsid w:val="002A77F7"/>
    <w:rsid w:val="002A7CFA"/>
    <w:rsid w:val="002B00F3"/>
    <w:rsid w:val="002B10B2"/>
    <w:rsid w:val="002B11AB"/>
    <w:rsid w:val="002B17BC"/>
    <w:rsid w:val="002B2F0C"/>
    <w:rsid w:val="002B375E"/>
    <w:rsid w:val="002B4091"/>
    <w:rsid w:val="002B472C"/>
    <w:rsid w:val="002B53F9"/>
    <w:rsid w:val="002B5705"/>
    <w:rsid w:val="002B619C"/>
    <w:rsid w:val="002B684A"/>
    <w:rsid w:val="002B6957"/>
    <w:rsid w:val="002C040C"/>
    <w:rsid w:val="002C2CCE"/>
    <w:rsid w:val="002C302F"/>
    <w:rsid w:val="002C3787"/>
    <w:rsid w:val="002C3971"/>
    <w:rsid w:val="002C3AC5"/>
    <w:rsid w:val="002C3D77"/>
    <w:rsid w:val="002C3EA5"/>
    <w:rsid w:val="002C3F48"/>
    <w:rsid w:val="002C4A85"/>
    <w:rsid w:val="002C50DF"/>
    <w:rsid w:val="002C585D"/>
    <w:rsid w:val="002C75BA"/>
    <w:rsid w:val="002C793E"/>
    <w:rsid w:val="002D183F"/>
    <w:rsid w:val="002D1B95"/>
    <w:rsid w:val="002D1D2D"/>
    <w:rsid w:val="002D224A"/>
    <w:rsid w:val="002D288A"/>
    <w:rsid w:val="002D3704"/>
    <w:rsid w:val="002D3F21"/>
    <w:rsid w:val="002D418C"/>
    <w:rsid w:val="002D5C27"/>
    <w:rsid w:val="002D6574"/>
    <w:rsid w:val="002E095D"/>
    <w:rsid w:val="002E1107"/>
    <w:rsid w:val="002E1638"/>
    <w:rsid w:val="002E17B0"/>
    <w:rsid w:val="002E1DCA"/>
    <w:rsid w:val="002E1E67"/>
    <w:rsid w:val="002E3238"/>
    <w:rsid w:val="002E39F7"/>
    <w:rsid w:val="002E448A"/>
    <w:rsid w:val="002E54F3"/>
    <w:rsid w:val="002E5A83"/>
    <w:rsid w:val="002E6DD9"/>
    <w:rsid w:val="002E74F8"/>
    <w:rsid w:val="002F02EB"/>
    <w:rsid w:val="002F1055"/>
    <w:rsid w:val="002F2771"/>
    <w:rsid w:val="002F4D49"/>
    <w:rsid w:val="002F5AEE"/>
    <w:rsid w:val="002F6435"/>
    <w:rsid w:val="002F64A1"/>
    <w:rsid w:val="002F6B4B"/>
    <w:rsid w:val="002F6F30"/>
    <w:rsid w:val="002F7602"/>
    <w:rsid w:val="002F7AE9"/>
    <w:rsid w:val="00301600"/>
    <w:rsid w:val="003018CF"/>
    <w:rsid w:val="00302086"/>
    <w:rsid w:val="003022C5"/>
    <w:rsid w:val="00302F1E"/>
    <w:rsid w:val="003038CB"/>
    <w:rsid w:val="0030723C"/>
    <w:rsid w:val="00307C31"/>
    <w:rsid w:val="003107A2"/>
    <w:rsid w:val="00311630"/>
    <w:rsid w:val="00311DC2"/>
    <w:rsid w:val="00312771"/>
    <w:rsid w:val="00312F35"/>
    <w:rsid w:val="003132D5"/>
    <w:rsid w:val="00313D6A"/>
    <w:rsid w:val="003140C9"/>
    <w:rsid w:val="0031526A"/>
    <w:rsid w:val="0031628B"/>
    <w:rsid w:val="00317A61"/>
    <w:rsid w:val="00317B9C"/>
    <w:rsid w:val="00317F77"/>
    <w:rsid w:val="0032075A"/>
    <w:rsid w:val="00320F19"/>
    <w:rsid w:val="00321723"/>
    <w:rsid w:val="00322BA3"/>
    <w:rsid w:val="00323295"/>
    <w:rsid w:val="003239F6"/>
    <w:rsid w:val="00323A16"/>
    <w:rsid w:val="0032405A"/>
    <w:rsid w:val="00324146"/>
    <w:rsid w:val="00324E26"/>
    <w:rsid w:val="003257CC"/>
    <w:rsid w:val="00326004"/>
    <w:rsid w:val="003263F3"/>
    <w:rsid w:val="003267F3"/>
    <w:rsid w:val="00326896"/>
    <w:rsid w:val="0032764F"/>
    <w:rsid w:val="00327A9B"/>
    <w:rsid w:val="00330FE9"/>
    <w:rsid w:val="00333408"/>
    <w:rsid w:val="003337D1"/>
    <w:rsid w:val="003352D2"/>
    <w:rsid w:val="00335E36"/>
    <w:rsid w:val="00336C02"/>
    <w:rsid w:val="003370F1"/>
    <w:rsid w:val="00337783"/>
    <w:rsid w:val="00337C9D"/>
    <w:rsid w:val="0034099C"/>
    <w:rsid w:val="00342C64"/>
    <w:rsid w:val="00342CEE"/>
    <w:rsid w:val="00343767"/>
    <w:rsid w:val="00343A20"/>
    <w:rsid w:val="00343BA5"/>
    <w:rsid w:val="00344B78"/>
    <w:rsid w:val="00344E30"/>
    <w:rsid w:val="00345A5A"/>
    <w:rsid w:val="00345F1D"/>
    <w:rsid w:val="00346330"/>
    <w:rsid w:val="00346C54"/>
    <w:rsid w:val="00346FD1"/>
    <w:rsid w:val="00347FC5"/>
    <w:rsid w:val="00350901"/>
    <w:rsid w:val="00350B58"/>
    <w:rsid w:val="00350FEB"/>
    <w:rsid w:val="0035112F"/>
    <w:rsid w:val="003521E4"/>
    <w:rsid w:val="00352975"/>
    <w:rsid w:val="0035365A"/>
    <w:rsid w:val="00353680"/>
    <w:rsid w:val="00353C35"/>
    <w:rsid w:val="00355261"/>
    <w:rsid w:val="0035707C"/>
    <w:rsid w:val="00360A27"/>
    <w:rsid w:val="00360A84"/>
    <w:rsid w:val="00361CC4"/>
    <w:rsid w:val="00362222"/>
    <w:rsid w:val="00362DE2"/>
    <w:rsid w:val="003634BB"/>
    <w:rsid w:val="00364EA0"/>
    <w:rsid w:val="00366B58"/>
    <w:rsid w:val="003673D3"/>
    <w:rsid w:val="00367BD5"/>
    <w:rsid w:val="003711A4"/>
    <w:rsid w:val="003715D5"/>
    <w:rsid w:val="00372438"/>
    <w:rsid w:val="00372EF5"/>
    <w:rsid w:val="0037374A"/>
    <w:rsid w:val="003744F5"/>
    <w:rsid w:val="00374900"/>
    <w:rsid w:val="003754CC"/>
    <w:rsid w:val="0037587F"/>
    <w:rsid w:val="003768E5"/>
    <w:rsid w:val="00380615"/>
    <w:rsid w:val="0038154D"/>
    <w:rsid w:val="0038156D"/>
    <w:rsid w:val="00381AEA"/>
    <w:rsid w:val="00381B3B"/>
    <w:rsid w:val="003829D5"/>
    <w:rsid w:val="003837B0"/>
    <w:rsid w:val="00383833"/>
    <w:rsid w:val="00384B29"/>
    <w:rsid w:val="00386655"/>
    <w:rsid w:val="003868DF"/>
    <w:rsid w:val="00386B7D"/>
    <w:rsid w:val="0039000D"/>
    <w:rsid w:val="00390DCF"/>
    <w:rsid w:val="00391315"/>
    <w:rsid w:val="003917BC"/>
    <w:rsid w:val="00391ACB"/>
    <w:rsid w:val="00392286"/>
    <w:rsid w:val="00392FB8"/>
    <w:rsid w:val="00393314"/>
    <w:rsid w:val="00393A77"/>
    <w:rsid w:val="00394C3A"/>
    <w:rsid w:val="00395A07"/>
    <w:rsid w:val="00396513"/>
    <w:rsid w:val="00396AEC"/>
    <w:rsid w:val="00397455"/>
    <w:rsid w:val="00397984"/>
    <w:rsid w:val="00397CC4"/>
    <w:rsid w:val="003A029A"/>
    <w:rsid w:val="003A0B8E"/>
    <w:rsid w:val="003A3622"/>
    <w:rsid w:val="003A399C"/>
    <w:rsid w:val="003A4972"/>
    <w:rsid w:val="003A5077"/>
    <w:rsid w:val="003A5A11"/>
    <w:rsid w:val="003A5C92"/>
    <w:rsid w:val="003A6485"/>
    <w:rsid w:val="003A7C9B"/>
    <w:rsid w:val="003A7CEF"/>
    <w:rsid w:val="003B0239"/>
    <w:rsid w:val="003B0A24"/>
    <w:rsid w:val="003B178A"/>
    <w:rsid w:val="003B17A2"/>
    <w:rsid w:val="003B19E7"/>
    <w:rsid w:val="003B2677"/>
    <w:rsid w:val="003B2809"/>
    <w:rsid w:val="003B308F"/>
    <w:rsid w:val="003B3CEF"/>
    <w:rsid w:val="003B4BCF"/>
    <w:rsid w:val="003B4F80"/>
    <w:rsid w:val="003B53D2"/>
    <w:rsid w:val="003B57F5"/>
    <w:rsid w:val="003B5C7B"/>
    <w:rsid w:val="003B67BE"/>
    <w:rsid w:val="003C0FCD"/>
    <w:rsid w:val="003C1A62"/>
    <w:rsid w:val="003C1FA2"/>
    <w:rsid w:val="003C2192"/>
    <w:rsid w:val="003C2F88"/>
    <w:rsid w:val="003C3C1A"/>
    <w:rsid w:val="003C68BC"/>
    <w:rsid w:val="003C6A75"/>
    <w:rsid w:val="003C7227"/>
    <w:rsid w:val="003D0D34"/>
    <w:rsid w:val="003D0E43"/>
    <w:rsid w:val="003D26D3"/>
    <w:rsid w:val="003D273F"/>
    <w:rsid w:val="003D2FCD"/>
    <w:rsid w:val="003D363B"/>
    <w:rsid w:val="003D3E51"/>
    <w:rsid w:val="003D466B"/>
    <w:rsid w:val="003D47D9"/>
    <w:rsid w:val="003D4F6F"/>
    <w:rsid w:val="003D57F3"/>
    <w:rsid w:val="003D5C0C"/>
    <w:rsid w:val="003D60B0"/>
    <w:rsid w:val="003D72C6"/>
    <w:rsid w:val="003E0548"/>
    <w:rsid w:val="003E1990"/>
    <w:rsid w:val="003E24D0"/>
    <w:rsid w:val="003E2AB2"/>
    <w:rsid w:val="003E3366"/>
    <w:rsid w:val="003E504A"/>
    <w:rsid w:val="003E67A1"/>
    <w:rsid w:val="003F0E70"/>
    <w:rsid w:val="003F0E8F"/>
    <w:rsid w:val="003F2E55"/>
    <w:rsid w:val="003F34F6"/>
    <w:rsid w:val="003F3526"/>
    <w:rsid w:val="003F3A5C"/>
    <w:rsid w:val="003F3ED3"/>
    <w:rsid w:val="003F4B14"/>
    <w:rsid w:val="003F4D97"/>
    <w:rsid w:val="003F4F25"/>
    <w:rsid w:val="003F5311"/>
    <w:rsid w:val="003F554E"/>
    <w:rsid w:val="003F6A1D"/>
    <w:rsid w:val="003F7547"/>
    <w:rsid w:val="003F7646"/>
    <w:rsid w:val="00400269"/>
    <w:rsid w:val="004004D5"/>
    <w:rsid w:val="00400FC3"/>
    <w:rsid w:val="00401973"/>
    <w:rsid w:val="00402034"/>
    <w:rsid w:val="004023BD"/>
    <w:rsid w:val="004026F6"/>
    <w:rsid w:val="004029F2"/>
    <w:rsid w:val="00404038"/>
    <w:rsid w:val="00404594"/>
    <w:rsid w:val="00404DA8"/>
    <w:rsid w:val="004057A7"/>
    <w:rsid w:val="00406740"/>
    <w:rsid w:val="0040765F"/>
    <w:rsid w:val="00407A79"/>
    <w:rsid w:val="00407E73"/>
    <w:rsid w:val="00407EEB"/>
    <w:rsid w:val="004107BE"/>
    <w:rsid w:val="00410E17"/>
    <w:rsid w:val="00411168"/>
    <w:rsid w:val="00412C54"/>
    <w:rsid w:val="004136BB"/>
    <w:rsid w:val="004144B9"/>
    <w:rsid w:val="00415A2B"/>
    <w:rsid w:val="00415A3D"/>
    <w:rsid w:val="0041614A"/>
    <w:rsid w:val="00416605"/>
    <w:rsid w:val="00416BFA"/>
    <w:rsid w:val="00417A27"/>
    <w:rsid w:val="00417A6A"/>
    <w:rsid w:val="00420952"/>
    <w:rsid w:val="00421125"/>
    <w:rsid w:val="0042156F"/>
    <w:rsid w:val="00422E53"/>
    <w:rsid w:val="004234D9"/>
    <w:rsid w:val="00424BC8"/>
    <w:rsid w:val="00425DAF"/>
    <w:rsid w:val="004260D7"/>
    <w:rsid w:val="00426403"/>
    <w:rsid w:val="0042640D"/>
    <w:rsid w:val="00426DE3"/>
    <w:rsid w:val="0043015E"/>
    <w:rsid w:val="004301C8"/>
    <w:rsid w:val="00430676"/>
    <w:rsid w:val="00430A34"/>
    <w:rsid w:val="00430B7D"/>
    <w:rsid w:val="00432050"/>
    <w:rsid w:val="004322C1"/>
    <w:rsid w:val="004327D8"/>
    <w:rsid w:val="00432C6A"/>
    <w:rsid w:val="0043320F"/>
    <w:rsid w:val="00433BD6"/>
    <w:rsid w:val="00433E35"/>
    <w:rsid w:val="00437024"/>
    <w:rsid w:val="00437C86"/>
    <w:rsid w:val="0044005E"/>
    <w:rsid w:val="0044012E"/>
    <w:rsid w:val="00440602"/>
    <w:rsid w:val="00440F42"/>
    <w:rsid w:val="0044123F"/>
    <w:rsid w:val="004416BE"/>
    <w:rsid w:val="004422CB"/>
    <w:rsid w:val="00442342"/>
    <w:rsid w:val="00443673"/>
    <w:rsid w:val="0044445C"/>
    <w:rsid w:val="00444487"/>
    <w:rsid w:val="00445734"/>
    <w:rsid w:val="00445AD6"/>
    <w:rsid w:val="00447330"/>
    <w:rsid w:val="00447D48"/>
    <w:rsid w:val="00447E55"/>
    <w:rsid w:val="00447F8B"/>
    <w:rsid w:val="00447FE5"/>
    <w:rsid w:val="00451BED"/>
    <w:rsid w:val="004524A2"/>
    <w:rsid w:val="004527FF"/>
    <w:rsid w:val="00452D0D"/>
    <w:rsid w:val="004530CC"/>
    <w:rsid w:val="0045415A"/>
    <w:rsid w:val="00455264"/>
    <w:rsid w:val="00456571"/>
    <w:rsid w:val="00456CC1"/>
    <w:rsid w:val="004603F0"/>
    <w:rsid w:val="00460BE8"/>
    <w:rsid w:val="00460C4C"/>
    <w:rsid w:val="00460D51"/>
    <w:rsid w:val="004618D5"/>
    <w:rsid w:val="00461ABB"/>
    <w:rsid w:val="00461F9C"/>
    <w:rsid w:val="00462338"/>
    <w:rsid w:val="00462F1E"/>
    <w:rsid w:val="00462FC2"/>
    <w:rsid w:val="0046435A"/>
    <w:rsid w:val="00465AFC"/>
    <w:rsid w:val="00465ED1"/>
    <w:rsid w:val="00466033"/>
    <w:rsid w:val="00467D4C"/>
    <w:rsid w:val="004708CC"/>
    <w:rsid w:val="00470B73"/>
    <w:rsid w:val="00470E40"/>
    <w:rsid w:val="004710E6"/>
    <w:rsid w:val="004717F5"/>
    <w:rsid w:val="00471F56"/>
    <w:rsid w:val="00472204"/>
    <w:rsid w:val="00472AA7"/>
    <w:rsid w:val="00472C65"/>
    <w:rsid w:val="00473340"/>
    <w:rsid w:val="00473692"/>
    <w:rsid w:val="00474ECD"/>
    <w:rsid w:val="00475B8D"/>
    <w:rsid w:val="00475FA9"/>
    <w:rsid w:val="00476016"/>
    <w:rsid w:val="00476D21"/>
    <w:rsid w:val="00477181"/>
    <w:rsid w:val="004779C3"/>
    <w:rsid w:val="00477A07"/>
    <w:rsid w:val="00480837"/>
    <w:rsid w:val="00480AF4"/>
    <w:rsid w:val="00480D24"/>
    <w:rsid w:val="00481872"/>
    <w:rsid w:val="00481F61"/>
    <w:rsid w:val="00482091"/>
    <w:rsid w:val="00482DDD"/>
    <w:rsid w:val="0048407B"/>
    <w:rsid w:val="00484691"/>
    <w:rsid w:val="00485BB0"/>
    <w:rsid w:val="00485C51"/>
    <w:rsid w:val="0048614F"/>
    <w:rsid w:val="004875EE"/>
    <w:rsid w:val="00487B78"/>
    <w:rsid w:val="00490BA0"/>
    <w:rsid w:val="00491358"/>
    <w:rsid w:val="00493320"/>
    <w:rsid w:val="00495837"/>
    <w:rsid w:val="00496C2D"/>
    <w:rsid w:val="0049715F"/>
    <w:rsid w:val="0049759D"/>
    <w:rsid w:val="00497BF3"/>
    <w:rsid w:val="004A09AC"/>
    <w:rsid w:val="004A0DE8"/>
    <w:rsid w:val="004A1146"/>
    <w:rsid w:val="004A216D"/>
    <w:rsid w:val="004A224F"/>
    <w:rsid w:val="004A3012"/>
    <w:rsid w:val="004A3FB9"/>
    <w:rsid w:val="004A41A8"/>
    <w:rsid w:val="004A45ED"/>
    <w:rsid w:val="004A46A8"/>
    <w:rsid w:val="004A6B94"/>
    <w:rsid w:val="004A723F"/>
    <w:rsid w:val="004A7DBB"/>
    <w:rsid w:val="004B0124"/>
    <w:rsid w:val="004B0504"/>
    <w:rsid w:val="004B1755"/>
    <w:rsid w:val="004B1D1F"/>
    <w:rsid w:val="004B1EC1"/>
    <w:rsid w:val="004B47A2"/>
    <w:rsid w:val="004B5EA1"/>
    <w:rsid w:val="004B6465"/>
    <w:rsid w:val="004B6C18"/>
    <w:rsid w:val="004B71E7"/>
    <w:rsid w:val="004C0CDE"/>
    <w:rsid w:val="004C159A"/>
    <w:rsid w:val="004C1B63"/>
    <w:rsid w:val="004C2608"/>
    <w:rsid w:val="004C34E0"/>
    <w:rsid w:val="004C361A"/>
    <w:rsid w:val="004C36C6"/>
    <w:rsid w:val="004C5DCD"/>
    <w:rsid w:val="004C5F86"/>
    <w:rsid w:val="004C69BE"/>
    <w:rsid w:val="004C731B"/>
    <w:rsid w:val="004C7568"/>
    <w:rsid w:val="004C7981"/>
    <w:rsid w:val="004D04D4"/>
    <w:rsid w:val="004D0982"/>
    <w:rsid w:val="004D1797"/>
    <w:rsid w:val="004D272F"/>
    <w:rsid w:val="004D381B"/>
    <w:rsid w:val="004D575C"/>
    <w:rsid w:val="004D5F05"/>
    <w:rsid w:val="004D6869"/>
    <w:rsid w:val="004D6AA8"/>
    <w:rsid w:val="004D70A2"/>
    <w:rsid w:val="004D70B8"/>
    <w:rsid w:val="004D72A1"/>
    <w:rsid w:val="004D73F9"/>
    <w:rsid w:val="004D77BE"/>
    <w:rsid w:val="004E033B"/>
    <w:rsid w:val="004E04F1"/>
    <w:rsid w:val="004E0EE3"/>
    <w:rsid w:val="004E158A"/>
    <w:rsid w:val="004E251C"/>
    <w:rsid w:val="004E4DCD"/>
    <w:rsid w:val="004E4FC7"/>
    <w:rsid w:val="004E5290"/>
    <w:rsid w:val="004E5D87"/>
    <w:rsid w:val="004E5DCC"/>
    <w:rsid w:val="004E631E"/>
    <w:rsid w:val="004E6324"/>
    <w:rsid w:val="004E740C"/>
    <w:rsid w:val="004F0110"/>
    <w:rsid w:val="004F15A2"/>
    <w:rsid w:val="004F3FF4"/>
    <w:rsid w:val="004F4CF2"/>
    <w:rsid w:val="004F50A2"/>
    <w:rsid w:val="004F5B03"/>
    <w:rsid w:val="004F5E73"/>
    <w:rsid w:val="004F6155"/>
    <w:rsid w:val="004F6191"/>
    <w:rsid w:val="004F753F"/>
    <w:rsid w:val="00500137"/>
    <w:rsid w:val="00500492"/>
    <w:rsid w:val="00500605"/>
    <w:rsid w:val="005007A8"/>
    <w:rsid w:val="0050099E"/>
    <w:rsid w:val="00500F4F"/>
    <w:rsid w:val="00501722"/>
    <w:rsid w:val="00502592"/>
    <w:rsid w:val="00502A90"/>
    <w:rsid w:val="00502BA0"/>
    <w:rsid w:val="00502EB1"/>
    <w:rsid w:val="00505370"/>
    <w:rsid w:val="00505800"/>
    <w:rsid w:val="00506C2C"/>
    <w:rsid w:val="00507A8B"/>
    <w:rsid w:val="005102F8"/>
    <w:rsid w:val="00510417"/>
    <w:rsid w:val="005104A1"/>
    <w:rsid w:val="005114D9"/>
    <w:rsid w:val="00511EB2"/>
    <w:rsid w:val="00512038"/>
    <w:rsid w:val="00512B4A"/>
    <w:rsid w:val="00512C23"/>
    <w:rsid w:val="0051326C"/>
    <w:rsid w:val="005133A8"/>
    <w:rsid w:val="00514109"/>
    <w:rsid w:val="00516FC6"/>
    <w:rsid w:val="0052072C"/>
    <w:rsid w:val="00521399"/>
    <w:rsid w:val="005219A3"/>
    <w:rsid w:val="00522392"/>
    <w:rsid w:val="0052301F"/>
    <w:rsid w:val="00523AE7"/>
    <w:rsid w:val="00523B9D"/>
    <w:rsid w:val="00523BFA"/>
    <w:rsid w:val="00524790"/>
    <w:rsid w:val="00525091"/>
    <w:rsid w:val="00525A6C"/>
    <w:rsid w:val="005273B4"/>
    <w:rsid w:val="00527DB6"/>
    <w:rsid w:val="00530AF7"/>
    <w:rsid w:val="00530CC1"/>
    <w:rsid w:val="0053204A"/>
    <w:rsid w:val="00533C2E"/>
    <w:rsid w:val="005351F9"/>
    <w:rsid w:val="00535A2B"/>
    <w:rsid w:val="00536570"/>
    <w:rsid w:val="0053681E"/>
    <w:rsid w:val="00536DC9"/>
    <w:rsid w:val="00537D7A"/>
    <w:rsid w:val="00537F88"/>
    <w:rsid w:val="00540060"/>
    <w:rsid w:val="00540148"/>
    <w:rsid w:val="00540790"/>
    <w:rsid w:val="00540EE5"/>
    <w:rsid w:val="00541B5B"/>
    <w:rsid w:val="00542695"/>
    <w:rsid w:val="0054335E"/>
    <w:rsid w:val="005437F9"/>
    <w:rsid w:val="005450BF"/>
    <w:rsid w:val="00545C6B"/>
    <w:rsid w:val="00550A5A"/>
    <w:rsid w:val="005510D9"/>
    <w:rsid w:val="00551131"/>
    <w:rsid w:val="00551583"/>
    <w:rsid w:val="00551740"/>
    <w:rsid w:val="00551A6C"/>
    <w:rsid w:val="005528B8"/>
    <w:rsid w:val="005540B3"/>
    <w:rsid w:val="005548C2"/>
    <w:rsid w:val="00554CAB"/>
    <w:rsid w:val="00555CAA"/>
    <w:rsid w:val="00556DD2"/>
    <w:rsid w:val="00557B12"/>
    <w:rsid w:val="0056044A"/>
    <w:rsid w:val="00561A25"/>
    <w:rsid w:val="00561F21"/>
    <w:rsid w:val="005638D5"/>
    <w:rsid w:val="005638EC"/>
    <w:rsid w:val="00563A7E"/>
    <w:rsid w:val="00563C8F"/>
    <w:rsid w:val="00563E80"/>
    <w:rsid w:val="00564078"/>
    <w:rsid w:val="0056450B"/>
    <w:rsid w:val="00564879"/>
    <w:rsid w:val="0056571A"/>
    <w:rsid w:val="0056571F"/>
    <w:rsid w:val="00565EF9"/>
    <w:rsid w:val="00566F5B"/>
    <w:rsid w:val="00567B9E"/>
    <w:rsid w:val="00567EAA"/>
    <w:rsid w:val="005702ED"/>
    <w:rsid w:val="005706B5"/>
    <w:rsid w:val="0057159F"/>
    <w:rsid w:val="00571798"/>
    <w:rsid w:val="0057264F"/>
    <w:rsid w:val="0057378C"/>
    <w:rsid w:val="00574818"/>
    <w:rsid w:val="0057533A"/>
    <w:rsid w:val="005764BD"/>
    <w:rsid w:val="005764E1"/>
    <w:rsid w:val="005773E0"/>
    <w:rsid w:val="00577427"/>
    <w:rsid w:val="00577D7A"/>
    <w:rsid w:val="00580C27"/>
    <w:rsid w:val="00581088"/>
    <w:rsid w:val="005814EA"/>
    <w:rsid w:val="005816F7"/>
    <w:rsid w:val="00582380"/>
    <w:rsid w:val="00582859"/>
    <w:rsid w:val="00583328"/>
    <w:rsid w:val="0058362B"/>
    <w:rsid w:val="005841EE"/>
    <w:rsid w:val="00585135"/>
    <w:rsid w:val="00586046"/>
    <w:rsid w:val="005862B8"/>
    <w:rsid w:val="00586533"/>
    <w:rsid w:val="0058761B"/>
    <w:rsid w:val="00590A4B"/>
    <w:rsid w:val="00590FD1"/>
    <w:rsid w:val="0059115A"/>
    <w:rsid w:val="00593683"/>
    <w:rsid w:val="00593A9F"/>
    <w:rsid w:val="00593CB6"/>
    <w:rsid w:val="00594057"/>
    <w:rsid w:val="0059489E"/>
    <w:rsid w:val="005948FA"/>
    <w:rsid w:val="00595C87"/>
    <w:rsid w:val="005960EC"/>
    <w:rsid w:val="00597BD6"/>
    <w:rsid w:val="00597E91"/>
    <w:rsid w:val="005A00FA"/>
    <w:rsid w:val="005A0928"/>
    <w:rsid w:val="005A0D01"/>
    <w:rsid w:val="005A1EE0"/>
    <w:rsid w:val="005A1F4D"/>
    <w:rsid w:val="005A235E"/>
    <w:rsid w:val="005A3688"/>
    <w:rsid w:val="005A3DA3"/>
    <w:rsid w:val="005A4233"/>
    <w:rsid w:val="005A4BB2"/>
    <w:rsid w:val="005A4E5C"/>
    <w:rsid w:val="005A57AF"/>
    <w:rsid w:val="005A5997"/>
    <w:rsid w:val="005A5E5C"/>
    <w:rsid w:val="005A68B2"/>
    <w:rsid w:val="005B2927"/>
    <w:rsid w:val="005B3BBD"/>
    <w:rsid w:val="005B4B40"/>
    <w:rsid w:val="005B5AD2"/>
    <w:rsid w:val="005B5BD0"/>
    <w:rsid w:val="005B5FF8"/>
    <w:rsid w:val="005B6580"/>
    <w:rsid w:val="005C0015"/>
    <w:rsid w:val="005C1561"/>
    <w:rsid w:val="005C217E"/>
    <w:rsid w:val="005C2772"/>
    <w:rsid w:val="005C2907"/>
    <w:rsid w:val="005C298F"/>
    <w:rsid w:val="005C398A"/>
    <w:rsid w:val="005C45D6"/>
    <w:rsid w:val="005C490F"/>
    <w:rsid w:val="005C4A42"/>
    <w:rsid w:val="005C4F4A"/>
    <w:rsid w:val="005C54B5"/>
    <w:rsid w:val="005C7BEB"/>
    <w:rsid w:val="005D0233"/>
    <w:rsid w:val="005D09A1"/>
    <w:rsid w:val="005D132D"/>
    <w:rsid w:val="005D1686"/>
    <w:rsid w:val="005D47E5"/>
    <w:rsid w:val="005D48A4"/>
    <w:rsid w:val="005D4AAC"/>
    <w:rsid w:val="005D7261"/>
    <w:rsid w:val="005E0003"/>
    <w:rsid w:val="005E17E0"/>
    <w:rsid w:val="005E2F75"/>
    <w:rsid w:val="005E3398"/>
    <w:rsid w:val="005E3653"/>
    <w:rsid w:val="005E39BA"/>
    <w:rsid w:val="005E40F8"/>
    <w:rsid w:val="005E48BD"/>
    <w:rsid w:val="005E5255"/>
    <w:rsid w:val="005E5B62"/>
    <w:rsid w:val="005E5CCA"/>
    <w:rsid w:val="005E5FE5"/>
    <w:rsid w:val="005E753B"/>
    <w:rsid w:val="005F06A7"/>
    <w:rsid w:val="005F0CEC"/>
    <w:rsid w:val="005F1BB8"/>
    <w:rsid w:val="005F1BC9"/>
    <w:rsid w:val="005F1EAE"/>
    <w:rsid w:val="005F22C4"/>
    <w:rsid w:val="005F265E"/>
    <w:rsid w:val="005F3568"/>
    <w:rsid w:val="005F4098"/>
    <w:rsid w:val="005F47FB"/>
    <w:rsid w:val="005F4B58"/>
    <w:rsid w:val="005F72FE"/>
    <w:rsid w:val="005F790E"/>
    <w:rsid w:val="005F7B22"/>
    <w:rsid w:val="005F7E98"/>
    <w:rsid w:val="006003A1"/>
    <w:rsid w:val="00600EC1"/>
    <w:rsid w:val="00600F5D"/>
    <w:rsid w:val="00601BF1"/>
    <w:rsid w:val="006020FE"/>
    <w:rsid w:val="006025F2"/>
    <w:rsid w:val="00602962"/>
    <w:rsid w:val="006030B0"/>
    <w:rsid w:val="00603617"/>
    <w:rsid w:val="006037CE"/>
    <w:rsid w:val="00604383"/>
    <w:rsid w:val="006056E3"/>
    <w:rsid w:val="00605758"/>
    <w:rsid w:val="00605918"/>
    <w:rsid w:val="00605C9A"/>
    <w:rsid w:val="00607019"/>
    <w:rsid w:val="00610BBA"/>
    <w:rsid w:val="00611B2F"/>
    <w:rsid w:val="00611BFD"/>
    <w:rsid w:val="006122F5"/>
    <w:rsid w:val="006129A8"/>
    <w:rsid w:val="00612C65"/>
    <w:rsid w:val="00612EFE"/>
    <w:rsid w:val="00613C41"/>
    <w:rsid w:val="0061470F"/>
    <w:rsid w:val="00614EEF"/>
    <w:rsid w:val="0061582F"/>
    <w:rsid w:val="00615D93"/>
    <w:rsid w:val="00617924"/>
    <w:rsid w:val="0062015E"/>
    <w:rsid w:val="00620CD7"/>
    <w:rsid w:val="00621BD7"/>
    <w:rsid w:val="00622266"/>
    <w:rsid w:val="00622B35"/>
    <w:rsid w:val="006230B8"/>
    <w:rsid w:val="00623B60"/>
    <w:rsid w:val="00624D6C"/>
    <w:rsid w:val="0062512C"/>
    <w:rsid w:val="00625AE4"/>
    <w:rsid w:val="00626920"/>
    <w:rsid w:val="0062718B"/>
    <w:rsid w:val="006273FD"/>
    <w:rsid w:val="00630C14"/>
    <w:rsid w:val="00630E00"/>
    <w:rsid w:val="00631FDC"/>
    <w:rsid w:val="00632671"/>
    <w:rsid w:val="0063328C"/>
    <w:rsid w:val="00634F18"/>
    <w:rsid w:val="006369F0"/>
    <w:rsid w:val="00637531"/>
    <w:rsid w:val="00637799"/>
    <w:rsid w:val="00640528"/>
    <w:rsid w:val="006407AC"/>
    <w:rsid w:val="00640986"/>
    <w:rsid w:val="00641289"/>
    <w:rsid w:val="00641460"/>
    <w:rsid w:val="00641BDA"/>
    <w:rsid w:val="00641EF1"/>
    <w:rsid w:val="00641F6E"/>
    <w:rsid w:val="00642D0D"/>
    <w:rsid w:val="0064368D"/>
    <w:rsid w:val="00645AE7"/>
    <w:rsid w:val="006461CB"/>
    <w:rsid w:val="00646358"/>
    <w:rsid w:val="00646593"/>
    <w:rsid w:val="00646C4B"/>
    <w:rsid w:val="00647A64"/>
    <w:rsid w:val="00650515"/>
    <w:rsid w:val="00651E11"/>
    <w:rsid w:val="0065365B"/>
    <w:rsid w:val="006539F5"/>
    <w:rsid w:val="006550B0"/>
    <w:rsid w:val="00655C3D"/>
    <w:rsid w:val="0065636C"/>
    <w:rsid w:val="00656707"/>
    <w:rsid w:val="00656D43"/>
    <w:rsid w:val="0066005B"/>
    <w:rsid w:val="00661C48"/>
    <w:rsid w:val="006639F5"/>
    <w:rsid w:val="006653E7"/>
    <w:rsid w:val="0066666B"/>
    <w:rsid w:val="00667335"/>
    <w:rsid w:val="006675EF"/>
    <w:rsid w:val="00667E9A"/>
    <w:rsid w:val="0067292F"/>
    <w:rsid w:val="0067329B"/>
    <w:rsid w:val="00674BE8"/>
    <w:rsid w:val="00674F84"/>
    <w:rsid w:val="0067528B"/>
    <w:rsid w:val="006758CF"/>
    <w:rsid w:val="00677631"/>
    <w:rsid w:val="00680B75"/>
    <w:rsid w:val="00681AD2"/>
    <w:rsid w:val="00682316"/>
    <w:rsid w:val="0068312F"/>
    <w:rsid w:val="006836F5"/>
    <w:rsid w:val="00683C71"/>
    <w:rsid w:val="006843E5"/>
    <w:rsid w:val="00685394"/>
    <w:rsid w:val="00685E2E"/>
    <w:rsid w:val="00686C69"/>
    <w:rsid w:val="00687BD8"/>
    <w:rsid w:val="00690241"/>
    <w:rsid w:val="00690412"/>
    <w:rsid w:val="006906B8"/>
    <w:rsid w:val="006914DE"/>
    <w:rsid w:val="006917CE"/>
    <w:rsid w:val="00691B11"/>
    <w:rsid w:val="00692A05"/>
    <w:rsid w:val="00692AAE"/>
    <w:rsid w:val="00694EDB"/>
    <w:rsid w:val="00695044"/>
    <w:rsid w:val="006955C7"/>
    <w:rsid w:val="00695785"/>
    <w:rsid w:val="00695C43"/>
    <w:rsid w:val="006973ED"/>
    <w:rsid w:val="00697569"/>
    <w:rsid w:val="006978EE"/>
    <w:rsid w:val="006A1A4C"/>
    <w:rsid w:val="006A1A9A"/>
    <w:rsid w:val="006A2120"/>
    <w:rsid w:val="006A259C"/>
    <w:rsid w:val="006A34F9"/>
    <w:rsid w:val="006A3500"/>
    <w:rsid w:val="006A374C"/>
    <w:rsid w:val="006A3B7F"/>
    <w:rsid w:val="006A402A"/>
    <w:rsid w:val="006A4621"/>
    <w:rsid w:val="006A68B7"/>
    <w:rsid w:val="006B0B97"/>
    <w:rsid w:val="006B123A"/>
    <w:rsid w:val="006B1677"/>
    <w:rsid w:val="006B1BC3"/>
    <w:rsid w:val="006B2047"/>
    <w:rsid w:val="006B2AE1"/>
    <w:rsid w:val="006B4253"/>
    <w:rsid w:val="006B5CC0"/>
    <w:rsid w:val="006B641F"/>
    <w:rsid w:val="006B778B"/>
    <w:rsid w:val="006B7A19"/>
    <w:rsid w:val="006B7FC3"/>
    <w:rsid w:val="006C01E7"/>
    <w:rsid w:val="006C02D7"/>
    <w:rsid w:val="006C0934"/>
    <w:rsid w:val="006C09BB"/>
    <w:rsid w:val="006C1158"/>
    <w:rsid w:val="006C1D03"/>
    <w:rsid w:val="006C2901"/>
    <w:rsid w:val="006C3E27"/>
    <w:rsid w:val="006C46CD"/>
    <w:rsid w:val="006C4723"/>
    <w:rsid w:val="006C5ED2"/>
    <w:rsid w:val="006C5F8A"/>
    <w:rsid w:val="006C6251"/>
    <w:rsid w:val="006C6332"/>
    <w:rsid w:val="006C64FA"/>
    <w:rsid w:val="006C7021"/>
    <w:rsid w:val="006C7DCB"/>
    <w:rsid w:val="006C7DCE"/>
    <w:rsid w:val="006D04CE"/>
    <w:rsid w:val="006D05F6"/>
    <w:rsid w:val="006D11B8"/>
    <w:rsid w:val="006D3A7B"/>
    <w:rsid w:val="006D3E79"/>
    <w:rsid w:val="006D4215"/>
    <w:rsid w:val="006D54A0"/>
    <w:rsid w:val="006D5A6C"/>
    <w:rsid w:val="006D66E5"/>
    <w:rsid w:val="006D6CB0"/>
    <w:rsid w:val="006D7438"/>
    <w:rsid w:val="006D75D4"/>
    <w:rsid w:val="006E028D"/>
    <w:rsid w:val="006E10EF"/>
    <w:rsid w:val="006E19EC"/>
    <w:rsid w:val="006E1B48"/>
    <w:rsid w:val="006E2913"/>
    <w:rsid w:val="006E2F1F"/>
    <w:rsid w:val="006E2FDA"/>
    <w:rsid w:val="006E3572"/>
    <w:rsid w:val="006E5A96"/>
    <w:rsid w:val="006E62BA"/>
    <w:rsid w:val="006E69E9"/>
    <w:rsid w:val="006E6D7B"/>
    <w:rsid w:val="006E7393"/>
    <w:rsid w:val="006E75C3"/>
    <w:rsid w:val="006F02CB"/>
    <w:rsid w:val="006F09D9"/>
    <w:rsid w:val="006F127F"/>
    <w:rsid w:val="006F1BDD"/>
    <w:rsid w:val="006F2A71"/>
    <w:rsid w:val="006F2DE5"/>
    <w:rsid w:val="006F2E29"/>
    <w:rsid w:val="006F49B2"/>
    <w:rsid w:val="006F4DF5"/>
    <w:rsid w:val="006F5110"/>
    <w:rsid w:val="006F5B38"/>
    <w:rsid w:val="006F5F75"/>
    <w:rsid w:val="006F618A"/>
    <w:rsid w:val="006F6B4A"/>
    <w:rsid w:val="006F7326"/>
    <w:rsid w:val="006F7527"/>
    <w:rsid w:val="006F7944"/>
    <w:rsid w:val="006F7A08"/>
    <w:rsid w:val="007012E8"/>
    <w:rsid w:val="00701443"/>
    <w:rsid w:val="007019A8"/>
    <w:rsid w:val="007027F3"/>
    <w:rsid w:val="007029F6"/>
    <w:rsid w:val="00703BF2"/>
    <w:rsid w:val="00704C3B"/>
    <w:rsid w:val="007053DA"/>
    <w:rsid w:val="00705E6D"/>
    <w:rsid w:val="007066F7"/>
    <w:rsid w:val="00706729"/>
    <w:rsid w:val="0070730B"/>
    <w:rsid w:val="007079B3"/>
    <w:rsid w:val="00710876"/>
    <w:rsid w:val="007116FD"/>
    <w:rsid w:val="007118A1"/>
    <w:rsid w:val="0071215E"/>
    <w:rsid w:val="0071248D"/>
    <w:rsid w:val="0071495D"/>
    <w:rsid w:val="007157E6"/>
    <w:rsid w:val="0071629F"/>
    <w:rsid w:val="00716466"/>
    <w:rsid w:val="007164AD"/>
    <w:rsid w:val="007166E5"/>
    <w:rsid w:val="0071784B"/>
    <w:rsid w:val="00717AF9"/>
    <w:rsid w:val="00717C8F"/>
    <w:rsid w:val="007206F6"/>
    <w:rsid w:val="00722898"/>
    <w:rsid w:val="007229A9"/>
    <w:rsid w:val="00722A72"/>
    <w:rsid w:val="007234AB"/>
    <w:rsid w:val="00723CD8"/>
    <w:rsid w:val="007243B2"/>
    <w:rsid w:val="0072472D"/>
    <w:rsid w:val="007256DF"/>
    <w:rsid w:val="00726CC1"/>
    <w:rsid w:val="0072757F"/>
    <w:rsid w:val="00727DF4"/>
    <w:rsid w:val="0073032E"/>
    <w:rsid w:val="00730345"/>
    <w:rsid w:val="007319F0"/>
    <w:rsid w:val="007328C2"/>
    <w:rsid w:val="00732D28"/>
    <w:rsid w:val="00734483"/>
    <w:rsid w:val="0073525D"/>
    <w:rsid w:val="0073773F"/>
    <w:rsid w:val="00737C7B"/>
    <w:rsid w:val="00740CC8"/>
    <w:rsid w:val="00742AD4"/>
    <w:rsid w:val="00742BED"/>
    <w:rsid w:val="00743423"/>
    <w:rsid w:val="0074467D"/>
    <w:rsid w:val="007454E2"/>
    <w:rsid w:val="00746075"/>
    <w:rsid w:val="00746655"/>
    <w:rsid w:val="00746B02"/>
    <w:rsid w:val="00746DEE"/>
    <w:rsid w:val="00747004"/>
    <w:rsid w:val="0074726B"/>
    <w:rsid w:val="00747283"/>
    <w:rsid w:val="0074738F"/>
    <w:rsid w:val="00747FC3"/>
    <w:rsid w:val="00750AF9"/>
    <w:rsid w:val="0075263F"/>
    <w:rsid w:val="00752761"/>
    <w:rsid w:val="00754CE6"/>
    <w:rsid w:val="007554F5"/>
    <w:rsid w:val="0075552A"/>
    <w:rsid w:val="00755B35"/>
    <w:rsid w:val="0075652F"/>
    <w:rsid w:val="0075775E"/>
    <w:rsid w:val="00761507"/>
    <w:rsid w:val="007616F4"/>
    <w:rsid w:val="00761EAB"/>
    <w:rsid w:val="007623D6"/>
    <w:rsid w:val="00762704"/>
    <w:rsid w:val="00763131"/>
    <w:rsid w:val="00763260"/>
    <w:rsid w:val="00763F54"/>
    <w:rsid w:val="00764D76"/>
    <w:rsid w:val="00765680"/>
    <w:rsid w:val="0076603E"/>
    <w:rsid w:val="00766456"/>
    <w:rsid w:val="007665E9"/>
    <w:rsid w:val="007669D6"/>
    <w:rsid w:val="007675A2"/>
    <w:rsid w:val="00767889"/>
    <w:rsid w:val="007705FA"/>
    <w:rsid w:val="00772A5F"/>
    <w:rsid w:val="00774376"/>
    <w:rsid w:val="00774B21"/>
    <w:rsid w:val="007750B5"/>
    <w:rsid w:val="0077520D"/>
    <w:rsid w:val="00775470"/>
    <w:rsid w:val="00775CBF"/>
    <w:rsid w:val="00775DF0"/>
    <w:rsid w:val="00776560"/>
    <w:rsid w:val="007805D3"/>
    <w:rsid w:val="007811C5"/>
    <w:rsid w:val="00781366"/>
    <w:rsid w:val="00782609"/>
    <w:rsid w:val="00782785"/>
    <w:rsid w:val="00782DDE"/>
    <w:rsid w:val="00783377"/>
    <w:rsid w:val="007834BC"/>
    <w:rsid w:val="00783EEB"/>
    <w:rsid w:val="00784956"/>
    <w:rsid w:val="00784D40"/>
    <w:rsid w:val="00784E91"/>
    <w:rsid w:val="0078507E"/>
    <w:rsid w:val="00785242"/>
    <w:rsid w:val="007852C0"/>
    <w:rsid w:val="00785A46"/>
    <w:rsid w:val="00785A8C"/>
    <w:rsid w:val="007866C7"/>
    <w:rsid w:val="007869B8"/>
    <w:rsid w:val="00786A01"/>
    <w:rsid w:val="00786B8E"/>
    <w:rsid w:val="00787154"/>
    <w:rsid w:val="007922F4"/>
    <w:rsid w:val="007937A5"/>
    <w:rsid w:val="00795FF6"/>
    <w:rsid w:val="007969C5"/>
    <w:rsid w:val="00797B56"/>
    <w:rsid w:val="007A07CF"/>
    <w:rsid w:val="007A2334"/>
    <w:rsid w:val="007A2707"/>
    <w:rsid w:val="007A3277"/>
    <w:rsid w:val="007A4843"/>
    <w:rsid w:val="007A4ED4"/>
    <w:rsid w:val="007A5C9A"/>
    <w:rsid w:val="007A6AD9"/>
    <w:rsid w:val="007A7094"/>
    <w:rsid w:val="007A7125"/>
    <w:rsid w:val="007A790B"/>
    <w:rsid w:val="007B01CA"/>
    <w:rsid w:val="007B0EC8"/>
    <w:rsid w:val="007B2979"/>
    <w:rsid w:val="007B3A74"/>
    <w:rsid w:val="007B418D"/>
    <w:rsid w:val="007B42A2"/>
    <w:rsid w:val="007B43F1"/>
    <w:rsid w:val="007B4C95"/>
    <w:rsid w:val="007B7301"/>
    <w:rsid w:val="007B77E7"/>
    <w:rsid w:val="007C026E"/>
    <w:rsid w:val="007C0DAE"/>
    <w:rsid w:val="007C16D1"/>
    <w:rsid w:val="007C3DD4"/>
    <w:rsid w:val="007C6B7A"/>
    <w:rsid w:val="007C74A9"/>
    <w:rsid w:val="007C75A4"/>
    <w:rsid w:val="007D0326"/>
    <w:rsid w:val="007D0814"/>
    <w:rsid w:val="007D0B2F"/>
    <w:rsid w:val="007D0EF8"/>
    <w:rsid w:val="007D178D"/>
    <w:rsid w:val="007D18E2"/>
    <w:rsid w:val="007D1C5C"/>
    <w:rsid w:val="007D234A"/>
    <w:rsid w:val="007D2B4B"/>
    <w:rsid w:val="007D36B8"/>
    <w:rsid w:val="007D3B6D"/>
    <w:rsid w:val="007D4B72"/>
    <w:rsid w:val="007D522E"/>
    <w:rsid w:val="007D564D"/>
    <w:rsid w:val="007D63CC"/>
    <w:rsid w:val="007D6458"/>
    <w:rsid w:val="007D6851"/>
    <w:rsid w:val="007D702D"/>
    <w:rsid w:val="007D737C"/>
    <w:rsid w:val="007D7E85"/>
    <w:rsid w:val="007E06EA"/>
    <w:rsid w:val="007E15AE"/>
    <w:rsid w:val="007E1E34"/>
    <w:rsid w:val="007E2D01"/>
    <w:rsid w:val="007E636D"/>
    <w:rsid w:val="007E6E84"/>
    <w:rsid w:val="007E7103"/>
    <w:rsid w:val="007E7365"/>
    <w:rsid w:val="007F1469"/>
    <w:rsid w:val="007F18F1"/>
    <w:rsid w:val="007F2E6C"/>
    <w:rsid w:val="007F3ED6"/>
    <w:rsid w:val="007F6D0D"/>
    <w:rsid w:val="007F79B2"/>
    <w:rsid w:val="008012EE"/>
    <w:rsid w:val="00802F50"/>
    <w:rsid w:val="0080374A"/>
    <w:rsid w:val="00804578"/>
    <w:rsid w:val="00806302"/>
    <w:rsid w:val="008063A5"/>
    <w:rsid w:val="0080687F"/>
    <w:rsid w:val="00806B62"/>
    <w:rsid w:val="0080710E"/>
    <w:rsid w:val="00810335"/>
    <w:rsid w:val="008113E3"/>
    <w:rsid w:val="00811C39"/>
    <w:rsid w:val="008123D0"/>
    <w:rsid w:val="00813774"/>
    <w:rsid w:val="00815744"/>
    <w:rsid w:val="008158FC"/>
    <w:rsid w:val="00815C7F"/>
    <w:rsid w:val="008160A7"/>
    <w:rsid w:val="00816637"/>
    <w:rsid w:val="00816F26"/>
    <w:rsid w:val="008170A7"/>
    <w:rsid w:val="00817896"/>
    <w:rsid w:val="00820AEF"/>
    <w:rsid w:val="00821D8D"/>
    <w:rsid w:val="00822253"/>
    <w:rsid w:val="008230B1"/>
    <w:rsid w:val="008242EB"/>
    <w:rsid w:val="00824B14"/>
    <w:rsid w:val="00825643"/>
    <w:rsid w:val="008267D0"/>
    <w:rsid w:val="00830846"/>
    <w:rsid w:val="00830B1C"/>
    <w:rsid w:val="008311AA"/>
    <w:rsid w:val="008313B9"/>
    <w:rsid w:val="008315D4"/>
    <w:rsid w:val="008331DE"/>
    <w:rsid w:val="00834428"/>
    <w:rsid w:val="008351F1"/>
    <w:rsid w:val="00840023"/>
    <w:rsid w:val="008404AC"/>
    <w:rsid w:val="00840D37"/>
    <w:rsid w:val="00840E0A"/>
    <w:rsid w:val="00841424"/>
    <w:rsid w:val="00841E8D"/>
    <w:rsid w:val="008423A1"/>
    <w:rsid w:val="00843CA4"/>
    <w:rsid w:val="00844139"/>
    <w:rsid w:val="0084437A"/>
    <w:rsid w:val="00844A9C"/>
    <w:rsid w:val="00846C6B"/>
    <w:rsid w:val="008501A8"/>
    <w:rsid w:val="00850855"/>
    <w:rsid w:val="008526A0"/>
    <w:rsid w:val="00852711"/>
    <w:rsid w:val="008527EE"/>
    <w:rsid w:val="008537D1"/>
    <w:rsid w:val="00853860"/>
    <w:rsid w:val="00853B60"/>
    <w:rsid w:val="00855BD8"/>
    <w:rsid w:val="00855E20"/>
    <w:rsid w:val="00856528"/>
    <w:rsid w:val="00856C52"/>
    <w:rsid w:val="00857131"/>
    <w:rsid w:val="0085754E"/>
    <w:rsid w:val="00857E0B"/>
    <w:rsid w:val="00860169"/>
    <w:rsid w:val="008603D0"/>
    <w:rsid w:val="00860E25"/>
    <w:rsid w:val="008611E0"/>
    <w:rsid w:val="008614D9"/>
    <w:rsid w:val="008622DF"/>
    <w:rsid w:val="00863BBD"/>
    <w:rsid w:val="00864558"/>
    <w:rsid w:val="0086519E"/>
    <w:rsid w:val="008654AF"/>
    <w:rsid w:val="00866FE9"/>
    <w:rsid w:val="008677BD"/>
    <w:rsid w:val="00871F85"/>
    <w:rsid w:val="008725EA"/>
    <w:rsid w:val="0087267A"/>
    <w:rsid w:val="008735C7"/>
    <w:rsid w:val="008748A7"/>
    <w:rsid w:val="008751B2"/>
    <w:rsid w:val="00876515"/>
    <w:rsid w:val="00876F0A"/>
    <w:rsid w:val="00877BB1"/>
    <w:rsid w:val="00877CF6"/>
    <w:rsid w:val="00877E9E"/>
    <w:rsid w:val="008808CC"/>
    <w:rsid w:val="00881452"/>
    <w:rsid w:val="008817F0"/>
    <w:rsid w:val="008819D8"/>
    <w:rsid w:val="00881A3D"/>
    <w:rsid w:val="0088255E"/>
    <w:rsid w:val="00882A8F"/>
    <w:rsid w:val="0088317E"/>
    <w:rsid w:val="00883EAB"/>
    <w:rsid w:val="0088474A"/>
    <w:rsid w:val="008847C9"/>
    <w:rsid w:val="00884BD0"/>
    <w:rsid w:val="00884ECC"/>
    <w:rsid w:val="0088525F"/>
    <w:rsid w:val="00885503"/>
    <w:rsid w:val="00885654"/>
    <w:rsid w:val="00885739"/>
    <w:rsid w:val="00885CB2"/>
    <w:rsid w:val="00886A0D"/>
    <w:rsid w:val="00887086"/>
    <w:rsid w:val="008908C5"/>
    <w:rsid w:val="00891503"/>
    <w:rsid w:val="008925E5"/>
    <w:rsid w:val="008944CB"/>
    <w:rsid w:val="008966F2"/>
    <w:rsid w:val="008A02C5"/>
    <w:rsid w:val="008A0312"/>
    <w:rsid w:val="008A1658"/>
    <w:rsid w:val="008A1A25"/>
    <w:rsid w:val="008A1D75"/>
    <w:rsid w:val="008A1F09"/>
    <w:rsid w:val="008A21FF"/>
    <w:rsid w:val="008A3221"/>
    <w:rsid w:val="008A3477"/>
    <w:rsid w:val="008A4FC6"/>
    <w:rsid w:val="008A67D6"/>
    <w:rsid w:val="008A6CC8"/>
    <w:rsid w:val="008A730F"/>
    <w:rsid w:val="008A77FA"/>
    <w:rsid w:val="008A799F"/>
    <w:rsid w:val="008B0B00"/>
    <w:rsid w:val="008B0E13"/>
    <w:rsid w:val="008B18EB"/>
    <w:rsid w:val="008B388A"/>
    <w:rsid w:val="008B4090"/>
    <w:rsid w:val="008B4BE2"/>
    <w:rsid w:val="008B54ED"/>
    <w:rsid w:val="008B5D4F"/>
    <w:rsid w:val="008B60D0"/>
    <w:rsid w:val="008B680D"/>
    <w:rsid w:val="008B7A5B"/>
    <w:rsid w:val="008B7D7A"/>
    <w:rsid w:val="008B7DB6"/>
    <w:rsid w:val="008C02DA"/>
    <w:rsid w:val="008C0BD3"/>
    <w:rsid w:val="008C258F"/>
    <w:rsid w:val="008C3B54"/>
    <w:rsid w:val="008C3C02"/>
    <w:rsid w:val="008C3FFF"/>
    <w:rsid w:val="008C5225"/>
    <w:rsid w:val="008C5A59"/>
    <w:rsid w:val="008C78E3"/>
    <w:rsid w:val="008D0AE6"/>
    <w:rsid w:val="008D0BE0"/>
    <w:rsid w:val="008D13CC"/>
    <w:rsid w:val="008D1720"/>
    <w:rsid w:val="008D1CA1"/>
    <w:rsid w:val="008D201D"/>
    <w:rsid w:val="008D29BC"/>
    <w:rsid w:val="008D3B52"/>
    <w:rsid w:val="008D4796"/>
    <w:rsid w:val="008D499F"/>
    <w:rsid w:val="008D4B10"/>
    <w:rsid w:val="008D4E63"/>
    <w:rsid w:val="008D5824"/>
    <w:rsid w:val="008D5B4E"/>
    <w:rsid w:val="008D6DD1"/>
    <w:rsid w:val="008D71E0"/>
    <w:rsid w:val="008D777A"/>
    <w:rsid w:val="008D7D62"/>
    <w:rsid w:val="008E27CB"/>
    <w:rsid w:val="008E321C"/>
    <w:rsid w:val="008E35FB"/>
    <w:rsid w:val="008E3984"/>
    <w:rsid w:val="008E3D41"/>
    <w:rsid w:val="008E41B3"/>
    <w:rsid w:val="008E4396"/>
    <w:rsid w:val="008E553A"/>
    <w:rsid w:val="008E5A4F"/>
    <w:rsid w:val="008E71CE"/>
    <w:rsid w:val="008E747A"/>
    <w:rsid w:val="008E7DFF"/>
    <w:rsid w:val="008E7F1F"/>
    <w:rsid w:val="008F039E"/>
    <w:rsid w:val="008F1691"/>
    <w:rsid w:val="008F23BC"/>
    <w:rsid w:val="008F275B"/>
    <w:rsid w:val="008F3093"/>
    <w:rsid w:val="008F4319"/>
    <w:rsid w:val="008F4402"/>
    <w:rsid w:val="008F4B0F"/>
    <w:rsid w:val="008F4B59"/>
    <w:rsid w:val="008F52E0"/>
    <w:rsid w:val="008F5602"/>
    <w:rsid w:val="008F5927"/>
    <w:rsid w:val="008F6E40"/>
    <w:rsid w:val="008F7AAF"/>
    <w:rsid w:val="008F7E2C"/>
    <w:rsid w:val="00902037"/>
    <w:rsid w:val="009029E6"/>
    <w:rsid w:val="00903163"/>
    <w:rsid w:val="00903438"/>
    <w:rsid w:val="00904971"/>
    <w:rsid w:val="009056DE"/>
    <w:rsid w:val="00905E33"/>
    <w:rsid w:val="00906365"/>
    <w:rsid w:val="00906E29"/>
    <w:rsid w:val="009075AB"/>
    <w:rsid w:val="00907B29"/>
    <w:rsid w:val="00910356"/>
    <w:rsid w:val="00910F81"/>
    <w:rsid w:val="00911F2A"/>
    <w:rsid w:val="00912744"/>
    <w:rsid w:val="0091286E"/>
    <w:rsid w:val="00913DAA"/>
    <w:rsid w:val="00915B48"/>
    <w:rsid w:val="00915BAC"/>
    <w:rsid w:val="0091660B"/>
    <w:rsid w:val="0091707B"/>
    <w:rsid w:val="0091787B"/>
    <w:rsid w:val="00917DB0"/>
    <w:rsid w:val="00920C73"/>
    <w:rsid w:val="00921674"/>
    <w:rsid w:val="00922197"/>
    <w:rsid w:val="00924E13"/>
    <w:rsid w:val="00925304"/>
    <w:rsid w:val="00925726"/>
    <w:rsid w:val="009267B3"/>
    <w:rsid w:val="00927275"/>
    <w:rsid w:val="0092798D"/>
    <w:rsid w:val="00927F7F"/>
    <w:rsid w:val="009311B6"/>
    <w:rsid w:val="00932587"/>
    <w:rsid w:val="00932A6E"/>
    <w:rsid w:val="00932BB2"/>
    <w:rsid w:val="00932E31"/>
    <w:rsid w:val="0093406B"/>
    <w:rsid w:val="00935525"/>
    <w:rsid w:val="00935704"/>
    <w:rsid w:val="00935AC9"/>
    <w:rsid w:val="00935F99"/>
    <w:rsid w:val="00936859"/>
    <w:rsid w:val="00937747"/>
    <w:rsid w:val="00937E2A"/>
    <w:rsid w:val="009405CF"/>
    <w:rsid w:val="00941FDA"/>
    <w:rsid w:val="00944AA6"/>
    <w:rsid w:val="009452E2"/>
    <w:rsid w:val="00945E53"/>
    <w:rsid w:val="00946592"/>
    <w:rsid w:val="00946DAD"/>
    <w:rsid w:val="00946F48"/>
    <w:rsid w:val="00947B1E"/>
    <w:rsid w:val="009500A1"/>
    <w:rsid w:val="009500D9"/>
    <w:rsid w:val="00951BAA"/>
    <w:rsid w:val="0095368D"/>
    <w:rsid w:val="0095382D"/>
    <w:rsid w:val="00953C12"/>
    <w:rsid w:val="00953DF3"/>
    <w:rsid w:val="0095404E"/>
    <w:rsid w:val="0095486A"/>
    <w:rsid w:val="009559FD"/>
    <w:rsid w:val="00955A83"/>
    <w:rsid w:val="00956EA0"/>
    <w:rsid w:val="00957E5A"/>
    <w:rsid w:val="009624BF"/>
    <w:rsid w:val="00962599"/>
    <w:rsid w:val="0096294E"/>
    <w:rsid w:val="00962D29"/>
    <w:rsid w:val="00963A38"/>
    <w:rsid w:val="009651CB"/>
    <w:rsid w:val="0096537C"/>
    <w:rsid w:val="009653A8"/>
    <w:rsid w:val="0096766D"/>
    <w:rsid w:val="00967683"/>
    <w:rsid w:val="0097064C"/>
    <w:rsid w:val="00970C09"/>
    <w:rsid w:val="009718FD"/>
    <w:rsid w:val="00971D13"/>
    <w:rsid w:val="00972010"/>
    <w:rsid w:val="00973AD9"/>
    <w:rsid w:val="0097494F"/>
    <w:rsid w:val="0097523C"/>
    <w:rsid w:val="00975D6E"/>
    <w:rsid w:val="00975DCF"/>
    <w:rsid w:val="0097613F"/>
    <w:rsid w:val="009767D3"/>
    <w:rsid w:val="00977019"/>
    <w:rsid w:val="009772D6"/>
    <w:rsid w:val="00980609"/>
    <w:rsid w:val="00980F16"/>
    <w:rsid w:val="0098220D"/>
    <w:rsid w:val="00982309"/>
    <w:rsid w:val="00983C3C"/>
    <w:rsid w:val="009842F1"/>
    <w:rsid w:val="00984BC5"/>
    <w:rsid w:val="00984BDE"/>
    <w:rsid w:val="0098552B"/>
    <w:rsid w:val="00985C60"/>
    <w:rsid w:val="00985F61"/>
    <w:rsid w:val="00986AF2"/>
    <w:rsid w:val="009877CF"/>
    <w:rsid w:val="009911C7"/>
    <w:rsid w:val="009912AB"/>
    <w:rsid w:val="009918CA"/>
    <w:rsid w:val="00991D8B"/>
    <w:rsid w:val="00992262"/>
    <w:rsid w:val="00992DFF"/>
    <w:rsid w:val="00993571"/>
    <w:rsid w:val="009944BC"/>
    <w:rsid w:val="00994EBE"/>
    <w:rsid w:val="00995232"/>
    <w:rsid w:val="009955A9"/>
    <w:rsid w:val="00995F48"/>
    <w:rsid w:val="00997066"/>
    <w:rsid w:val="009975E6"/>
    <w:rsid w:val="009A0027"/>
    <w:rsid w:val="009A0748"/>
    <w:rsid w:val="009A07F0"/>
    <w:rsid w:val="009A106A"/>
    <w:rsid w:val="009A1493"/>
    <w:rsid w:val="009A1B87"/>
    <w:rsid w:val="009A26AE"/>
    <w:rsid w:val="009A29D0"/>
    <w:rsid w:val="009A2FF8"/>
    <w:rsid w:val="009A35EF"/>
    <w:rsid w:val="009A37BC"/>
    <w:rsid w:val="009A393D"/>
    <w:rsid w:val="009A4058"/>
    <w:rsid w:val="009A5083"/>
    <w:rsid w:val="009A50BF"/>
    <w:rsid w:val="009A6CD0"/>
    <w:rsid w:val="009B0860"/>
    <w:rsid w:val="009B137D"/>
    <w:rsid w:val="009B227C"/>
    <w:rsid w:val="009B336D"/>
    <w:rsid w:val="009B383C"/>
    <w:rsid w:val="009B5480"/>
    <w:rsid w:val="009B5523"/>
    <w:rsid w:val="009B613E"/>
    <w:rsid w:val="009C0398"/>
    <w:rsid w:val="009C127A"/>
    <w:rsid w:val="009C1C3C"/>
    <w:rsid w:val="009C2A38"/>
    <w:rsid w:val="009C3B75"/>
    <w:rsid w:val="009C45F0"/>
    <w:rsid w:val="009C5305"/>
    <w:rsid w:val="009C5316"/>
    <w:rsid w:val="009C74B8"/>
    <w:rsid w:val="009D00E4"/>
    <w:rsid w:val="009D0CBD"/>
    <w:rsid w:val="009D134F"/>
    <w:rsid w:val="009D1B99"/>
    <w:rsid w:val="009D2499"/>
    <w:rsid w:val="009D26D7"/>
    <w:rsid w:val="009D3636"/>
    <w:rsid w:val="009D3641"/>
    <w:rsid w:val="009D4BD5"/>
    <w:rsid w:val="009D601B"/>
    <w:rsid w:val="009D6B87"/>
    <w:rsid w:val="009D6BA4"/>
    <w:rsid w:val="009D6FE4"/>
    <w:rsid w:val="009D7EE4"/>
    <w:rsid w:val="009E06A0"/>
    <w:rsid w:val="009E10FB"/>
    <w:rsid w:val="009E1433"/>
    <w:rsid w:val="009E1C6E"/>
    <w:rsid w:val="009E1F4D"/>
    <w:rsid w:val="009E3025"/>
    <w:rsid w:val="009E3066"/>
    <w:rsid w:val="009E48E0"/>
    <w:rsid w:val="009E6AF4"/>
    <w:rsid w:val="009E7DA1"/>
    <w:rsid w:val="009F159C"/>
    <w:rsid w:val="009F192B"/>
    <w:rsid w:val="009F1AF0"/>
    <w:rsid w:val="009F4868"/>
    <w:rsid w:val="009F5552"/>
    <w:rsid w:val="009F61CC"/>
    <w:rsid w:val="009F683C"/>
    <w:rsid w:val="009F6E1E"/>
    <w:rsid w:val="009F71BA"/>
    <w:rsid w:val="009F77FB"/>
    <w:rsid w:val="009F79D8"/>
    <w:rsid w:val="009F7F01"/>
    <w:rsid w:val="00A00D1E"/>
    <w:rsid w:val="00A0160A"/>
    <w:rsid w:val="00A02657"/>
    <w:rsid w:val="00A02686"/>
    <w:rsid w:val="00A033C8"/>
    <w:rsid w:val="00A03B47"/>
    <w:rsid w:val="00A04263"/>
    <w:rsid w:val="00A04FA3"/>
    <w:rsid w:val="00A050D2"/>
    <w:rsid w:val="00A056C3"/>
    <w:rsid w:val="00A05701"/>
    <w:rsid w:val="00A05E42"/>
    <w:rsid w:val="00A10A87"/>
    <w:rsid w:val="00A10FED"/>
    <w:rsid w:val="00A11021"/>
    <w:rsid w:val="00A1169C"/>
    <w:rsid w:val="00A12B20"/>
    <w:rsid w:val="00A138AD"/>
    <w:rsid w:val="00A13A2A"/>
    <w:rsid w:val="00A141A2"/>
    <w:rsid w:val="00A14B32"/>
    <w:rsid w:val="00A14E50"/>
    <w:rsid w:val="00A150C8"/>
    <w:rsid w:val="00A1532B"/>
    <w:rsid w:val="00A15351"/>
    <w:rsid w:val="00A16706"/>
    <w:rsid w:val="00A1680B"/>
    <w:rsid w:val="00A1696F"/>
    <w:rsid w:val="00A16B7D"/>
    <w:rsid w:val="00A16EC6"/>
    <w:rsid w:val="00A203F4"/>
    <w:rsid w:val="00A20676"/>
    <w:rsid w:val="00A21D26"/>
    <w:rsid w:val="00A22076"/>
    <w:rsid w:val="00A23C20"/>
    <w:rsid w:val="00A2455D"/>
    <w:rsid w:val="00A250E9"/>
    <w:rsid w:val="00A25DAD"/>
    <w:rsid w:val="00A26034"/>
    <w:rsid w:val="00A263C7"/>
    <w:rsid w:val="00A269D8"/>
    <w:rsid w:val="00A27C40"/>
    <w:rsid w:val="00A346C0"/>
    <w:rsid w:val="00A3496D"/>
    <w:rsid w:val="00A35025"/>
    <w:rsid w:val="00A351FC"/>
    <w:rsid w:val="00A35403"/>
    <w:rsid w:val="00A35E20"/>
    <w:rsid w:val="00A402DA"/>
    <w:rsid w:val="00A4038C"/>
    <w:rsid w:val="00A41B94"/>
    <w:rsid w:val="00A420DB"/>
    <w:rsid w:val="00A42A94"/>
    <w:rsid w:val="00A42EBB"/>
    <w:rsid w:val="00A438E4"/>
    <w:rsid w:val="00A43D14"/>
    <w:rsid w:val="00A44164"/>
    <w:rsid w:val="00A44200"/>
    <w:rsid w:val="00A44800"/>
    <w:rsid w:val="00A44EBF"/>
    <w:rsid w:val="00A45025"/>
    <w:rsid w:val="00A4577B"/>
    <w:rsid w:val="00A47CF6"/>
    <w:rsid w:val="00A47E4D"/>
    <w:rsid w:val="00A47F10"/>
    <w:rsid w:val="00A50C3F"/>
    <w:rsid w:val="00A5214A"/>
    <w:rsid w:val="00A53499"/>
    <w:rsid w:val="00A53576"/>
    <w:rsid w:val="00A542E8"/>
    <w:rsid w:val="00A55239"/>
    <w:rsid w:val="00A55FBB"/>
    <w:rsid w:val="00A5606B"/>
    <w:rsid w:val="00A56C0C"/>
    <w:rsid w:val="00A601FD"/>
    <w:rsid w:val="00A60F28"/>
    <w:rsid w:val="00A613CE"/>
    <w:rsid w:val="00A61CFC"/>
    <w:rsid w:val="00A64301"/>
    <w:rsid w:val="00A64493"/>
    <w:rsid w:val="00A64D97"/>
    <w:rsid w:val="00A6729E"/>
    <w:rsid w:val="00A67C57"/>
    <w:rsid w:val="00A7026C"/>
    <w:rsid w:val="00A71992"/>
    <w:rsid w:val="00A72220"/>
    <w:rsid w:val="00A7288C"/>
    <w:rsid w:val="00A729E3"/>
    <w:rsid w:val="00A73500"/>
    <w:rsid w:val="00A74215"/>
    <w:rsid w:val="00A766E3"/>
    <w:rsid w:val="00A77779"/>
    <w:rsid w:val="00A77C7F"/>
    <w:rsid w:val="00A80F39"/>
    <w:rsid w:val="00A815A7"/>
    <w:rsid w:val="00A82355"/>
    <w:rsid w:val="00A8310F"/>
    <w:rsid w:val="00A83A69"/>
    <w:rsid w:val="00A841AE"/>
    <w:rsid w:val="00A84524"/>
    <w:rsid w:val="00A85516"/>
    <w:rsid w:val="00A86133"/>
    <w:rsid w:val="00A86780"/>
    <w:rsid w:val="00A86A42"/>
    <w:rsid w:val="00A86E22"/>
    <w:rsid w:val="00A871D0"/>
    <w:rsid w:val="00A87CBB"/>
    <w:rsid w:val="00A87EC0"/>
    <w:rsid w:val="00A90546"/>
    <w:rsid w:val="00A936B5"/>
    <w:rsid w:val="00A93A9B"/>
    <w:rsid w:val="00A945C7"/>
    <w:rsid w:val="00A97CF4"/>
    <w:rsid w:val="00A97F96"/>
    <w:rsid w:val="00AA1012"/>
    <w:rsid w:val="00AA10AA"/>
    <w:rsid w:val="00AA110F"/>
    <w:rsid w:val="00AA327E"/>
    <w:rsid w:val="00AA3957"/>
    <w:rsid w:val="00AA4A24"/>
    <w:rsid w:val="00AA54C9"/>
    <w:rsid w:val="00AA5B16"/>
    <w:rsid w:val="00AA7623"/>
    <w:rsid w:val="00AA76C8"/>
    <w:rsid w:val="00AA79A5"/>
    <w:rsid w:val="00AB0298"/>
    <w:rsid w:val="00AB0827"/>
    <w:rsid w:val="00AB0D47"/>
    <w:rsid w:val="00AB1B6E"/>
    <w:rsid w:val="00AB2F1A"/>
    <w:rsid w:val="00AB3170"/>
    <w:rsid w:val="00AB33E0"/>
    <w:rsid w:val="00AB3848"/>
    <w:rsid w:val="00AB40FC"/>
    <w:rsid w:val="00AB51D2"/>
    <w:rsid w:val="00AB62E7"/>
    <w:rsid w:val="00AB6891"/>
    <w:rsid w:val="00AB6D23"/>
    <w:rsid w:val="00AB7203"/>
    <w:rsid w:val="00AB7941"/>
    <w:rsid w:val="00AB7A07"/>
    <w:rsid w:val="00AC02B3"/>
    <w:rsid w:val="00AC060E"/>
    <w:rsid w:val="00AC061B"/>
    <w:rsid w:val="00AC0933"/>
    <w:rsid w:val="00AC0F2B"/>
    <w:rsid w:val="00AC24C7"/>
    <w:rsid w:val="00AC286D"/>
    <w:rsid w:val="00AC29AE"/>
    <w:rsid w:val="00AC2C2F"/>
    <w:rsid w:val="00AC2F46"/>
    <w:rsid w:val="00AC3124"/>
    <w:rsid w:val="00AC406A"/>
    <w:rsid w:val="00AC4906"/>
    <w:rsid w:val="00AC4D56"/>
    <w:rsid w:val="00AC5A52"/>
    <w:rsid w:val="00AC5E17"/>
    <w:rsid w:val="00AC63BF"/>
    <w:rsid w:val="00AC6BEB"/>
    <w:rsid w:val="00AC6F42"/>
    <w:rsid w:val="00AC7F48"/>
    <w:rsid w:val="00AC7FEE"/>
    <w:rsid w:val="00AD01F2"/>
    <w:rsid w:val="00AD0646"/>
    <w:rsid w:val="00AD14AA"/>
    <w:rsid w:val="00AD1566"/>
    <w:rsid w:val="00AD16CC"/>
    <w:rsid w:val="00AD2035"/>
    <w:rsid w:val="00AD2117"/>
    <w:rsid w:val="00AD23C0"/>
    <w:rsid w:val="00AD3565"/>
    <w:rsid w:val="00AD40AC"/>
    <w:rsid w:val="00AD5203"/>
    <w:rsid w:val="00AD55CB"/>
    <w:rsid w:val="00AD5A31"/>
    <w:rsid w:val="00AD5A52"/>
    <w:rsid w:val="00AD636F"/>
    <w:rsid w:val="00AD7497"/>
    <w:rsid w:val="00AD7F39"/>
    <w:rsid w:val="00AE0EF0"/>
    <w:rsid w:val="00AE112A"/>
    <w:rsid w:val="00AE1291"/>
    <w:rsid w:val="00AE33B7"/>
    <w:rsid w:val="00AE3411"/>
    <w:rsid w:val="00AE351A"/>
    <w:rsid w:val="00AE36DC"/>
    <w:rsid w:val="00AE509A"/>
    <w:rsid w:val="00AE6FBC"/>
    <w:rsid w:val="00AF0157"/>
    <w:rsid w:val="00AF0354"/>
    <w:rsid w:val="00AF229F"/>
    <w:rsid w:val="00AF2C6E"/>
    <w:rsid w:val="00AF5527"/>
    <w:rsid w:val="00AF5763"/>
    <w:rsid w:val="00AF6AB8"/>
    <w:rsid w:val="00AF6FCB"/>
    <w:rsid w:val="00AF75E6"/>
    <w:rsid w:val="00AF7774"/>
    <w:rsid w:val="00AF78A3"/>
    <w:rsid w:val="00B01D72"/>
    <w:rsid w:val="00B029DC"/>
    <w:rsid w:val="00B02D3C"/>
    <w:rsid w:val="00B030D5"/>
    <w:rsid w:val="00B03714"/>
    <w:rsid w:val="00B03754"/>
    <w:rsid w:val="00B04B79"/>
    <w:rsid w:val="00B0504B"/>
    <w:rsid w:val="00B05424"/>
    <w:rsid w:val="00B05665"/>
    <w:rsid w:val="00B05F54"/>
    <w:rsid w:val="00B0724F"/>
    <w:rsid w:val="00B07517"/>
    <w:rsid w:val="00B1035B"/>
    <w:rsid w:val="00B10737"/>
    <w:rsid w:val="00B11129"/>
    <w:rsid w:val="00B13EE9"/>
    <w:rsid w:val="00B15357"/>
    <w:rsid w:val="00B15851"/>
    <w:rsid w:val="00B15BBA"/>
    <w:rsid w:val="00B162B8"/>
    <w:rsid w:val="00B16959"/>
    <w:rsid w:val="00B170BD"/>
    <w:rsid w:val="00B20BF3"/>
    <w:rsid w:val="00B22758"/>
    <w:rsid w:val="00B233C6"/>
    <w:rsid w:val="00B237CB"/>
    <w:rsid w:val="00B23881"/>
    <w:rsid w:val="00B23949"/>
    <w:rsid w:val="00B2398D"/>
    <w:rsid w:val="00B23E3F"/>
    <w:rsid w:val="00B24BD6"/>
    <w:rsid w:val="00B24CED"/>
    <w:rsid w:val="00B2517C"/>
    <w:rsid w:val="00B26BA4"/>
    <w:rsid w:val="00B27EB9"/>
    <w:rsid w:val="00B301C1"/>
    <w:rsid w:val="00B305D2"/>
    <w:rsid w:val="00B311FA"/>
    <w:rsid w:val="00B31947"/>
    <w:rsid w:val="00B3220C"/>
    <w:rsid w:val="00B32E39"/>
    <w:rsid w:val="00B3337D"/>
    <w:rsid w:val="00B3358C"/>
    <w:rsid w:val="00B33D98"/>
    <w:rsid w:val="00B34305"/>
    <w:rsid w:val="00B34D9B"/>
    <w:rsid w:val="00B35463"/>
    <w:rsid w:val="00B35AA1"/>
    <w:rsid w:val="00B35B61"/>
    <w:rsid w:val="00B35EE5"/>
    <w:rsid w:val="00B3794C"/>
    <w:rsid w:val="00B37D32"/>
    <w:rsid w:val="00B40310"/>
    <w:rsid w:val="00B416A0"/>
    <w:rsid w:val="00B41EA7"/>
    <w:rsid w:val="00B43BD3"/>
    <w:rsid w:val="00B44C28"/>
    <w:rsid w:val="00B44E04"/>
    <w:rsid w:val="00B46254"/>
    <w:rsid w:val="00B47384"/>
    <w:rsid w:val="00B4756E"/>
    <w:rsid w:val="00B50971"/>
    <w:rsid w:val="00B52892"/>
    <w:rsid w:val="00B52AE0"/>
    <w:rsid w:val="00B52F4E"/>
    <w:rsid w:val="00B53369"/>
    <w:rsid w:val="00B54441"/>
    <w:rsid w:val="00B54A76"/>
    <w:rsid w:val="00B55226"/>
    <w:rsid w:val="00B552D7"/>
    <w:rsid w:val="00B55B77"/>
    <w:rsid w:val="00B5615C"/>
    <w:rsid w:val="00B57594"/>
    <w:rsid w:val="00B575C5"/>
    <w:rsid w:val="00B61780"/>
    <w:rsid w:val="00B6296A"/>
    <w:rsid w:val="00B629DF"/>
    <w:rsid w:val="00B64262"/>
    <w:rsid w:val="00B648B5"/>
    <w:rsid w:val="00B65778"/>
    <w:rsid w:val="00B65E05"/>
    <w:rsid w:val="00B66655"/>
    <w:rsid w:val="00B66D83"/>
    <w:rsid w:val="00B67DC4"/>
    <w:rsid w:val="00B70668"/>
    <w:rsid w:val="00B70FF6"/>
    <w:rsid w:val="00B72F34"/>
    <w:rsid w:val="00B73CB6"/>
    <w:rsid w:val="00B73FFF"/>
    <w:rsid w:val="00B745B4"/>
    <w:rsid w:val="00B747A6"/>
    <w:rsid w:val="00B750D2"/>
    <w:rsid w:val="00B7735D"/>
    <w:rsid w:val="00B77A57"/>
    <w:rsid w:val="00B80455"/>
    <w:rsid w:val="00B80CC2"/>
    <w:rsid w:val="00B81ABD"/>
    <w:rsid w:val="00B82252"/>
    <w:rsid w:val="00B8246D"/>
    <w:rsid w:val="00B8262B"/>
    <w:rsid w:val="00B826F8"/>
    <w:rsid w:val="00B84C41"/>
    <w:rsid w:val="00B85027"/>
    <w:rsid w:val="00B8547F"/>
    <w:rsid w:val="00B87468"/>
    <w:rsid w:val="00B87763"/>
    <w:rsid w:val="00B91007"/>
    <w:rsid w:val="00B91035"/>
    <w:rsid w:val="00B92485"/>
    <w:rsid w:val="00B92E45"/>
    <w:rsid w:val="00B9378D"/>
    <w:rsid w:val="00B93F62"/>
    <w:rsid w:val="00B949BB"/>
    <w:rsid w:val="00B94D7B"/>
    <w:rsid w:val="00B9529F"/>
    <w:rsid w:val="00B957FC"/>
    <w:rsid w:val="00B95857"/>
    <w:rsid w:val="00B9603B"/>
    <w:rsid w:val="00B961E8"/>
    <w:rsid w:val="00B96A68"/>
    <w:rsid w:val="00B96D34"/>
    <w:rsid w:val="00B97784"/>
    <w:rsid w:val="00B9779C"/>
    <w:rsid w:val="00BA09F2"/>
    <w:rsid w:val="00BA12DB"/>
    <w:rsid w:val="00BA2132"/>
    <w:rsid w:val="00BA252A"/>
    <w:rsid w:val="00BA26BD"/>
    <w:rsid w:val="00BA296C"/>
    <w:rsid w:val="00BA37CD"/>
    <w:rsid w:val="00BA4090"/>
    <w:rsid w:val="00BA4368"/>
    <w:rsid w:val="00BA45AE"/>
    <w:rsid w:val="00BA4921"/>
    <w:rsid w:val="00BA5235"/>
    <w:rsid w:val="00BA5528"/>
    <w:rsid w:val="00BA588E"/>
    <w:rsid w:val="00BA5A7F"/>
    <w:rsid w:val="00BA602C"/>
    <w:rsid w:val="00BA717E"/>
    <w:rsid w:val="00BB0F0D"/>
    <w:rsid w:val="00BB2007"/>
    <w:rsid w:val="00BB380E"/>
    <w:rsid w:val="00BB4425"/>
    <w:rsid w:val="00BB4856"/>
    <w:rsid w:val="00BB5870"/>
    <w:rsid w:val="00BB6427"/>
    <w:rsid w:val="00BB6D7C"/>
    <w:rsid w:val="00BB7053"/>
    <w:rsid w:val="00BC15AA"/>
    <w:rsid w:val="00BC2F48"/>
    <w:rsid w:val="00BC3130"/>
    <w:rsid w:val="00BC4586"/>
    <w:rsid w:val="00BC545A"/>
    <w:rsid w:val="00BC5C14"/>
    <w:rsid w:val="00BC6A18"/>
    <w:rsid w:val="00BC6B8D"/>
    <w:rsid w:val="00BD004A"/>
    <w:rsid w:val="00BD06E9"/>
    <w:rsid w:val="00BD0F7A"/>
    <w:rsid w:val="00BD1C9A"/>
    <w:rsid w:val="00BD1E2D"/>
    <w:rsid w:val="00BD2B1B"/>
    <w:rsid w:val="00BD2D9A"/>
    <w:rsid w:val="00BD346C"/>
    <w:rsid w:val="00BD5728"/>
    <w:rsid w:val="00BD6CFF"/>
    <w:rsid w:val="00BD71C5"/>
    <w:rsid w:val="00BD75B4"/>
    <w:rsid w:val="00BD764B"/>
    <w:rsid w:val="00BD7C64"/>
    <w:rsid w:val="00BE0543"/>
    <w:rsid w:val="00BE0B77"/>
    <w:rsid w:val="00BE1B50"/>
    <w:rsid w:val="00BE2535"/>
    <w:rsid w:val="00BE2F9D"/>
    <w:rsid w:val="00BE3822"/>
    <w:rsid w:val="00BE39C3"/>
    <w:rsid w:val="00BE411A"/>
    <w:rsid w:val="00BE4C66"/>
    <w:rsid w:val="00BE4C86"/>
    <w:rsid w:val="00BE4E60"/>
    <w:rsid w:val="00BE745C"/>
    <w:rsid w:val="00BE7764"/>
    <w:rsid w:val="00BF03E9"/>
    <w:rsid w:val="00BF07DC"/>
    <w:rsid w:val="00BF1D5A"/>
    <w:rsid w:val="00BF1FF4"/>
    <w:rsid w:val="00BF23AF"/>
    <w:rsid w:val="00BF5C2C"/>
    <w:rsid w:val="00BF66FC"/>
    <w:rsid w:val="00BF6896"/>
    <w:rsid w:val="00BF6A7D"/>
    <w:rsid w:val="00BF6C74"/>
    <w:rsid w:val="00C004F5"/>
    <w:rsid w:val="00C005F8"/>
    <w:rsid w:val="00C00D7B"/>
    <w:rsid w:val="00C0376A"/>
    <w:rsid w:val="00C03D45"/>
    <w:rsid w:val="00C03FFA"/>
    <w:rsid w:val="00C04022"/>
    <w:rsid w:val="00C04667"/>
    <w:rsid w:val="00C0470F"/>
    <w:rsid w:val="00C048B8"/>
    <w:rsid w:val="00C0543E"/>
    <w:rsid w:val="00C069AC"/>
    <w:rsid w:val="00C0736B"/>
    <w:rsid w:val="00C104E9"/>
    <w:rsid w:val="00C106CC"/>
    <w:rsid w:val="00C113ED"/>
    <w:rsid w:val="00C11F0A"/>
    <w:rsid w:val="00C12ACA"/>
    <w:rsid w:val="00C136F6"/>
    <w:rsid w:val="00C14B32"/>
    <w:rsid w:val="00C16317"/>
    <w:rsid w:val="00C178DE"/>
    <w:rsid w:val="00C2041A"/>
    <w:rsid w:val="00C21CF6"/>
    <w:rsid w:val="00C21F4E"/>
    <w:rsid w:val="00C23412"/>
    <w:rsid w:val="00C23C1D"/>
    <w:rsid w:val="00C24002"/>
    <w:rsid w:val="00C24C13"/>
    <w:rsid w:val="00C24DAD"/>
    <w:rsid w:val="00C25C9F"/>
    <w:rsid w:val="00C25D37"/>
    <w:rsid w:val="00C2615A"/>
    <w:rsid w:val="00C26612"/>
    <w:rsid w:val="00C27532"/>
    <w:rsid w:val="00C2755C"/>
    <w:rsid w:val="00C27B11"/>
    <w:rsid w:val="00C301C9"/>
    <w:rsid w:val="00C30E9D"/>
    <w:rsid w:val="00C31C93"/>
    <w:rsid w:val="00C3302A"/>
    <w:rsid w:val="00C338D4"/>
    <w:rsid w:val="00C3473F"/>
    <w:rsid w:val="00C3489C"/>
    <w:rsid w:val="00C34F98"/>
    <w:rsid w:val="00C35B90"/>
    <w:rsid w:val="00C3644E"/>
    <w:rsid w:val="00C3669F"/>
    <w:rsid w:val="00C367B3"/>
    <w:rsid w:val="00C36A02"/>
    <w:rsid w:val="00C404BE"/>
    <w:rsid w:val="00C404E2"/>
    <w:rsid w:val="00C4057D"/>
    <w:rsid w:val="00C40748"/>
    <w:rsid w:val="00C40DAB"/>
    <w:rsid w:val="00C414BF"/>
    <w:rsid w:val="00C41D03"/>
    <w:rsid w:val="00C420BC"/>
    <w:rsid w:val="00C42144"/>
    <w:rsid w:val="00C42467"/>
    <w:rsid w:val="00C426C9"/>
    <w:rsid w:val="00C427F9"/>
    <w:rsid w:val="00C429CB"/>
    <w:rsid w:val="00C42E1E"/>
    <w:rsid w:val="00C43A9D"/>
    <w:rsid w:val="00C43B24"/>
    <w:rsid w:val="00C440A4"/>
    <w:rsid w:val="00C448DB"/>
    <w:rsid w:val="00C44D27"/>
    <w:rsid w:val="00C45492"/>
    <w:rsid w:val="00C4573E"/>
    <w:rsid w:val="00C4575D"/>
    <w:rsid w:val="00C46886"/>
    <w:rsid w:val="00C46CA8"/>
    <w:rsid w:val="00C4735A"/>
    <w:rsid w:val="00C47755"/>
    <w:rsid w:val="00C514B7"/>
    <w:rsid w:val="00C551E8"/>
    <w:rsid w:val="00C55C81"/>
    <w:rsid w:val="00C5624C"/>
    <w:rsid w:val="00C56679"/>
    <w:rsid w:val="00C5678A"/>
    <w:rsid w:val="00C604BC"/>
    <w:rsid w:val="00C6100A"/>
    <w:rsid w:val="00C61459"/>
    <w:rsid w:val="00C61895"/>
    <w:rsid w:val="00C62515"/>
    <w:rsid w:val="00C625AF"/>
    <w:rsid w:val="00C63719"/>
    <w:rsid w:val="00C639F8"/>
    <w:rsid w:val="00C644A7"/>
    <w:rsid w:val="00C65858"/>
    <w:rsid w:val="00C6643C"/>
    <w:rsid w:val="00C66A89"/>
    <w:rsid w:val="00C66FDE"/>
    <w:rsid w:val="00C67983"/>
    <w:rsid w:val="00C716BC"/>
    <w:rsid w:val="00C71A07"/>
    <w:rsid w:val="00C71B1C"/>
    <w:rsid w:val="00C72B54"/>
    <w:rsid w:val="00C737EE"/>
    <w:rsid w:val="00C7604D"/>
    <w:rsid w:val="00C76D65"/>
    <w:rsid w:val="00C77127"/>
    <w:rsid w:val="00C77C95"/>
    <w:rsid w:val="00C802D6"/>
    <w:rsid w:val="00C804B3"/>
    <w:rsid w:val="00C81AED"/>
    <w:rsid w:val="00C82DA8"/>
    <w:rsid w:val="00C832A2"/>
    <w:rsid w:val="00C83A78"/>
    <w:rsid w:val="00C8483D"/>
    <w:rsid w:val="00C84877"/>
    <w:rsid w:val="00C854D8"/>
    <w:rsid w:val="00C86781"/>
    <w:rsid w:val="00C86B39"/>
    <w:rsid w:val="00C86EE5"/>
    <w:rsid w:val="00C87637"/>
    <w:rsid w:val="00C87C62"/>
    <w:rsid w:val="00C9114F"/>
    <w:rsid w:val="00C929D8"/>
    <w:rsid w:val="00C92CA9"/>
    <w:rsid w:val="00C935A2"/>
    <w:rsid w:val="00C93613"/>
    <w:rsid w:val="00C93CD7"/>
    <w:rsid w:val="00C9560C"/>
    <w:rsid w:val="00C971F6"/>
    <w:rsid w:val="00C97297"/>
    <w:rsid w:val="00C9771B"/>
    <w:rsid w:val="00C97856"/>
    <w:rsid w:val="00CA0254"/>
    <w:rsid w:val="00CA0B5E"/>
    <w:rsid w:val="00CA175A"/>
    <w:rsid w:val="00CA18F1"/>
    <w:rsid w:val="00CA30F0"/>
    <w:rsid w:val="00CA31E4"/>
    <w:rsid w:val="00CA35A2"/>
    <w:rsid w:val="00CA374E"/>
    <w:rsid w:val="00CA3755"/>
    <w:rsid w:val="00CA3826"/>
    <w:rsid w:val="00CA3EA5"/>
    <w:rsid w:val="00CA43EF"/>
    <w:rsid w:val="00CA4E55"/>
    <w:rsid w:val="00CA4ECA"/>
    <w:rsid w:val="00CA5844"/>
    <w:rsid w:val="00CA591B"/>
    <w:rsid w:val="00CA6EBE"/>
    <w:rsid w:val="00CA7992"/>
    <w:rsid w:val="00CA7B90"/>
    <w:rsid w:val="00CA7FB8"/>
    <w:rsid w:val="00CB04C0"/>
    <w:rsid w:val="00CB0E6E"/>
    <w:rsid w:val="00CB1194"/>
    <w:rsid w:val="00CB29CD"/>
    <w:rsid w:val="00CB2FCC"/>
    <w:rsid w:val="00CB4147"/>
    <w:rsid w:val="00CB512C"/>
    <w:rsid w:val="00CB54E7"/>
    <w:rsid w:val="00CB6FEC"/>
    <w:rsid w:val="00CB6FEF"/>
    <w:rsid w:val="00CB789B"/>
    <w:rsid w:val="00CB792E"/>
    <w:rsid w:val="00CC1B9C"/>
    <w:rsid w:val="00CC251A"/>
    <w:rsid w:val="00CC3BB3"/>
    <w:rsid w:val="00CC3ED5"/>
    <w:rsid w:val="00CC4911"/>
    <w:rsid w:val="00CC5BD6"/>
    <w:rsid w:val="00CC61B8"/>
    <w:rsid w:val="00CC642A"/>
    <w:rsid w:val="00CC67F1"/>
    <w:rsid w:val="00CD38AA"/>
    <w:rsid w:val="00CD4552"/>
    <w:rsid w:val="00CD4957"/>
    <w:rsid w:val="00CD6333"/>
    <w:rsid w:val="00CD63F7"/>
    <w:rsid w:val="00CD65F6"/>
    <w:rsid w:val="00CD671D"/>
    <w:rsid w:val="00CD67B6"/>
    <w:rsid w:val="00CD79FC"/>
    <w:rsid w:val="00CD7D68"/>
    <w:rsid w:val="00CE08CC"/>
    <w:rsid w:val="00CE0BF7"/>
    <w:rsid w:val="00CE0F76"/>
    <w:rsid w:val="00CE11C6"/>
    <w:rsid w:val="00CE3639"/>
    <w:rsid w:val="00CE43D7"/>
    <w:rsid w:val="00CE45A4"/>
    <w:rsid w:val="00CE52F8"/>
    <w:rsid w:val="00CE5443"/>
    <w:rsid w:val="00CE6084"/>
    <w:rsid w:val="00CE6480"/>
    <w:rsid w:val="00CE6C48"/>
    <w:rsid w:val="00CE7734"/>
    <w:rsid w:val="00CE78CE"/>
    <w:rsid w:val="00CE7B77"/>
    <w:rsid w:val="00CE7EBC"/>
    <w:rsid w:val="00CF0401"/>
    <w:rsid w:val="00CF0680"/>
    <w:rsid w:val="00CF152E"/>
    <w:rsid w:val="00CF19BC"/>
    <w:rsid w:val="00CF1E04"/>
    <w:rsid w:val="00CF1E69"/>
    <w:rsid w:val="00CF2D15"/>
    <w:rsid w:val="00CF3342"/>
    <w:rsid w:val="00CF3350"/>
    <w:rsid w:val="00CF42FD"/>
    <w:rsid w:val="00CF440D"/>
    <w:rsid w:val="00CF46E8"/>
    <w:rsid w:val="00CF7297"/>
    <w:rsid w:val="00CF7E0B"/>
    <w:rsid w:val="00D00B98"/>
    <w:rsid w:val="00D00C41"/>
    <w:rsid w:val="00D022D3"/>
    <w:rsid w:val="00D02D24"/>
    <w:rsid w:val="00D048A3"/>
    <w:rsid w:val="00D04A5F"/>
    <w:rsid w:val="00D052AA"/>
    <w:rsid w:val="00D0552C"/>
    <w:rsid w:val="00D05FB9"/>
    <w:rsid w:val="00D105A5"/>
    <w:rsid w:val="00D1088C"/>
    <w:rsid w:val="00D108A3"/>
    <w:rsid w:val="00D109DC"/>
    <w:rsid w:val="00D10A4A"/>
    <w:rsid w:val="00D112AE"/>
    <w:rsid w:val="00D1171C"/>
    <w:rsid w:val="00D11976"/>
    <w:rsid w:val="00D12CAB"/>
    <w:rsid w:val="00D12E05"/>
    <w:rsid w:val="00D13138"/>
    <w:rsid w:val="00D1357B"/>
    <w:rsid w:val="00D14473"/>
    <w:rsid w:val="00D149C0"/>
    <w:rsid w:val="00D166CF"/>
    <w:rsid w:val="00D17707"/>
    <w:rsid w:val="00D1773D"/>
    <w:rsid w:val="00D1787F"/>
    <w:rsid w:val="00D179E1"/>
    <w:rsid w:val="00D20E8A"/>
    <w:rsid w:val="00D21485"/>
    <w:rsid w:val="00D23237"/>
    <w:rsid w:val="00D23979"/>
    <w:rsid w:val="00D2518E"/>
    <w:rsid w:val="00D25766"/>
    <w:rsid w:val="00D25997"/>
    <w:rsid w:val="00D27098"/>
    <w:rsid w:val="00D27CCD"/>
    <w:rsid w:val="00D27CD2"/>
    <w:rsid w:val="00D27D55"/>
    <w:rsid w:val="00D31D3B"/>
    <w:rsid w:val="00D328FC"/>
    <w:rsid w:val="00D36119"/>
    <w:rsid w:val="00D366A4"/>
    <w:rsid w:val="00D36CC0"/>
    <w:rsid w:val="00D3768C"/>
    <w:rsid w:val="00D402F7"/>
    <w:rsid w:val="00D40502"/>
    <w:rsid w:val="00D4065B"/>
    <w:rsid w:val="00D41756"/>
    <w:rsid w:val="00D41DF0"/>
    <w:rsid w:val="00D41E4D"/>
    <w:rsid w:val="00D4354B"/>
    <w:rsid w:val="00D44E2B"/>
    <w:rsid w:val="00D46512"/>
    <w:rsid w:val="00D4658C"/>
    <w:rsid w:val="00D4738D"/>
    <w:rsid w:val="00D47BE0"/>
    <w:rsid w:val="00D500BD"/>
    <w:rsid w:val="00D50248"/>
    <w:rsid w:val="00D516CC"/>
    <w:rsid w:val="00D51931"/>
    <w:rsid w:val="00D51F82"/>
    <w:rsid w:val="00D52A00"/>
    <w:rsid w:val="00D52EBA"/>
    <w:rsid w:val="00D546D5"/>
    <w:rsid w:val="00D5587E"/>
    <w:rsid w:val="00D56543"/>
    <w:rsid w:val="00D5680D"/>
    <w:rsid w:val="00D57A35"/>
    <w:rsid w:val="00D60EB9"/>
    <w:rsid w:val="00D60F34"/>
    <w:rsid w:val="00D6200E"/>
    <w:rsid w:val="00D627D8"/>
    <w:rsid w:val="00D645B9"/>
    <w:rsid w:val="00D6534E"/>
    <w:rsid w:val="00D66A4C"/>
    <w:rsid w:val="00D66A6B"/>
    <w:rsid w:val="00D66F9F"/>
    <w:rsid w:val="00D67E8B"/>
    <w:rsid w:val="00D705C3"/>
    <w:rsid w:val="00D70D2E"/>
    <w:rsid w:val="00D72342"/>
    <w:rsid w:val="00D72E9D"/>
    <w:rsid w:val="00D751C7"/>
    <w:rsid w:val="00D75607"/>
    <w:rsid w:val="00D7632C"/>
    <w:rsid w:val="00D7639D"/>
    <w:rsid w:val="00D76CAF"/>
    <w:rsid w:val="00D76D15"/>
    <w:rsid w:val="00D76D3C"/>
    <w:rsid w:val="00D77045"/>
    <w:rsid w:val="00D806CA"/>
    <w:rsid w:val="00D816AA"/>
    <w:rsid w:val="00D82822"/>
    <w:rsid w:val="00D82C90"/>
    <w:rsid w:val="00D83225"/>
    <w:rsid w:val="00D832BA"/>
    <w:rsid w:val="00D83307"/>
    <w:rsid w:val="00D833C7"/>
    <w:rsid w:val="00D84317"/>
    <w:rsid w:val="00D86DC5"/>
    <w:rsid w:val="00D8707B"/>
    <w:rsid w:val="00D87172"/>
    <w:rsid w:val="00D877D1"/>
    <w:rsid w:val="00D9076A"/>
    <w:rsid w:val="00D90C86"/>
    <w:rsid w:val="00D91BCA"/>
    <w:rsid w:val="00D91C45"/>
    <w:rsid w:val="00D91F24"/>
    <w:rsid w:val="00D92689"/>
    <w:rsid w:val="00D93578"/>
    <w:rsid w:val="00D94081"/>
    <w:rsid w:val="00D95740"/>
    <w:rsid w:val="00D96586"/>
    <w:rsid w:val="00D96762"/>
    <w:rsid w:val="00D96900"/>
    <w:rsid w:val="00D96B00"/>
    <w:rsid w:val="00DA0769"/>
    <w:rsid w:val="00DA1D24"/>
    <w:rsid w:val="00DA2AC7"/>
    <w:rsid w:val="00DA3014"/>
    <w:rsid w:val="00DA3638"/>
    <w:rsid w:val="00DA3952"/>
    <w:rsid w:val="00DA3B0F"/>
    <w:rsid w:val="00DA434E"/>
    <w:rsid w:val="00DA4E20"/>
    <w:rsid w:val="00DA4E2B"/>
    <w:rsid w:val="00DA5006"/>
    <w:rsid w:val="00DA6C80"/>
    <w:rsid w:val="00DA6D6F"/>
    <w:rsid w:val="00DA7D4E"/>
    <w:rsid w:val="00DA7E7C"/>
    <w:rsid w:val="00DB07B3"/>
    <w:rsid w:val="00DB10EA"/>
    <w:rsid w:val="00DB18A4"/>
    <w:rsid w:val="00DB23E0"/>
    <w:rsid w:val="00DB30BA"/>
    <w:rsid w:val="00DB3159"/>
    <w:rsid w:val="00DB3352"/>
    <w:rsid w:val="00DB3E37"/>
    <w:rsid w:val="00DB425E"/>
    <w:rsid w:val="00DB4617"/>
    <w:rsid w:val="00DB5169"/>
    <w:rsid w:val="00DB5397"/>
    <w:rsid w:val="00DB6C59"/>
    <w:rsid w:val="00DB6DE4"/>
    <w:rsid w:val="00DB7532"/>
    <w:rsid w:val="00DB78E2"/>
    <w:rsid w:val="00DC2678"/>
    <w:rsid w:val="00DC2CBD"/>
    <w:rsid w:val="00DC32D5"/>
    <w:rsid w:val="00DC490A"/>
    <w:rsid w:val="00DC56A2"/>
    <w:rsid w:val="00DC681E"/>
    <w:rsid w:val="00DC6942"/>
    <w:rsid w:val="00DC752F"/>
    <w:rsid w:val="00DD1E66"/>
    <w:rsid w:val="00DD25E4"/>
    <w:rsid w:val="00DD33C4"/>
    <w:rsid w:val="00DD38CB"/>
    <w:rsid w:val="00DD3C77"/>
    <w:rsid w:val="00DD5678"/>
    <w:rsid w:val="00DD5EE4"/>
    <w:rsid w:val="00DD5F63"/>
    <w:rsid w:val="00DD6122"/>
    <w:rsid w:val="00DD657F"/>
    <w:rsid w:val="00DD7386"/>
    <w:rsid w:val="00DD78E6"/>
    <w:rsid w:val="00DD78F1"/>
    <w:rsid w:val="00DD79BA"/>
    <w:rsid w:val="00DD7B47"/>
    <w:rsid w:val="00DE0B0C"/>
    <w:rsid w:val="00DE0FAC"/>
    <w:rsid w:val="00DE106A"/>
    <w:rsid w:val="00DE243C"/>
    <w:rsid w:val="00DE2FAB"/>
    <w:rsid w:val="00DE37B6"/>
    <w:rsid w:val="00DE4B46"/>
    <w:rsid w:val="00DE4EE2"/>
    <w:rsid w:val="00DE56C0"/>
    <w:rsid w:val="00DE5CB8"/>
    <w:rsid w:val="00DE758E"/>
    <w:rsid w:val="00DE7674"/>
    <w:rsid w:val="00DF01FE"/>
    <w:rsid w:val="00DF0806"/>
    <w:rsid w:val="00DF096E"/>
    <w:rsid w:val="00DF0D10"/>
    <w:rsid w:val="00DF219F"/>
    <w:rsid w:val="00DF243F"/>
    <w:rsid w:val="00DF3F1D"/>
    <w:rsid w:val="00DF4254"/>
    <w:rsid w:val="00DF479C"/>
    <w:rsid w:val="00DF4958"/>
    <w:rsid w:val="00DF4AD9"/>
    <w:rsid w:val="00DF51AD"/>
    <w:rsid w:val="00DF5F01"/>
    <w:rsid w:val="00DF6176"/>
    <w:rsid w:val="00DF6457"/>
    <w:rsid w:val="00DF6E13"/>
    <w:rsid w:val="00DF731A"/>
    <w:rsid w:val="00DF7393"/>
    <w:rsid w:val="00DF77A4"/>
    <w:rsid w:val="00E00161"/>
    <w:rsid w:val="00E00B7E"/>
    <w:rsid w:val="00E00BEC"/>
    <w:rsid w:val="00E02B60"/>
    <w:rsid w:val="00E05310"/>
    <w:rsid w:val="00E0550A"/>
    <w:rsid w:val="00E05DF8"/>
    <w:rsid w:val="00E06214"/>
    <w:rsid w:val="00E064D6"/>
    <w:rsid w:val="00E06C55"/>
    <w:rsid w:val="00E07D1A"/>
    <w:rsid w:val="00E10C8D"/>
    <w:rsid w:val="00E11088"/>
    <w:rsid w:val="00E117D4"/>
    <w:rsid w:val="00E1283F"/>
    <w:rsid w:val="00E14AB5"/>
    <w:rsid w:val="00E1565C"/>
    <w:rsid w:val="00E157F2"/>
    <w:rsid w:val="00E15869"/>
    <w:rsid w:val="00E200D9"/>
    <w:rsid w:val="00E2269A"/>
    <w:rsid w:val="00E22C69"/>
    <w:rsid w:val="00E23D79"/>
    <w:rsid w:val="00E242E1"/>
    <w:rsid w:val="00E2570C"/>
    <w:rsid w:val="00E273A9"/>
    <w:rsid w:val="00E2760F"/>
    <w:rsid w:val="00E27769"/>
    <w:rsid w:val="00E30A07"/>
    <w:rsid w:val="00E31814"/>
    <w:rsid w:val="00E31EA5"/>
    <w:rsid w:val="00E32532"/>
    <w:rsid w:val="00E32939"/>
    <w:rsid w:val="00E335FA"/>
    <w:rsid w:val="00E337E4"/>
    <w:rsid w:val="00E33EE6"/>
    <w:rsid w:val="00E340AB"/>
    <w:rsid w:val="00E34640"/>
    <w:rsid w:val="00E356AB"/>
    <w:rsid w:val="00E36881"/>
    <w:rsid w:val="00E376F5"/>
    <w:rsid w:val="00E41347"/>
    <w:rsid w:val="00E44B3B"/>
    <w:rsid w:val="00E44DD9"/>
    <w:rsid w:val="00E452D3"/>
    <w:rsid w:val="00E456A6"/>
    <w:rsid w:val="00E45AA3"/>
    <w:rsid w:val="00E46181"/>
    <w:rsid w:val="00E4716A"/>
    <w:rsid w:val="00E47B7B"/>
    <w:rsid w:val="00E47D50"/>
    <w:rsid w:val="00E47EEB"/>
    <w:rsid w:val="00E47F00"/>
    <w:rsid w:val="00E50CD2"/>
    <w:rsid w:val="00E50F73"/>
    <w:rsid w:val="00E51177"/>
    <w:rsid w:val="00E51187"/>
    <w:rsid w:val="00E52933"/>
    <w:rsid w:val="00E550ED"/>
    <w:rsid w:val="00E55151"/>
    <w:rsid w:val="00E55A82"/>
    <w:rsid w:val="00E55E96"/>
    <w:rsid w:val="00E56377"/>
    <w:rsid w:val="00E567B7"/>
    <w:rsid w:val="00E56F01"/>
    <w:rsid w:val="00E576FD"/>
    <w:rsid w:val="00E5794F"/>
    <w:rsid w:val="00E57E03"/>
    <w:rsid w:val="00E57F51"/>
    <w:rsid w:val="00E60FB2"/>
    <w:rsid w:val="00E6106B"/>
    <w:rsid w:val="00E61D4E"/>
    <w:rsid w:val="00E62068"/>
    <w:rsid w:val="00E639D5"/>
    <w:rsid w:val="00E63EEE"/>
    <w:rsid w:val="00E64E0F"/>
    <w:rsid w:val="00E654C8"/>
    <w:rsid w:val="00E65543"/>
    <w:rsid w:val="00E65A28"/>
    <w:rsid w:val="00E6694C"/>
    <w:rsid w:val="00E66A72"/>
    <w:rsid w:val="00E66F70"/>
    <w:rsid w:val="00E675E5"/>
    <w:rsid w:val="00E6786C"/>
    <w:rsid w:val="00E67E09"/>
    <w:rsid w:val="00E67E8F"/>
    <w:rsid w:val="00E70BE5"/>
    <w:rsid w:val="00E719D1"/>
    <w:rsid w:val="00E72016"/>
    <w:rsid w:val="00E721C3"/>
    <w:rsid w:val="00E72C07"/>
    <w:rsid w:val="00E73E0F"/>
    <w:rsid w:val="00E76C1A"/>
    <w:rsid w:val="00E77220"/>
    <w:rsid w:val="00E77D9E"/>
    <w:rsid w:val="00E80262"/>
    <w:rsid w:val="00E8061C"/>
    <w:rsid w:val="00E812B4"/>
    <w:rsid w:val="00E813B3"/>
    <w:rsid w:val="00E82867"/>
    <w:rsid w:val="00E829E8"/>
    <w:rsid w:val="00E82B3B"/>
    <w:rsid w:val="00E839F8"/>
    <w:rsid w:val="00E83BA6"/>
    <w:rsid w:val="00E841DA"/>
    <w:rsid w:val="00E86318"/>
    <w:rsid w:val="00E879A9"/>
    <w:rsid w:val="00E9091F"/>
    <w:rsid w:val="00E9108C"/>
    <w:rsid w:val="00E9125E"/>
    <w:rsid w:val="00E918CC"/>
    <w:rsid w:val="00E919CF"/>
    <w:rsid w:val="00E91BC2"/>
    <w:rsid w:val="00E9217E"/>
    <w:rsid w:val="00E92DD6"/>
    <w:rsid w:val="00E92E13"/>
    <w:rsid w:val="00E9373B"/>
    <w:rsid w:val="00E94B96"/>
    <w:rsid w:val="00E95631"/>
    <w:rsid w:val="00E95BA2"/>
    <w:rsid w:val="00E960B8"/>
    <w:rsid w:val="00E967E2"/>
    <w:rsid w:val="00E968FE"/>
    <w:rsid w:val="00E9780A"/>
    <w:rsid w:val="00EA04B0"/>
    <w:rsid w:val="00EA1A2C"/>
    <w:rsid w:val="00EA44C6"/>
    <w:rsid w:val="00EA4883"/>
    <w:rsid w:val="00EA4BF2"/>
    <w:rsid w:val="00EA50A4"/>
    <w:rsid w:val="00EA5C86"/>
    <w:rsid w:val="00EA60E3"/>
    <w:rsid w:val="00EA7379"/>
    <w:rsid w:val="00EB09E5"/>
    <w:rsid w:val="00EB1577"/>
    <w:rsid w:val="00EB1743"/>
    <w:rsid w:val="00EB2183"/>
    <w:rsid w:val="00EB24FE"/>
    <w:rsid w:val="00EB2622"/>
    <w:rsid w:val="00EB27C8"/>
    <w:rsid w:val="00EB30B1"/>
    <w:rsid w:val="00EB4473"/>
    <w:rsid w:val="00EB46D5"/>
    <w:rsid w:val="00EB53E2"/>
    <w:rsid w:val="00EB59E9"/>
    <w:rsid w:val="00EB64C9"/>
    <w:rsid w:val="00EB6C0F"/>
    <w:rsid w:val="00EB7639"/>
    <w:rsid w:val="00EC15BC"/>
    <w:rsid w:val="00EC515A"/>
    <w:rsid w:val="00EC5AB2"/>
    <w:rsid w:val="00EC5AF2"/>
    <w:rsid w:val="00EC694C"/>
    <w:rsid w:val="00EC72FB"/>
    <w:rsid w:val="00EC7311"/>
    <w:rsid w:val="00EC7356"/>
    <w:rsid w:val="00EC755D"/>
    <w:rsid w:val="00EC7F5E"/>
    <w:rsid w:val="00ED0B01"/>
    <w:rsid w:val="00ED0B93"/>
    <w:rsid w:val="00ED126D"/>
    <w:rsid w:val="00ED1BC3"/>
    <w:rsid w:val="00ED210C"/>
    <w:rsid w:val="00ED24AC"/>
    <w:rsid w:val="00ED347F"/>
    <w:rsid w:val="00ED34CD"/>
    <w:rsid w:val="00ED385A"/>
    <w:rsid w:val="00ED3CD3"/>
    <w:rsid w:val="00ED41E8"/>
    <w:rsid w:val="00ED47D0"/>
    <w:rsid w:val="00ED4BB0"/>
    <w:rsid w:val="00ED5CA2"/>
    <w:rsid w:val="00ED7428"/>
    <w:rsid w:val="00EE0C65"/>
    <w:rsid w:val="00EE3385"/>
    <w:rsid w:val="00EE4907"/>
    <w:rsid w:val="00EE4B94"/>
    <w:rsid w:val="00EE4BB5"/>
    <w:rsid w:val="00EE5468"/>
    <w:rsid w:val="00EE5AF7"/>
    <w:rsid w:val="00EE5F0F"/>
    <w:rsid w:val="00EE5F11"/>
    <w:rsid w:val="00EE6C44"/>
    <w:rsid w:val="00EE6F0A"/>
    <w:rsid w:val="00EE74BC"/>
    <w:rsid w:val="00EE7F6C"/>
    <w:rsid w:val="00EF1699"/>
    <w:rsid w:val="00EF2921"/>
    <w:rsid w:val="00EF2F01"/>
    <w:rsid w:val="00EF3D7E"/>
    <w:rsid w:val="00EF3E28"/>
    <w:rsid w:val="00EF3FCC"/>
    <w:rsid w:val="00EF551B"/>
    <w:rsid w:val="00EF6AAF"/>
    <w:rsid w:val="00EF6EF3"/>
    <w:rsid w:val="00F007A1"/>
    <w:rsid w:val="00F00CA7"/>
    <w:rsid w:val="00F01374"/>
    <w:rsid w:val="00F02A94"/>
    <w:rsid w:val="00F02FA2"/>
    <w:rsid w:val="00F03784"/>
    <w:rsid w:val="00F0464B"/>
    <w:rsid w:val="00F058DC"/>
    <w:rsid w:val="00F05A0A"/>
    <w:rsid w:val="00F061DF"/>
    <w:rsid w:val="00F06649"/>
    <w:rsid w:val="00F06790"/>
    <w:rsid w:val="00F06AC1"/>
    <w:rsid w:val="00F06EB8"/>
    <w:rsid w:val="00F07B48"/>
    <w:rsid w:val="00F07BD4"/>
    <w:rsid w:val="00F10A41"/>
    <w:rsid w:val="00F113ED"/>
    <w:rsid w:val="00F13018"/>
    <w:rsid w:val="00F139A5"/>
    <w:rsid w:val="00F13AEA"/>
    <w:rsid w:val="00F1419C"/>
    <w:rsid w:val="00F1433C"/>
    <w:rsid w:val="00F1483C"/>
    <w:rsid w:val="00F15A78"/>
    <w:rsid w:val="00F161BE"/>
    <w:rsid w:val="00F1642A"/>
    <w:rsid w:val="00F16464"/>
    <w:rsid w:val="00F20103"/>
    <w:rsid w:val="00F20D59"/>
    <w:rsid w:val="00F20E5D"/>
    <w:rsid w:val="00F21499"/>
    <w:rsid w:val="00F216BE"/>
    <w:rsid w:val="00F22B2F"/>
    <w:rsid w:val="00F22C14"/>
    <w:rsid w:val="00F22DED"/>
    <w:rsid w:val="00F2307F"/>
    <w:rsid w:val="00F250FB"/>
    <w:rsid w:val="00F259AF"/>
    <w:rsid w:val="00F25BEB"/>
    <w:rsid w:val="00F26914"/>
    <w:rsid w:val="00F26F0F"/>
    <w:rsid w:val="00F27A11"/>
    <w:rsid w:val="00F307FD"/>
    <w:rsid w:val="00F30993"/>
    <w:rsid w:val="00F30B52"/>
    <w:rsid w:val="00F32D86"/>
    <w:rsid w:val="00F3392D"/>
    <w:rsid w:val="00F33A56"/>
    <w:rsid w:val="00F33C99"/>
    <w:rsid w:val="00F33FBC"/>
    <w:rsid w:val="00F34479"/>
    <w:rsid w:val="00F363FF"/>
    <w:rsid w:val="00F37D3D"/>
    <w:rsid w:val="00F4086D"/>
    <w:rsid w:val="00F40CB4"/>
    <w:rsid w:val="00F420B4"/>
    <w:rsid w:val="00F4272B"/>
    <w:rsid w:val="00F42E69"/>
    <w:rsid w:val="00F4339B"/>
    <w:rsid w:val="00F43465"/>
    <w:rsid w:val="00F43765"/>
    <w:rsid w:val="00F44ACF"/>
    <w:rsid w:val="00F44BB2"/>
    <w:rsid w:val="00F4539A"/>
    <w:rsid w:val="00F456FA"/>
    <w:rsid w:val="00F46FA4"/>
    <w:rsid w:val="00F478B8"/>
    <w:rsid w:val="00F47A7E"/>
    <w:rsid w:val="00F47AD6"/>
    <w:rsid w:val="00F500F9"/>
    <w:rsid w:val="00F507CE"/>
    <w:rsid w:val="00F5103A"/>
    <w:rsid w:val="00F51593"/>
    <w:rsid w:val="00F52F1B"/>
    <w:rsid w:val="00F52F2F"/>
    <w:rsid w:val="00F532D9"/>
    <w:rsid w:val="00F539DA"/>
    <w:rsid w:val="00F54566"/>
    <w:rsid w:val="00F55A22"/>
    <w:rsid w:val="00F56052"/>
    <w:rsid w:val="00F56193"/>
    <w:rsid w:val="00F576EF"/>
    <w:rsid w:val="00F57BEF"/>
    <w:rsid w:val="00F611AA"/>
    <w:rsid w:val="00F61801"/>
    <w:rsid w:val="00F62A1C"/>
    <w:rsid w:val="00F62B4C"/>
    <w:rsid w:val="00F63232"/>
    <w:rsid w:val="00F64D9A"/>
    <w:rsid w:val="00F64E4A"/>
    <w:rsid w:val="00F6510E"/>
    <w:rsid w:val="00F6543D"/>
    <w:rsid w:val="00F6570F"/>
    <w:rsid w:val="00F65AAC"/>
    <w:rsid w:val="00F65D2D"/>
    <w:rsid w:val="00F65EC2"/>
    <w:rsid w:val="00F667CF"/>
    <w:rsid w:val="00F66917"/>
    <w:rsid w:val="00F674DE"/>
    <w:rsid w:val="00F679B1"/>
    <w:rsid w:val="00F70748"/>
    <w:rsid w:val="00F71984"/>
    <w:rsid w:val="00F71E37"/>
    <w:rsid w:val="00F71F8D"/>
    <w:rsid w:val="00F7260C"/>
    <w:rsid w:val="00F72617"/>
    <w:rsid w:val="00F730A9"/>
    <w:rsid w:val="00F73FFE"/>
    <w:rsid w:val="00F74A40"/>
    <w:rsid w:val="00F74EC4"/>
    <w:rsid w:val="00F76240"/>
    <w:rsid w:val="00F762E8"/>
    <w:rsid w:val="00F77B0C"/>
    <w:rsid w:val="00F77BFD"/>
    <w:rsid w:val="00F77E7B"/>
    <w:rsid w:val="00F77FD2"/>
    <w:rsid w:val="00F80AAD"/>
    <w:rsid w:val="00F812E2"/>
    <w:rsid w:val="00F82E0F"/>
    <w:rsid w:val="00F83470"/>
    <w:rsid w:val="00F8401E"/>
    <w:rsid w:val="00F844A5"/>
    <w:rsid w:val="00F846A8"/>
    <w:rsid w:val="00F84D42"/>
    <w:rsid w:val="00F86AD3"/>
    <w:rsid w:val="00F86E48"/>
    <w:rsid w:val="00F87406"/>
    <w:rsid w:val="00F87D9E"/>
    <w:rsid w:val="00F91284"/>
    <w:rsid w:val="00F91A72"/>
    <w:rsid w:val="00F922FB"/>
    <w:rsid w:val="00F92731"/>
    <w:rsid w:val="00F93A5B"/>
    <w:rsid w:val="00FA0045"/>
    <w:rsid w:val="00FA05D2"/>
    <w:rsid w:val="00FA0719"/>
    <w:rsid w:val="00FA0F1C"/>
    <w:rsid w:val="00FA15CF"/>
    <w:rsid w:val="00FA1C83"/>
    <w:rsid w:val="00FA201F"/>
    <w:rsid w:val="00FA207D"/>
    <w:rsid w:val="00FA34AB"/>
    <w:rsid w:val="00FA423B"/>
    <w:rsid w:val="00FA4919"/>
    <w:rsid w:val="00FA4D07"/>
    <w:rsid w:val="00FA66FE"/>
    <w:rsid w:val="00FA6848"/>
    <w:rsid w:val="00FA6C5F"/>
    <w:rsid w:val="00FA76D4"/>
    <w:rsid w:val="00FA7A1D"/>
    <w:rsid w:val="00FB1072"/>
    <w:rsid w:val="00FB10E8"/>
    <w:rsid w:val="00FB2B1A"/>
    <w:rsid w:val="00FB2C4A"/>
    <w:rsid w:val="00FB4650"/>
    <w:rsid w:val="00FB554F"/>
    <w:rsid w:val="00FB60D0"/>
    <w:rsid w:val="00FB64A5"/>
    <w:rsid w:val="00FB69A2"/>
    <w:rsid w:val="00FB7430"/>
    <w:rsid w:val="00FC002D"/>
    <w:rsid w:val="00FC0B29"/>
    <w:rsid w:val="00FC1425"/>
    <w:rsid w:val="00FC1E75"/>
    <w:rsid w:val="00FC23ED"/>
    <w:rsid w:val="00FC2777"/>
    <w:rsid w:val="00FC27FE"/>
    <w:rsid w:val="00FC294F"/>
    <w:rsid w:val="00FC2BB7"/>
    <w:rsid w:val="00FC2D2E"/>
    <w:rsid w:val="00FC2DB0"/>
    <w:rsid w:val="00FC3267"/>
    <w:rsid w:val="00FC38A3"/>
    <w:rsid w:val="00FC3F6C"/>
    <w:rsid w:val="00FC4305"/>
    <w:rsid w:val="00FC48C5"/>
    <w:rsid w:val="00FC5205"/>
    <w:rsid w:val="00FC53EE"/>
    <w:rsid w:val="00FC67DD"/>
    <w:rsid w:val="00FC6BEF"/>
    <w:rsid w:val="00FC7F7E"/>
    <w:rsid w:val="00FD140B"/>
    <w:rsid w:val="00FD1EA8"/>
    <w:rsid w:val="00FD24AB"/>
    <w:rsid w:val="00FD311C"/>
    <w:rsid w:val="00FD3959"/>
    <w:rsid w:val="00FD3A8D"/>
    <w:rsid w:val="00FD4588"/>
    <w:rsid w:val="00FD4F79"/>
    <w:rsid w:val="00FD5597"/>
    <w:rsid w:val="00FD61BD"/>
    <w:rsid w:val="00FD7559"/>
    <w:rsid w:val="00FD7688"/>
    <w:rsid w:val="00FE0945"/>
    <w:rsid w:val="00FE2535"/>
    <w:rsid w:val="00FE2714"/>
    <w:rsid w:val="00FE2D70"/>
    <w:rsid w:val="00FE3AA1"/>
    <w:rsid w:val="00FE3BC2"/>
    <w:rsid w:val="00FE3EA6"/>
    <w:rsid w:val="00FE4466"/>
    <w:rsid w:val="00FE4C75"/>
    <w:rsid w:val="00FE55E6"/>
    <w:rsid w:val="00FE58CF"/>
    <w:rsid w:val="00FE63C0"/>
    <w:rsid w:val="00FE7202"/>
    <w:rsid w:val="00FE7629"/>
    <w:rsid w:val="00FE797F"/>
    <w:rsid w:val="00FF2A17"/>
    <w:rsid w:val="00FF2A37"/>
    <w:rsid w:val="00FF323A"/>
    <w:rsid w:val="00FF363A"/>
    <w:rsid w:val="00FF3AC8"/>
    <w:rsid w:val="00FF3DD1"/>
    <w:rsid w:val="00FF44EA"/>
    <w:rsid w:val="00FF47E7"/>
    <w:rsid w:val="00FF5439"/>
    <w:rsid w:val="00FF6007"/>
    <w:rsid w:val="00FF63C6"/>
    <w:rsid w:val="00FF6494"/>
    <w:rsid w:val="00FF6B50"/>
    <w:rsid w:val="00FF7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5732270B"/>
  <w15:docId w15:val="{CE244A02-A383-45FB-9448-9FCFD4779D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iPriority="0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iPriority="0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34" w:qFormat="1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aliases w:val="Рег. Обычный"/>
    <w:qFormat/>
    <w:rsid w:val="008F4B59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aliases w:val="2"/>
    <w:basedOn w:val="a3"/>
    <w:next w:val="a3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0">
    <w:name w:val="heading 4"/>
    <w:basedOn w:val="a3"/>
    <w:next w:val="a3"/>
    <w:link w:val="41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rsid w:val="00CA6EBE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uiPriority w:val="99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1">
    <w:name w:val="Заголовок 4 Знак"/>
    <w:link w:val="40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aliases w:val="2 Знак"/>
    <w:link w:val="20"/>
    <w:rsid w:val="00FE2535"/>
    <w:rPr>
      <w:rFonts w:ascii="Arial" w:eastAsia="Times New Roman" w:hAnsi="Arial"/>
      <w:b/>
      <w:bCs/>
      <w:i/>
      <w:iCs/>
      <w:sz w:val="28"/>
      <w:szCs w:val="28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2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uiPriority w:val="99"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3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9">
    <w:name w:val="Абзац списка1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link w:val="aff6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link w:val="aff8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a">
    <w:name w:val="Обычный1"/>
    <w:link w:val="1b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b">
    <w:name w:val="Обычный1 Знак"/>
    <w:link w:val="1a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afff8">
    <w:name w:val="Знак Знак Знак Знак Знак Знак Знак Знак Знак Знак"/>
    <w:basedOn w:val="a3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c">
    <w:name w:val="Стиль1"/>
    <w:basedOn w:val="af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d">
    <w:name w:val="Знак1"/>
    <w:basedOn w:val="a3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9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a">
    <w:name w:val="Знак Знак Знак Знак Знак Знак Знак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0">
    <w:name w:val="Знак Знак17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0">
    <w:name w:val="Знак Знак16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2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e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f">
    <w:name w:val="Знак Знак Знак Знак Знак Знак Знак Знак Знак Знак1"/>
    <w:basedOn w:val="a3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0">
    <w:name w:val="Знак Знак Знак Знак Знак Знак Знак1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1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2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b">
    <w:name w:val=".......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afffc">
    <w:name w:val="Знак"/>
    <w:basedOn w:val="a3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a">
    <w:name w:val="Обычный2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b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"/>
    <w:rsid w:val="00FE2535"/>
    <w:rPr>
      <w:rFonts w:ascii="Times New Roman" w:eastAsia="Times New Roman" w:hAnsi="Times New Roman"/>
      <w:sz w:val="28"/>
    </w:rPr>
  </w:style>
  <w:style w:type="character" w:customStyle="1" w:styleId="213">
    <w:name w:val="Знак Знак21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afffd">
    <w:name w:val="Знак Знак Знак Знак Знак Знак Знак"/>
    <w:basedOn w:val="a3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c">
    <w:name w:val="Body Text First Indent 2"/>
    <w:basedOn w:val="af2"/>
    <w:link w:val="2d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d">
    <w:name w:val="Красная строка 2 Знак"/>
    <w:link w:val="2c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e">
    <w:name w:val="annotation reference"/>
    <w:uiPriority w:val="99"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3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e">
    <w:name w:val="toc 2"/>
    <w:basedOn w:val="a3"/>
    <w:next w:val="a3"/>
    <w:autoRedefine/>
    <w:uiPriority w:val="39"/>
    <w:unhideWhenUsed/>
    <w:qFormat/>
    <w:rsid w:val="0071784B"/>
    <w:pPr>
      <w:spacing w:before="240" w:after="0"/>
    </w:pPr>
    <w:rPr>
      <w:rFonts w:asciiTheme="minorHAnsi" w:hAnsiTheme="minorHAnsi"/>
      <w:b/>
      <w:bCs/>
      <w:sz w:val="20"/>
      <w:szCs w:val="20"/>
    </w:rPr>
  </w:style>
  <w:style w:type="paragraph" w:styleId="1f4">
    <w:name w:val="toc 1"/>
    <w:basedOn w:val="a3"/>
    <w:next w:val="a3"/>
    <w:autoRedefine/>
    <w:uiPriority w:val="39"/>
    <w:unhideWhenUsed/>
    <w:qFormat/>
    <w:rsid w:val="005D7261"/>
    <w:pPr>
      <w:spacing w:before="360" w:after="0"/>
      <w:jc w:val="center"/>
    </w:pPr>
    <w:rPr>
      <w:rFonts w:ascii="Times New Roman" w:hAnsi="Times New Roman"/>
      <w:b/>
      <w:bCs/>
      <w:caps/>
      <w:sz w:val="24"/>
      <w:szCs w:val="24"/>
    </w:rPr>
  </w:style>
  <w:style w:type="paragraph" w:styleId="39">
    <w:name w:val="toc 3"/>
    <w:basedOn w:val="a3"/>
    <w:next w:val="a3"/>
    <w:autoRedefine/>
    <w:uiPriority w:val="39"/>
    <w:unhideWhenUsed/>
    <w:qFormat/>
    <w:rsid w:val="000F26EE"/>
    <w:pPr>
      <w:spacing w:after="0"/>
      <w:ind w:left="220"/>
    </w:pPr>
    <w:rPr>
      <w:rFonts w:asciiTheme="minorHAnsi" w:hAnsiTheme="minorHAnsi"/>
      <w:sz w:val="20"/>
      <w:szCs w:val="20"/>
    </w:rPr>
  </w:style>
  <w:style w:type="paragraph" w:styleId="44">
    <w:name w:val="toc 4"/>
    <w:basedOn w:val="a3"/>
    <w:next w:val="a3"/>
    <w:autoRedefine/>
    <w:uiPriority w:val="39"/>
    <w:unhideWhenUsed/>
    <w:rsid w:val="000F26EE"/>
    <w:pPr>
      <w:spacing w:after="0"/>
      <w:ind w:left="440"/>
    </w:pPr>
    <w:rPr>
      <w:rFonts w:asciiTheme="minorHAnsi" w:hAnsiTheme="minorHAnsi"/>
      <w:sz w:val="20"/>
      <w:szCs w:val="20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660"/>
    </w:pPr>
    <w:rPr>
      <w:rFonts w:asciiTheme="minorHAnsi" w:hAnsiTheme="minorHAnsi"/>
      <w:sz w:val="20"/>
      <w:szCs w:val="20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20"/>
      <w:szCs w:val="20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20"/>
      <w:szCs w:val="20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20"/>
      <w:szCs w:val="20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20"/>
      <w:szCs w:val="20"/>
    </w:rPr>
  </w:style>
  <w:style w:type="paragraph" w:styleId="affff">
    <w:name w:val="endnote text"/>
    <w:basedOn w:val="a3"/>
    <w:link w:val="affff0"/>
    <w:uiPriority w:val="99"/>
    <w:unhideWhenUsed/>
    <w:rsid w:val="006E2FDA"/>
    <w:rPr>
      <w:sz w:val="24"/>
      <w:szCs w:val="24"/>
    </w:rPr>
  </w:style>
  <w:style w:type="character" w:customStyle="1" w:styleId="affff0">
    <w:name w:val="Текст концевой сноски Знак"/>
    <w:link w:val="affff"/>
    <w:uiPriority w:val="99"/>
    <w:rsid w:val="006E2FDA"/>
    <w:rPr>
      <w:sz w:val="24"/>
      <w:szCs w:val="24"/>
      <w:lang w:eastAsia="en-US"/>
    </w:rPr>
  </w:style>
  <w:style w:type="character" w:styleId="affff1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2">
    <w:name w:val="Document Map"/>
    <w:basedOn w:val="a3"/>
    <w:link w:val="affff3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3">
    <w:name w:val="Схема документа Знак"/>
    <w:link w:val="affff2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4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5">
    <w:name w:val="Сценарии"/>
    <w:basedOn w:val="a3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6">
    <w:name w:val="List Paragraph"/>
    <w:aliases w:val="Абзац списка нумерованный"/>
    <w:basedOn w:val="a3"/>
    <w:link w:val="affff7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3">
    <w:name w:val="Рег. Основной текст уровень 1.1"/>
    <w:basedOn w:val="ConsPlusNormal"/>
    <w:uiPriority w:val="99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0271B5"/>
    <w:pPr>
      <w:numPr>
        <w:ilvl w:val="1"/>
        <w:numId w:val="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8">
    <w:name w:val="Рег. Обычный с отступом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4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9">
    <w:name w:val="Рег. Заголовок для названий результата"/>
    <w:basedOn w:val="2-"/>
    <w:qFormat/>
    <w:rsid w:val="00326896"/>
    <w:pPr>
      <w:numPr>
        <w:numId w:val="0"/>
      </w:numPr>
      <w:ind w:left="714"/>
      <w:jc w:val="left"/>
    </w:pPr>
  </w:style>
  <w:style w:type="paragraph" w:customStyle="1" w:styleId="114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a">
    <w:name w:val="Рег. Списки без буллетов"/>
    <w:basedOn w:val="ConsPlusNormal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a"/>
    <w:qFormat/>
    <w:rsid w:val="007E6E84"/>
    <w:pPr>
      <w:numPr>
        <w:numId w:val="5"/>
      </w:numPr>
    </w:pPr>
  </w:style>
  <w:style w:type="paragraph" w:customStyle="1" w:styleId="1f5">
    <w:name w:val="Рег. Списки два уровня: 1)  и а) б) в)"/>
    <w:basedOn w:val="1-21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5"/>
    <w:qFormat/>
    <w:rsid w:val="00175985"/>
    <w:pPr>
      <w:numPr>
        <w:numId w:val="6"/>
      </w:numPr>
    </w:pPr>
    <w:rPr>
      <w:lang w:eastAsia="ar-SA"/>
    </w:rPr>
  </w:style>
  <w:style w:type="paragraph" w:customStyle="1" w:styleId="affffb">
    <w:name w:val="Рег. Списки без буллетов широкие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7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c">
    <w:name w:val="No Spacing"/>
    <w:qFormat/>
    <w:rsid w:val="004D04D4"/>
    <w:rPr>
      <w:sz w:val="22"/>
      <w:szCs w:val="22"/>
      <w:lang w:eastAsia="en-US"/>
    </w:rPr>
  </w:style>
  <w:style w:type="paragraph" w:styleId="affffd">
    <w:name w:val="Revision"/>
    <w:hidden/>
    <w:uiPriority w:val="99"/>
    <w:semiHidden/>
    <w:rsid w:val="00EC15BC"/>
    <w:rPr>
      <w:sz w:val="22"/>
      <w:szCs w:val="22"/>
      <w:lang w:eastAsia="en-US"/>
    </w:rPr>
  </w:style>
  <w:style w:type="character" w:customStyle="1" w:styleId="410">
    <w:name w:val="Знак Знак41"/>
    <w:rsid w:val="00EF2921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5">
    <w:name w:val="Абзац списка11"/>
    <w:basedOn w:val="a3"/>
    <w:uiPriority w:val="99"/>
    <w:qFormat/>
    <w:rsid w:val="00EF2921"/>
    <w:pPr>
      <w:spacing w:after="0"/>
      <w:ind w:left="720"/>
      <w:jc w:val="center"/>
    </w:pPr>
  </w:style>
  <w:style w:type="paragraph" w:customStyle="1" w:styleId="2f0">
    <w:name w:val="Знак Знак Знак Знак Знак Знак Знак Знак Знак Знак2"/>
    <w:basedOn w:val="a3"/>
    <w:rsid w:val="00EF2921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1">
    <w:name w:val="Знак Знак171"/>
    <w:locked/>
    <w:rsid w:val="00EF2921"/>
    <w:rPr>
      <w:rFonts w:cs="Times New Roman"/>
      <w:i/>
      <w:iCs/>
      <w:sz w:val="22"/>
      <w:szCs w:val="22"/>
      <w:lang w:val="ru-RU" w:eastAsia="ru-RU"/>
    </w:rPr>
  </w:style>
  <w:style w:type="character" w:customStyle="1" w:styleId="1610">
    <w:name w:val="Знак Знак161"/>
    <w:locked/>
    <w:rsid w:val="00EF2921"/>
    <w:rPr>
      <w:rFonts w:ascii="Arial" w:hAnsi="Arial" w:cs="Arial"/>
      <w:lang w:val="ru-RU" w:eastAsia="ru-RU"/>
    </w:rPr>
  </w:style>
  <w:style w:type="character" w:customStyle="1" w:styleId="1220">
    <w:name w:val="Знак Знак122"/>
    <w:rsid w:val="00EF2921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f1">
    <w:name w:val="Знак2"/>
    <w:basedOn w:val="a3"/>
    <w:rsid w:val="00EF2921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10">
    <w:name w:val="Знак Знак191"/>
    <w:rsid w:val="00EF2921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0">
    <w:name w:val="Знак Знак181"/>
    <w:rsid w:val="00EF2921"/>
    <w:rPr>
      <w:sz w:val="28"/>
      <w:szCs w:val="24"/>
      <w:lang w:val="ru-RU" w:eastAsia="ru-RU" w:bidi="ar-SA"/>
    </w:rPr>
  </w:style>
  <w:style w:type="character" w:customStyle="1" w:styleId="2310">
    <w:name w:val="Знак Знак231"/>
    <w:rsid w:val="00EF2921"/>
    <w:rPr>
      <w:rFonts w:ascii="Times New Roman" w:eastAsia="Times New Roman" w:hAnsi="Times New Roman"/>
      <w:sz w:val="24"/>
    </w:rPr>
  </w:style>
  <w:style w:type="character" w:customStyle="1" w:styleId="2220">
    <w:name w:val="Знак Знак222"/>
    <w:rsid w:val="00EF2921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EF2921"/>
    <w:rPr>
      <w:rFonts w:ascii="Arial" w:eastAsia="Times New Roman" w:hAnsi="Arial" w:cs="Arial"/>
      <w:b/>
      <w:bCs/>
      <w:sz w:val="26"/>
      <w:szCs w:val="26"/>
    </w:rPr>
  </w:style>
  <w:style w:type="character" w:customStyle="1" w:styleId="2020">
    <w:name w:val="Знак Знак202"/>
    <w:rsid w:val="00EF2921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f2">
    <w:name w:val="Знак Знак Знак Знак Знак Знак Знак2"/>
    <w:basedOn w:val="a3"/>
    <w:rsid w:val="00EF2921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table" w:customStyle="1" w:styleId="1f6">
    <w:name w:val="Сетка таблицы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f7">
    <w:name w:val="Нет списка1"/>
    <w:next w:val="a6"/>
    <w:uiPriority w:val="99"/>
    <w:semiHidden/>
    <w:unhideWhenUsed/>
    <w:rsid w:val="00FB60D0"/>
  </w:style>
  <w:style w:type="table" w:customStyle="1" w:styleId="2f3">
    <w:name w:val="Сетка таблицы2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ffe">
    <w:name w:val="Основной текст_"/>
    <w:basedOn w:val="a4"/>
    <w:link w:val="1f8"/>
    <w:rsid w:val="00FB60D0"/>
    <w:rPr>
      <w:rFonts w:ascii="Microsoft Sans Serif" w:eastAsia="Microsoft Sans Serif" w:hAnsi="Microsoft Sans Serif" w:cs="Microsoft Sans Serif"/>
      <w:sz w:val="9"/>
      <w:szCs w:val="9"/>
      <w:shd w:val="clear" w:color="auto" w:fill="FFFFFF"/>
    </w:rPr>
  </w:style>
  <w:style w:type="paragraph" w:customStyle="1" w:styleId="1f8">
    <w:name w:val="Основной текст1"/>
    <w:basedOn w:val="a3"/>
    <w:link w:val="affffe"/>
    <w:rsid w:val="00FB60D0"/>
    <w:pPr>
      <w:shd w:val="clear" w:color="auto" w:fill="FFFFFF"/>
      <w:spacing w:after="0" w:line="0" w:lineRule="atLeast"/>
      <w:jc w:val="both"/>
    </w:pPr>
    <w:rPr>
      <w:rFonts w:ascii="Microsoft Sans Serif" w:eastAsia="Microsoft Sans Serif" w:hAnsi="Microsoft Sans Serif" w:cs="Microsoft Sans Serif"/>
      <w:sz w:val="9"/>
      <w:szCs w:val="9"/>
      <w:lang w:eastAsia="ru-RU"/>
    </w:rPr>
  </w:style>
  <w:style w:type="numbering" w:customStyle="1" w:styleId="116">
    <w:name w:val="Нет списка11"/>
    <w:next w:val="a6"/>
    <w:uiPriority w:val="99"/>
    <w:semiHidden/>
    <w:unhideWhenUsed/>
    <w:rsid w:val="00FB60D0"/>
  </w:style>
  <w:style w:type="table" w:customStyle="1" w:styleId="117">
    <w:name w:val="Сетка таблицы1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4">
    <w:name w:val="Сетка таблицы2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ff">
    <w:name w:val="TOC Heading"/>
    <w:basedOn w:val="12"/>
    <w:next w:val="a3"/>
    <w:uiPriority w:val="39"/>
    <w:unhideWhenUsed/>
    <w:qFormat/>
    <w:rsid w:val="00FB60D0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i w:val="0"/>
      <w:iCs w:val="0"/>
      <w:color w:val="365F91" w:themeColor="accent1" w:themeShade="BF"/>
      <w:sz w:val="28"/>
      <w:szCs w:val="28"/>
    </w:rPr>
  </w:style>
  <w:style w:type="table" w:customStyle="1" w:styleId="3a">
    <w:name w:val="Сетка таблицы3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0">
    <w:name w:val="Сетка таблицы31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11">
    <w:name w:val="Нет списка111"/>
    <w:next w:val="a6"/>
    <w:uiPriority w:val="99"/>
    <w:semiHidden/>
    <w:unhideWhenUsed/>
    <w:rsid w:val="00FB60D0"/>
  </w:style>
  <w:style w:type="table" w:customStyle="1" w:styleId="45">
    <w:name w:val="Сетка таблицы4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2">
    <w:name w:val="Сетка таблицы111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4">
    <w:name w:val="Стиль4"/>
    <w:rsid w:val="00FB60D0"/>
    <w:pPr>
      <w:numPr>
        <w:numId w:val="13"/>
      </w:numPr>
    </w:pPr>
  </w:style>
  <w:style w:type="numbering" w:customStyle="1" w:styleId="2f4">
    <w:name w:val="Нет списка2"/>
    <w:next w:val="a6"/>
    <w:uiPriority w:val="99"/>
    <w:semiHidden/>
    <w:unhideWhenUsed/>
    <w:rsid w:val="00FB60D0"/>
  </w:style>
  <w:style w:type="numbering" w:customStyle="1" w:styleId="161">
    <w:name w:val="Стиль161"/>
    <w:rsid w:val="001A5126"/>
    <w:pPr>
      <w:numPr>
        <w:numId w:val="14"/>
      </w:numPr>
    </w:pPr>
  </w:style>
  <w:style w:type="numbering" w:customStyle="1" w:styleId="3b">
    <w:name w:val="Нет списка3"/>
    <w:next w:val="a6"/>
    <w:uiPriority w:val="99"/>
    <w:semiHidden/>
    <w:unhideWhenUsed/>
    <w:rsid w:val="001A5126"/>
  </w:style>
  <w:style w:type="table" w:customStyle="1" w:styleId="53">
    <w:name w:val="Сетка таблицы5"/>
    <w:basedOn w:val="a5"/>
    <w:next w:val="aff"/>
    <w:uiPriority w:val="59"/>
    <w:rsid w:val="001A5126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4">
    <w:name w:val="Сетка таблицы22"/>
    <w:basedOn w:val="a5"/>
    <w:next w:val="aff"/>
    <w:uiPriority w:val="59"/>
    <w:rsid w:val="001A5126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2">
    <w:name w:val="РегламентГПЗУ"/>
    <w:basedOn w:val="affff6"/>
    <w:qFormat/>
    <w:rsid w:val="00350B58"/>
    <w:pPr>
      <w:numPr>
        <w:ilvl w:val="1"/>
        <w:numId w:val="17"/>
      </w:numPr>
      <w:tabs>
        <w:tab w:val="left" w:pos="992"/>
        <w:tab w:val="left" w:pos="1134"/>
        <w:tab w:val="left" w:pos="9781"/>
      </w:tabs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350B58"/>
    <w:pPr>
      <w:numPr>
        <w:ilvl w:val="2"/>
      </w:numPr>
      <w:tabs>
        <w:tab w:val="clear" w:pos="992"/>
        <w:tab w:val="left" w:pos="1418"/>
      </w:tabs>
    </w:pPr>
  </w:style>
  <w:style w:type="character" w:customStyle="1" w:styleId="apple-converted-space">
    <w:name w:val="apple-converted-space"/>
    <w:basedOn w:val="a4"/>
    <w:rsid w:val="00B22758"/>
  </w:style>
  <w:style w:type="character" w:customStyle="1" w:styleId="affff7">
    <w:name w:val="Абзац списка Знак"/>
    <w:aliases w:val="Абзац списка нумерованный Знак"/>
    <w:link w:val="affff6"/>
    <w:uiPriority w:val="34"/>
    <w:locked/>
    <w:rsid w:val="00194C37"/>
    <w:rPr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38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47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57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85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347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0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14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15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5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013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2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7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2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MOB;n=132881;fld=134;dst=100010" TargetMode="External"/><Relationship Id="rId18" Type="http://schemas.openxmlformats.org/officeDocument/2006/relationships/hyperlink" Target="http://ruzaregion.ru" TargetMode="External"/><Relationship Id="rId26" Type="http://schemas.openxmlformats.org/officeDocument/2006/relationships/hyperlink" Target="consultantplus://offline/ref=937C15C2A9C0D15C403C16013ABE423D86AE23A03FAE9439FCE74595D50538DFA7872BE82CvDQ" TargetMode="External"/><Relationship Id="rId39" Type="http://schemas.openxmlformats.org/officeDocument/2006/relationships/footer" Target="footer2.xml"/><Relationship Id="rId3" Type="http://schemas.openxmlformats.org/officeDocument/2006/relationships/numbering" Target="numbering.xml"/><Relationship Id="rId21" Type="http://schemas.openxmlformats.org/officeDocument/2006/relationships/hyperlink" Target="consultantplus://offline/ref=937C15C2A9C0D15C403C16013ABE423D85A925A437AA9439FCE74595D50538DFA7872BEDCD27255E2Ev3Q" TargetMode="External"/><Relationship Id="rId34" Type="http://schemas.openxmlformats.org/officeDocument/2006/relationships/image" Target="media/image2.emf"/><Relationship Id="rId7" Type="http://schemas.openxmlformats.org/officeDocument/2006/relationships/footnotes" Target="footnotes.xml"/><Relationship Id="rId12" Type="http://schemas.openxmlformats.org/officeDocument/2006/relationships/hyperlink" Target="consultantplus://offline/ref=0742AFA88718E53EE90CCF18D3259DA33EB485DC50669389A198D8C9FB12AB71FFCA45E67D77AF0DT6H" TargetMode="External"/><Relationship Id="rId17" Type="http://schemas.openxmlformats.org/officeDocument/2006/relationships/hyperlink" Target="http://uslugi.mosreg.ru" TargetMode="External"/><Relationship Id="rId25" Type="http://schemas.openxmlformats.org/officeDocument/2006/relationships/hyperlink" Target="consultantplus://offline/ref=937C15C2A9C0D15C403C16013ABE423D86AE23A03FAE9439FCE74595D50538DFA7872BEE2Cv4Q" TargetMode="External"/><Relationship Id="rId33" Type="http://schemas.openxmlformats.org/officeDocument/2006/relationships/hyperlink" Target="consultantplus://offline/ref=0742AFA88718E53EE90CCF18D3259DA33FB188D351669389A198D8C9FB12AB71FFCA45E67D77AC0DT1H" TargetMode="External"/><Relationship Id="rId38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hyperlink" Target="consultantplus://offline/ref=0F8D1EB71863249D3D5B7C42B86BE3091CA55E29C2E62AAEAF1F03582606C8FA7FC6E66DD2D8E2D9p8k5M" TargetMode="External"/><Relationship Id="rId20" Type="http://schemas.openxmlformats.org/officeDocument/2006/relationships/hyperlink" Target="mailto:MFC@mosreg.ru" TargetMode="External"/><Relationship Id="rId29" Type="http://schemas.openxmlformats.org/officeDocument/2006/relationships/hyperlink" Target="consultantplus://offline/ref=0742AFA88718E53EE90CCF18D3259DA33EB485DC50669389A198D8C9FB12AB71FFCA45E67D77AF0DT6H" TargetMode="Externa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ref=54A93B532A8D62038E688C022F8C3B894BEC7C61A1A7B8A39EBA95D141A5623022A1786A6893DE08Z52FH" TargetMode="External"/><Relationship Id="rId24" Type="http://schemas.openxmlformats.org/officeDocument/2006/relationships/hyperlink" Target="consultantplus://offline/ref=937C15C2A9C0D15C403C16013ABE423D86AE23A03FAE9439FCE74595D50538DFA7872BEDCD27255F2Ev3Q" TargetMode="External"/><Relationship Id="rId32" Type="http://schemas.openxmlformats.org/officeDocument/2006/relationships/hyperlink" Target="consultantplus://offline/ref=0742AFA88718E53EE90CCF18D3259DA33FB188D351669389A198D8C9FB12AB71FFCA45E67D77AC0DT1H" TargetMode="External"/><Relationship Id="rId37" Type="http://schemas.openxmlformats.org/officeDocument/2006/relationships/oleObject" Target="embeddings/oleObject2.bin"/><Relationship Id="rId40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23" Type="http://schemas.openxmlformats.org/officeDocument/2006/relationships/hyperlink" Target="consultantplus://offline/ref=937C15C2A9C0D15C403C16013ABE423D86AE23A03FAE9439FCE74595D50538DFA7872BEDCD2724582EvBQ" TargetMode="External"/><Relationship Id="rId28" Type="http://schemas.openxmlformats.org/officeDocument/2006/relationships/hyperlink" Target="consultantplus://offline/ref=0742AFA88718E53EE90CCF18D3259DA337B183DA5368CE83A9C1D4CBFC01TDH" TargetMode="External"/><Relationship Id="rId36" Type="http://schemas.openxmlformats.org/officeDocument/2006/relationships/image" Target="media/image3.emf"/><Relationship Id="rId10" Type="http://schemas.openxmlformats.org/officeDocument/2006/relationships/hyperlink" Target="consultantplus://offline/main?base=MOB;n=132881;fld=134;dst=100010" TargetMode="External"/><Relationship Id="rId19" Type="http://schemas.openxmlformats.org/officeDocument/2006/relationships/hyperlink" Target="mailto:region_ruza@mail.ru" TargetMode="External"/><Relationship Id="rId31" Type="http://schemas.openxmlformats.org/officeDocument/2006/relationships/hyperlink" Target="consultantplus://offline/ref=0742AFA88718E53EE90CCF18D3259DA337B088DE5068CE83A9C1D4CBFC1DF466F88349E77D77ACD300T4H" TargetMode="Externa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yperlink" Target="http://www.ruzaregion.ru" TargetMode="External"/><Relationship Id="rId22" Type="http://schemas.openxmlformats.org/officeDocument/2006/relationships/hyperlink" Target="consultantplus://offline/ref=937C15C2A9C0D15C403C16013ABE423D85A925A437AA9439FCE74595D50538DFA7872BEDCD27205D2Ev5Q" TargetMode="External"/><Relationship Id="rId27" Type="http://schemas.openxmlformats.org/officeDocument/2006/relationships/hyperlink" Target="consultantplus://offline/ref=0F8D1EB71863249D3D5B7C42B86BE3091CA55E29C2E62AAEAF1F03582606C8FA7FC6E66DD2D8E2D9p8k5M" TargetMode="External"/><Relationship Id="rId30" Type="http://schemas.openxmlformats.org/officeDocument/2006/relationships/hyperlink" Target="consultantplus://offline/ref=0742AFA88718E53EE90CCF18D3259DA337B081DB5765CE83A9C1D4CBFC1DF466F88349E77D77ADD700T7H" TargetMode="External"/><Relationship Id="rId35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2F637818-1BE5-4D01-8405-71A74CFBD5D2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C27C99D1-76CC-42AE-BEBC-E0662A88D9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1</Pages>
  <Words>22981</Words>
  <Characters>130997</Characters>
  <Application>Microsoft Office Word</Application>
  <DocSecurity>0</DocSecurity>
  <Lines>1091</Lines>
  <Paragraphs>3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проекта административного регламента</vt:lpstr>
    </vt:vector>
  </TitlesOfParts>
  <Company>Hewlett-Packard Company</Company>
  <LinksUpToDate>false</LinksUpToDate>
  <CharactersWithSpaces>153671</CharactersWithSpaces>
  <SharedDoc>false</SharedDoc>
  <HyperlinkBase/>
  <HLinks>
    <vt:vector size="450" baseType="variant">
      <vt:variant>
        <vt:i4>1048603</vt:i4>
      </vt:variant>
      <vt:variant>
        <vt:i4>424</vt:i4>
      </vt:variant>
      <vt:variant>
        <vt:i4>0</vt:i4>
      </vt:variant>
      <vt:variant>
        <vt:i4>5</vt:i4>
      </vt:variant>
      <vt:variant>
        <vt:lpwstr>http://shaturamfc.ru/</vt:lpwstr>
      </vt:variant>
      <vt:variant>
        <vt:lpwstr/>
      </vt:variant>
      <vt:variant>
        <vt:i4>1638503</vt:i4>
      </vt:variant>
      <vt:variant>
        <vt:i4>421</vt:i4>
      </vt:variant>
      <vt:variant>
        <vt:i4>0</vt:i4>
      </vt:variant>
      <vt:variant>
        <vt:i4>5</vt:i4>
      </vt:variant>
      <vt:variant>
        <vt:lpwstr>mailto:mfc-shatura@rambler.ru</vt:lpwstr>
      </vt:variant>
      <vt:variant>
        <vt:lpwstr/>
      </vt:variant>
      <vt:variant>
        <vt:i4>8257582</vt:i4>
      </vt:variant>
      <vt:variant>
        <vt:i4>418</vt:i4>
      </vt:variant>
      <vt:variant>
        <vt:i4>0</vt:i4>
      </vt:variant>
      <vt:variant>
        <vt:i4>5</vt:i4>
      </vt:variant>
      <vt:variant>
        <vt:lpwstr>http://mfc.esc-stupino.ru/</vt:lpwstr>
      </vt:variant>
      <vt:variant>
        <vt:lpwstr/>
      </vt:variant>
      <vt:variant>
        <vt:i4>3342420</vt:i4>
      </vt:variant>
      <vt:variant>
        <vt:i4>415</vt:i4>
      </vt:variant>
      <vt:variant>
        <vt:i4>0</vt:i4>
      </vt:variant>
      <vt:variant>
        <vt:i4>5</vt:i4>
      </vt:variant>
      <vt:variant>
        <vt:lpwstr>mailto:mfc-stupino@mail.ru</vt:lpwstr>
      </vt:variant>
      <vt:variant>
        <vt:lpwstr/>
      </vt:variant>
      <vt:variant>
        <vt:i4>2752623</vt:i4>
      </vt:variant>
      <vt:variant>
        <vt:i4>412</vt:i4>
      </vt:variant>
      <vt:variant>
        <vt:i4>0</vt:i4>
      </vt:variant>
      <vt:variant>
        <vt:i4>5</vt:i4>
      </vt:variant>
      <vt:variant>
        <vt:lpwstr>http://serpregion.ru/content/view/12931</vt:lpwstr>
      </vt:variant>
      <vt:variant>
        <vt:lpwstr/>
      </vt:variant>
      <vt:variant>
        <vt:i4>1179772</vt:i4>
      </vt:variant>
      <vt:variant>
        <vt:i4>409</vt:i4>
      </vt:variant>
      <vt:variant>
        <vt:i4>0</vt:i4>
      </vt:variant>
      <vt:variant>
        <vt:i4>5</vt:i4>
      </vt:variant>
      <vt:variant>
        <vt:lpwstr>mailto:mfc.serpregion@gmail.com</vt:lpwstr>
      </vt:variant>
      <vt:variant>
        <vt:lpwstr/>
      </vt:variant>
      <vt:variant>
        <vt:i4>524359</vt:i4>
      </vt:variant>
      <vt:variant>
        <vt:i4>406</vt:i4>
      </vt:variant>
      <vt:variant>
        <vt:i4>0</vt:i4>
      </vt:variant>
      <vt:variant>
        <vt:i4>5</vt:i4>
      </vt:variant>
      <vt:variant>
        <vt:lpwstr>http://mfcsp.ru/</vt:lpwstr>
      </vt:variant>
      <vt:variant>
        <vt:lpwstr/>
      </vt:variant>
      <vt:variant>
        <vt:i4>6488135</vt:i4>
      </vt:variant>
      <vt:variant>
        <vt:i4>403</vt:i4>
      </vt:variant>
      <vt:variant>
        <vt:i4>0</vt:i4>
      </vt:variant>
      <vt:variant>
        <vt:i4>5</vt:i4>
      </vt:variant>
      <vt:variant>
        <vt:lpwstr>mailto:info@mfcsp.ru</vt:lpwstr>
      </vt:variant>
      <vt:variant>
        <vt:lpwstr/>
      </vt:variant>
      <vt:variant>
        <vt:i4>327704</vt:i4>
      </vt:variant>
      <vt:variant>
        <vt:i4>400</vt:i4>
      </vt:variant>
      <vt:variant>
        <vt:i4>0</vt:i4>
      </vt:variant>
      <vt:variant>
        <vt:i4>5</vt:i4>
      </vt:variant>
      <vt:variant>
        <vt:lpwstr>http://mfc-podolskrn.ru/</vt:lpwstr>
      </vt:variant>
      <vt:variant>
        <vt:lpwstr/>
      </vt:variant>
      <vt:variant>
        <vt:i4>5111868</vt:i4>
      </vt:variant>
      <vt:variant>
        <vt:i4>397</vt:i4>
      </vt:variant>
      <vt:variant>
        <vt:i4>0</vt:i4>
      </vt:variant>
      <vt:variant>
        <vt:i4>5</vt:i4>
      </vt:variant>
      <vt:variant>
        <vt:lpwstr>mailto:mfc.podolskrn@mail.ru</vt:lpwstr>
      </vt:variant>
      <vt:variant>
        <vt:lpwstr/>
      </vt:variant>
      <vt:variant>
        <vt:i4>1376338</vt:i4>
      </vt:variant>
      <vt:variant>
        <vt:i4>394</vt:i4>
      </vt:variant>
      <vt:variant>
        <vt:i4>0</vt:i4>
      </vt:variant>
      <vt:variant>
        <vt:i4>5</vt:i4>
      </vt:variant>
      <vt:variant>
        <vt:lpwstr>http://lubreg.ru/mfc</vt:lpwstr>
      </vt:variant>
      <vt:variant>
        <vt:lpwstr/>
      </vt:variant>
      <vt:variant>
        <vt:i4>3997771</vt:i4>
      </vt:variant>
      <vt:variant>
        <vt:i4>391</vt:i4>
      </vt:variant>
      <vt:variant>
        <vt:i4>0</vt:i4>
      </vt:variant>
      <vt:variant>
        <vt:i4>5</vt:i4>
      </vt:variant>
      <vt:variant>
        <vt:lpwstr>mailto:lub-mfc@mail.ru</vt:lpwstr>
      </vt:variant>
      <vt:variant>
        <vt:lpwstr/>
      </vt:variant>
      <vt:variant>
        <vt:i4>6160444</vt:i4>
      </vt:variant>
      <vt:variant>
        <vt:i4>388</vt:i4>
      </vt:variant>
      <vt:variant>
        <vt:i4>0</vt:i4>
      </vt:variant>
      <vt:variant>
        <vt:i4>5</vt:i4>
      </vt:variant>
      <vt:variant>
        <vt:lpwstr>mailto:mfc.vidnoe@yandex.ru</vt:lpwstr>
      </vt:variant>
      <vt:variant>
        <vt:lpwstr/>
      </vt:variant>
      <vt:variant>
        <vt:i4>7995417</vt:i4>
      </vt:variant>
      <vt:variant>
        <vt:i4>385</vt:i4>
      </vt:variant>
      <vt:variant>
        <vt:i4>0</vt:i4>
      </vt:variant>
      <vt:variant>
        <vt:i4>5</vt:i4>
      </vt:variant>
      <vt:variant>
        <vt:lpwstr>mailto: mfckrasnogorsk@list.ru</vt:lpwstr>
      </vt:variant>
      <vt:variant>
        <vt:lpwstr/>
      </vt:variant>
      <vt:variant>
        <vt:i4>7012473</vt:i4>
      </vt:variant>
      <vt:variant>
        <vt:i4>382</vt:i4>
      </vt:variant>
      <vt:variant>
        <vt:i4>0</vt:i4>
      </vt:variant>
      <vt:variant>
        <vt:i4>5</vt:i4>
      </vt:variant>
      <vt:variant>
        <vt:lpwstr>http://www.klincity.ru/mfc</vt:lpwstr>
      </vt:variant>
      <vt:variant>
        <vt:lpwstr/>
      </vt:variant>
      <vt:variant>
        <vt:i4>4653153</vt:i4>
      </vt:variant>
      <vt:variant>
        <vt:i4>379</vt:i4>
      </vt:variant>
      <vt:variant>
        <vt:i4>0</vt:i4>
      </vt:variant>
      <vt:variant>
        <vt:i4>5</vt:i4>
      </vt:variant>
      <vt:variant>
        <vt:lpwstr>mailto:mfcklin@yandex.ru</vt:lpwstr>
      </vt:variant>
      <vt:variant>
        <vt:lpwstr/>
      </vt:variant>
      <vt:variant>
        <vt:i4>3342455</vt:i4>
      </vt:variant>
      <vt:variant>
        <vt:i4>376</vt:i4>
      </vt:variant>
      <vt:variant>
        <vt:i4>0</vt:i4>
      </vt:variant>
      <vt:variant>
        <vt:i4>5</vt:i4>
      </vt:variant>
      <vt:variant>
        <vt:lpwstr>http://www.kashira.org/</vt:lpwstr>
      </vt:variant>
      <vt:variant>
        <vt:lpwstr/>
      </vt:variant>
      <vt:variant>
        <vt:i4>5570614</vt:i4>
      </vt:variant>
      <vt:variant>
        <vt:i4>373</vt:i4>
      </vt:variant>
      <vt:variant>
        <vt:i4>0</vt:i4>
      </vt:variant>
      <vt:variant>
        <vt:i4>5</vt:i4>
      </vt:variant>
      <vt:variant>
        <vt:lpwstr>mailto:kashira.mfc@yandex.ru</vt:lpwstr>
      </vt:variant>
      <vt:variant>
        <vt:lpwstr/>
      </vt:variant>
      <vt:variant>
        <vt:i4>1835033</vt:i4>
      </vt:variant>
      <vt:variant>
        <vt:i4>370</vt:i4>
      </vt:variant>
      <vt:variant>
        <vt:i4>0</vt:i4>
      </vt:variant>
      <vt:variant>
        <vt:i4>5</vt:i4>
      </vt:variant>
      <vt:variant>
        <vt:lpwstr>http://mfc-d.ru/</vt:lpwstr>
      </vt:variant>
      <vt:variant>
        <vt:lpwstr/>
      </vt:variant>
      <vt:variant>
        <vt:i4>8060957</vt:i4>
      </vt:variant>
      <vt:variant>
        <vt:i4>367</vt:i4>
      </vt:variant>
      <vt:variant>
        <vt:i4>0</vt:i4>
      </vt:variant>
      <vt:variant>
        <vt:i4>5</vt:i4>
      </vt:variant>
      <vt:variant>
        <vt:lpwstr>mailto:ms-mfc@mail.ru</vt:lpwstr>
      </vt:variant>
      <vt:variant>
        <vt:lpwstr/>
      </vt:variant>
      <vt:variant>
        <vt:i4>4980836</vt:i4>
      </vt:variant>
      <vt:variant>
        <vt:i4>364</vt:i4>
      </vt:variant>
      <vt:variant>
        <vt:i4>0</vt:i4>
      </vt:variant>
      <vt:variant>
        <vt:i4>5</vt:i4>
      </vt:variant>
      <vt:variant>
        <vt:lpwstr>mailto:MFC@mosreg.ru</vt:lpwstr>
      </vt:variant>
      <vt:variant>
        <vt:lpwstr/>
      </vt:variant>
      <vt:variant>
        <vt:i4>5111903</vt:i4>
      </vt:variant>
      <vt:variant>
        <vt:i4>358</vt:i4>
      </vt:variant>
      <vt:variant>
        <vt:i4>0</vt:i4>
      </vt:variant>
      <vt:variant>
        <vt:i4>5</vt:i4>
      </vt:variant>
      <vt:variant>
        <vt:lpwstr>consultantplus://offline/ref=0FB4B62A7280C4330FA9B2F21623EC53CFCC78800621691A34CBCFFF29l950E</vt:lpwstr>
      </vt:variant>
      <vt:variant>
        <vt:lpwstr/>
      </vt:variant>
      <vt:variant>
        <vt:i4>131078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38119180</vt:lpwstr>
      </vt:variant>
      <vt:variant>
        <vt:i4>176953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38119179</vt:lpwstr>
      </vt:variant>
      <vt:variant>
        <vt:i4>176953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38119178</vt:lpwstr>
      </vt:variant>
      <vt:variant>
        <vt:i4>176953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38119177</vt:lpwstr>
      </vt:variant>
      <vt:variant>
        <vt:i4>176953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38119176</vt:lpwstr>
      </vt:variant>
      <vt:variant>
        <vt:i4>176953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38119175</vt:lpwstr>
      </vt:variant>
      <vt:variant>
        <vt:i4>176953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38119174</vt:lpwstr>
      </vt:variant>
      <vt:variant>
        <vt:i4>176953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38119173</vt:lpwstr>
      </vt:variant>
      <vt:variant>
        <vt:i4>176953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38119172</vt:lpwstr>
      </vt:variant>
      <vt:variant>
        <vt:i4>176953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38119171</vt:lpwstr>
      </vt:variant>
      <vt:variant>
        <vt:i4>176953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38119170</vt:lpwstr>
      </vt:variant>
      <vt:variant>
        <vt:i4>170399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38119169</vt:lpwstr>
      </vt:variant>
      <vt:variant>
        <vt:i4>170399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38119168</vt:lpwstr>
      </vt:variant>
      <vt:variant>
        <vt:i4>170399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38119167</vt:lpwstr>
      </vt:variant>
      <vt:variant>
        <vt:i4>170399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38119166</vt:lpwstr>
      </vt:variant>
      <vt:variant>
        <vt:i4>170399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38119165</vt:lpwstr>
      </vt:variant>
      <vt:variant>
        <vt:i4>170399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38119164</vt:lpwstr>
      </vt:variant>
      <vt:variant>
        <vt:i4>17039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38119163</vt:lpwstr>
      </vt:variant>
      <vt:variant>
        <vt:i4>17039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8119162</vt:lpwstr>
      </vt:variant>
      <vt:variant>
        <vt:i4>17039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8119161</vt:lpwstr>
      </vt:variant>
      <vt:variant>
        <vt:i4>170399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8119160</vt:lpwstr>
      </vt:variant>
      <vt:variant>
        <vt:i4>16384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8119159</vt:lpwstr>
      </vt:variant>
      <vt:variant>
        <vt:i4>163846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8119158</vt:lpwstr>
      </vt:variant>
      <vt:variant>
        <vt:i4>163846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8119157</vt:lpwstr>
      </vt:variant>
      <vt:variant>
        <vt:i4>163846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8119156</vt:lpwstr>
      </vt:variant>
      <vt:variant>
        <vt:i4>16384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8119155</vt:lpwstr>
      </vt:variant>
      <vt:variant>
        <vt:i4>163846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8119154</vt:lpwstr>
      </vt:variant>
      <vt:variant>
        <vt:i4>16384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8119153</vt:lpwstr>
      </vt:variant>
      <vt:variant>
        <vt:i4>163846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8119152</vt:lpwstr>
      </vt:variant>
      <vt:variant>
        <vt:i4>163846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8119151</vt:lpwstr>
      </vt:variant>
      <vt:variant>
        <vt:i4>16384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8119150</vt:lpwstr>
      </vt:variant>
      <vt:variant>
        <vt:i4>15729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8119149</vt:lpwstr>
      </vt:variant>
      <vt:variant>
        <vt:i4>157292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8119148</vt:lpwstr>
      </vt:variant>
      <vt:variant>
        <vt:i4>15729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8119147</vt:lpwstr>
      </vt:variant>
      <vt:variant>
        <vt:i4>15729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8119146</vt:lpwstr>
      </vt:variant>
      <vt:variant>
        <vt:i4>157292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8119145</vt:lpwstr>
      </vt:variant>
      <vt:variant>
        <vt:i4>15729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8119144</vt:lpwstr>
      </vt:variant>
      <vt:variant>
        <vt:i4>15729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8119143</vt:lpwstr>
      </vt:variant>
      <vt:variant>
        <vt:i4>15729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8119142</vt:lpwstr>
      </vt:variant>
      <vt:variant>
        <vt:i4>15729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8119141</vt:lpwstr>
      </vt:variant>
      <vt:variant>
        <vt:i4>157292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8119140</vt:lpwstr>
      </vt:variant>
      <vt:variant>
        <vt:i4>20316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8119139</vt:lpwstr>
      </vt:variant>
      <vt:variant>
        <vt:i4>20316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8119138</vt:lpwstr>
      </vt:variant>
      <vt:variant>
        <vt:i4>20316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8119137</vt:lpwstr>
      </vt:variant>
      <vt:variant>
        <vt:i4>20316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8119136</vt:lpwstr>
      </vt:variant>
      <vt:variant>
        <vt:i4>20316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8119135</vt:lpwstr>
      </vt:variant>
      <vt:variant>
        <vt:i4>20316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8119134</vt:lpwstr>
      </vt:variant>
      <vt:variant>
        <vt:i4>20316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8119133</vt:lpwstr>
      </vt:variant>
      <vt:variant>
        <vt:i4>203167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8119132</vt:lpwstr>
      </vt:variant>
      <vt:variant>
        <vt:i4>20316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8119131</vt:lpwstr>
      </vt:variant>
      <vt:variant>
        <vt:i4>20316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8119130</vt:lpwstr>
      </vt:variant>
      <vt:variant>
        <vt:i4>19661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8119129</vt:lpwstr>
      </vt:variant>
      <vt:variant>
        <vt:i4>19661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8119128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а административного регламента</dc:title>
  <dc:creator>Вилисов Артём Викторович</dc:creator>
  <cp:lastModifiedBy>Галина Доброскок</cp:lastModifiedBy>
  <cp:revision>9</cp:revision>
  <cp:lastPrinted>2017-06-05T10:01:00Z</cp:lastPrinted>
  <dcterms:created xsi:type="dcterms:W3CDTF">2017-11-16T13:23:00Z</dcterms:created>
  <dcterms:modified xsi:type="dcterms:W3CDTF">2017-11-16T14:21:00Z</dcterms:modified>
</cp:coreProperties>
</file>